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A09C6F" w14:textId="3838C8F6" w:rsidR="0081417D" w:rsidRPr="00D0240D" w:rsidRDefault="0081417D" w:rsidP="0081417D">
      <w:pPr>
        <w:widowControl/>
        <w:spacing w:line="480" w:lineRule="auto"/>
        <w:jc w:val="left"/>
        <w:rPr>
          <w:rFonts w:ascii="Times New Roman" w:hAnsi="Times New Roman" w:cs="Times New Roman"/>
          <w:b/>
          <w:sz w:val="56"/>
          <w:szCs w:val="56"/>
        </w:rPr>
      </w:pPr>
      <w:r>
        <w:rPr>
          <w:rFonts w:ascii="Times New Roman" w:hAnsi="Times New Roman" w:cs="Times New Roman"/>
          <w:b/>
          <w:sz w:val="56"/>
          <w:szCs w:val="56"/>
        </w:rPr>
        <w:t>HL Mathematics Internal Assessment</w:t>
      </w:r>
    </w:p>
    <w:p w14:paraId="569E2038" w14:textId="77777777" w:rsidR="0081417D" w:rsidRDefault="0081417D" w:rsidP="0081417D">
      <w:pPr>
        <w:widowControl/>
        <w:spacing w:line="480" w:lineRule="auto"/>
        <w:jc w:val="left"/>
        <w:rPr>
          <w:rFonts w:ascii="Times New Roman" w:hAnsi="Times New Roman" w:cs="Times New Roman"/>
          <w:sz w:val="40"/>
          <w:szCs w:val="40"/>
        </w:rPr>
      </w:pPr>
    </w:p>
    <w:p w14:paraId="0B46F2A4" w14:textId="5B0FDA3E" w:rsidR="0081417D" w:rsidRPr="00D0240D" w:rsidRDefault="0081417D" w:rsidP="0081417D">
      <w:pPr>
        <w:widowControl/>
        <w:spacing w:line="480" w:lineRule="auto"/>
        <w:jc w:val="left"/>
        <w:rPr>
          <w:rFonts w:ascii="Times New Roman" w:hAnsi="Times New Roman" w:cs="Times New Roman"/>
          <w:sz w:val="48"/>
          <w:szCs w:val="48"/>
        </w:rPr>
      </w:pPr>
      <w:r>
        <w:rPr>
          <w:rFonts w:ascii="Times New Roman" w:hAnsi="Times New Roman" w:cs="Times New Roman"/>
          <w:sz w:val="48"/>
          <w:szCs w:val="48"/>
        </w:rPr>
        <w:t>Finding the average shortest distance between any point in a unit square and the side</w:t>
      </w:r>
    </w:p>
    <w:p w14:paraId="3BD73F71" w14:textId="77777777" w:rsidR="0081417D" w:rsidRDefault="0081417D" w:rsidP="0081417D">
      <w:pPr>
        <w:widowControl/>
        <w:spacing w:line="480" w:lineRule="auto"/>
        <w:jc w:val="left"/>
        <w:rPr>
          <w:rFonts w:ascii="Times New Roman" w:hAnsi="Times New Roman" w:cs="Times New Roman"/>
          <w:b/>
          <w:sz w:val="32"/>
          <w:szCs w:val="32"/>
        </w:rPr>
      </w:pPr>
    </w:p>
    <w:p w14:paraId="4BA99EED" w14:textId="77777777" w:rsidR="0081417D" w:rsidRDefault="0081417D" w:rsidP="0081417D">
      <w:pPr>
        <w:widowControl/>
        <w:spacing w:line="480" w:lineRule="auto"/>
        <w:jc w:val="left"/>
        <w:rPr>
          <w:rFonts w:ascii="Times New Roman" w:hAnsi="Times New Roman" w:cs="Times New Roman"/>
          <w:b/>
          <w:sz w:val="32"/>
          <w:szCs w:val="32"/>
        </w:rPr>
      </w:pPr>
    </w:p>
    <w:p w14:paraId="4542D1E0" w14:textId="7BEB2221" w:rsidR="0081417D" w:rsidRDefault="0081417D" w:rsidP="0081417D">
      <w:pPr>
        <w:widowControl/>
        <w:spacing w:line="480" w:lineRule="auto"/>
        <w:jc w:val="left"/>
        <w:rPr>
          <w:rFonts w:ascii="Times New Roman" w:hAnsi="Times New Roman" w:cs="Times New Roman"/>
          <w:b/>
          <w:sz w:val="32"/>
          <w:szCs w:val="32"/>
        </w:rPr>
      </w:pPr>
    </w:p>
    <w:p w14:paraId="0689368A" w14:textId="77777777" w:rsidR="003578DC" w:rsidRDefault="003578DC" w:rsidP="0081417D">
      <w:pPr>
        <w:widowControl/>
        <w:spacing w:line="480" w:lineRule="auto"/>
        <w:jc w:val="left"/>
        <w:rPr>
          <w:rFonts w:ascii="Times New Roman" w:hAnsi="Times New Roman" w:cs="Times New Roman"/>
          <w:b/>
          <w:sz w:val="32"/>
          <w:szCs w:val="32"/>
        </w:rPr>
      </w:pPr>
    </w:p>
    <w:p w14:paraId="2F7A47CE" w14:textId="77777777" w:rsidR="0081417D" w:rsidRDefault="0081417D" w:rsidP="0081417D">
      <w:pPr>
        <w:widowControl/>
        <w:spacing w:line="480" w:lineRule="auto"/>
        <w:jc w:val="left"/>
        <w:rPr>
          <w:rFonts w:ascii="Times New Roman" w:hAnsi="Times New Roman" w:cs="Times New Roman"/>
          <w:b/>
          <w:sz w:val="32"/>
          <w:szCs w:val="32"/>
        </w:rPr>
      </w:pPr>
    </w:p>
    <w:p w14:paraId="012183FB" w14:textId="77777777" w:rsidR="0081417D" w:rsidRDefault="0081417D" w:rsidP="0081417D">
      <w:pPr>
        <w:widowControl/>
        <w:spacing w:line="480" w:lineRule="auto"/>
        <w:jc w:val="left"/>
        <w:rPr>
          <w:rFonts w:ascii="Times New Roman" w:hAnsi="Times New Roman" w:cs="Times New Roman"/>
          <w:b/>
          <w:sz w:val="32"/>
          <w:szCs w:val="32"/>
        </w:rPr>
      </w:pPr>
    </w:p>
    <w:p w14:paraId="7FC00C7E" w14:textId="77777777" w:rsidR="00C76C01" w:rsidRDefault="00C76C01" w:rsidP="003578DC">
      <w:pPr>
        <w:widowControl/>
        <w:spacing w:line="480" w:lineRule="auto"/>
        <w:jc w:val="left"/>
        <w:rPr>
          <w:rFonts w:ascii="Times New Roman" w:hAnsi="Times New Roman" w:cs="Times New Roman"/>
          <w:sz w:val="32"/>
          <w:szCs w:val="32"/>
        </w:rPr>
      </w:pPr>
    </w:p>
    <w:p w14:paraId="3C5F4B28" w14:textId="77777777" w:rsidR="00C76C01" w:rsidRDefault="00C76C01" w:rsidP="003578DC">
      <w:pPr>
        <w:widowControl/>
        <w:spacing w:line="480" w:lineRule="auto"/>
        <w:jc w:val="left"/>
        <w:rPr>
          <w:rFonts w:ascii="Times New Roman" w:hAnsi="Times New Roman" w:cs="Times New Roman"/>
          <w:sz w:val="32"/>
          <w:szCs w:val="32"/>
        </w:rPr>
      </w:pPr>
    </w:p>
    <w:p w14:paraId="719F1B6A" w14:textId="77777777" w:rsidR="00C76C01" w:rsidRDefault="00C76C01" w:rsidP="003578DC">
      <w:pPr>
        <w:widowControl/>
        <w:spacing w:line="480" w:lineRule="auto"/>
        <w:jc w:val="left"/>
        <w:rPr>
          <w:rFonts w:ascii="Times New Roman" w:hAnsi="Times New Roman" w:cs="Times New Roman"/>
          <w:sz w:val="32"/>
          <w:szCs w:val="32"/>
        </w:rPr>
      </w:pPr>
    </w:p>
    <w:p w14:paraId="10D3BBDE" w14:textId="77777777" w:rsidR="00C76C01" w:rsidRDefault="00C76C01" w:rsidP="003578DC">
      <w:pPr>
        <w:widowControl/>
        <w:spacing w:line="480" w:lineRule="auto"/>
        <w:jc w:val="left"/>
        <w:rPr>
          <w:rFonts w:ascii="Times New Roman" w:hAnsi="Times New Roman" w:cs="Times New Roman"/>
          <w:sz w:val="32"/>
          <w:szCs w:val="32"/>
        </w:rPr>
      </w:pPr>
    </w:p>
    <w:p w14:paraId="5D346204" w14:textId="77777777" w:rsidR="00C76C01" w:rsidRDefault="00C76C01" w:rsidP="003578DC">
      <w:pPr>
        <w:widowControl/>
        <w:spacing w:line="480" w:lineRule="auto"/>
        <w:jc w:val="left"/>
        <w:rPr>
          <w:rFonts w:ascii="Times New Roman" w:hAnsi="Times New Roman" w:cs="Times New Roman"/>
          <w:sz w:val="32"/>
          <w:szCs w:val="32"/>
        </w:rPr>
      </w:pPr>
    </w:p>
    <w:p w14:paraId="67A17B3E" w14:textId="77777777" w:rsidR="00C76C01" w:rsidRDefault="00C76C01" w:rsidP="003578DC">
      <w:pPr>
        <w:widowControl/>
        <w:spacing w:line="480" w:lineRule="auto"/>
        <w:jc w:val="left"/>
        <w:rPr>
          <w:rFonts w:ascii="Times New Roman" w:hAnsi="Times New Roman" w:cs="Times New Roman"/>
          <w:sz w:val="32"/>
          <w:szCs w:val="32"/>
        </w:rPr>
      </w:pPr>
    </w:p>
    <w:p w14:paraId="6F6CB36F" w14:textId="77777777" w:rsidR="00C76C01" w:rsidRDefault="00C76C01" w:rsidP="003578DC">
      <w:pPr>
        <w:widowControl/>
        <w:spacing w:line="480" w:lineRule="auto"/>
        <w:jc w:val="left"/>
        <w:rPr>
          <w:rFonts w:ascii="Times New Roman" w:hAnsi="Times New Roman" w:cs="Times New Roman"/>
          <w:sz w:val="32"/>
          <w:szCs w:val="32"/>
        </w:rPr>
      </w:pPr>
    </w:p>
    <w:p w14:paraId="7AA3342D" w14:textId="77777777" w:rsidR="00C76C01" w:rsidRDefault="00C76C01" w:rsidP="00C76C01">
      <w:pPr>
        <w:widowControl/>
        <w:spacing w:line="480" w:lineRule="auto"/>
        <w:jc w:val="left"/>
        <w:rPr>
          <w:rFonts w:ascii="Times New Roman" w:hAnsi="Times New Roman" w:cs="Times New Roman"/>
          <w:sz w:val="32"/>
          <w:szCs w:val="32"/>
        </w:rPr>
      </w:pPr>
    </w:p>
    <w:p w14:paraId="3A9186BF" w14:textId="0AD62763" w:rsidR="003578DC" w:rsidRDefault="00C76C01" w:rsidP="00C76C01">
      <w:pPr>
        <w:widowControl/>
        <w:spacing w:line="480" w:lineRule="auto"/>
        <w:jc w:val="left"/>
        <w:rPr>
          <w:rFonts w:ascii="Times New Roman" w:hAnsi="Times New Roman" w:cs="Times New Roman"/>
          <w:sz w:val="32"/>
          <w:szCs w:val="32"/>
        </w:rPr>
      </w:pPr>
      <w:r>
        <w:rPr>
          <w:rFonts w:ascii="Times New Roman" w:hAnsi="Times New Roman" w:cs="Times New Roman"/>
          <w:sz w:val="32"/>
          <w:szCs w:val="32"/>
        </w:rPr>
        <w:t>Candidate number:</w:t>
      </w:r>
      <w:r w:rsidR="00496893">
        <w:rPr>
          <w:rFonts w:ascii="Times New Roman" w:hAnsi="Times New Roman" w:cs="Times New Roman"/>
          <w:sz w:val="32"/>
          <w:szCs w:val="32"/>
        </w:rPr>
        <w:t xml:space="preserve"> gbc594</w:t>
      </w:r>
      <w:r w:rsidR="003578DC">
        <w:rPr>
          <w:rFonts w:ascii="Times New Roman" w:hAnsi="Times New Roman" w:cs="Times New Roman"/>
          <w:sz w:val="32"/>
          <w:szCs w:val="32"/>
        </w:rPr>
        <w:br w:type="page"/>
      </w:r>
    </w:p>
    <w:p w14:paraId="077F4F33" w14:textId="77777777" w:rsidR="007441C7" w:rsidRPr="00056BCD" w:rsidRDefault="007441C7" w:rsidP="007441C7">
      <w:pPr>
        <w:pStyle w:val="TOCHeading"/>
        <w:rPr>
          <w:rFonts w:ascii="Times New Roman" w:hAnsi="Times New Roman" w:cs="Times New Roman"/>
          <w:color w:val="auto"/>
        </w:rPr>
      </w:pPr>
      <w:r w:rsidRPr="00056BCD">
        <w:rPr>
          <w:rFonts w:ascii="Times New Roman" w:hAnsi="Times New Roman" w:cs="Times New Roman"/>
          <w:color w:val="auto"/>
        </w:rPr>
        <w:lastRenderedPageBreak/>
        <w:t>Table of Contents</w:t>
      </w:r>
    </w:p>
    <w:p w14:paraId="3A0E126C" w14:textId="562BA6D3" w:rsidR="007441C7" w:rsidRPr="00622E89" w:rsidRDefault="007441C7" w:rsidP="007441C7">
      <w:pPr>
        <w:pStyle w:val="TOC1"/>
        <w:rPr>
          <w:rFonts w:ascii="Times New Roman" w:hAnsi="Times New Roman" w:cs="Times New Roman"/>
        </w:rPr>
      </w:pPr>
      <w:r w:rsidRPr="00622E89">
        <w:rPr>
          <w:rFonts w:ascii="Times New Roman" w:hAnsi="Times New Roman" w:cs="Times New Roman"/>
          <w:b/>
          <w:bCs/>
        </w:rPr>
        <w:t>Introduction</w:t>
      </w:r>
      <w:r w:rsidRPr="00622E89">
        <w:rPr>
          <w:rFonts w:ascii="Times New Roman" w:hAnsi="Times New Roman" w:cs="Times New Roman"/>
        </w:rPr>
        <w:ptab w:relativeTo="margin" w:alignment="right" w:leader="dot"/>
      </w:r>
      <w:r w:rsidR="00CF0375">
        <w:rPr>
          <w:rFonts w:ascii="Times New Roman" w:hAnsi="Times New Roman" w:cs="Times New Roman" w:hint="eastAsia"/>
          <w:b/>
          <w:bCs/>
        </w:rPr>
        <w:t>1</w:t>
      </w:r>
    </w:p>
    <w:p w14:paraId="48E58A3B" w14:textId="07414F32" w:rsidR="007441C7" w:rsidRPr="00622E89" w:rsidRDefault="007441C7" w:rsidP="007441C7">
      <w:pPr>
        <w:pStyle w:val="TOC2"/>
        <w:ind w:left="216"/>
        <w:rPr>
          <w:rFonts w:ascii="Times New Roman" w:hAnsi="Times New Roman"/>
        </w:rPr>
      </w:pPr>
      <w:r w:rsidRPr="00622E89">
        <w:rPr>
          <w:rFonts w:ascii="Times New Roman" w:hAnsi="Times New Roman"/>
        </w:rPr>
        <w:t>Background</w:t>
      </w:r>
      <w:r w:rsidRPr="00622E89">
        <w:rPr>
          <w:rFonts w:ascii="Times New Roman" w:hAnsi="Times New Roman"/>
        </w:rPr>
        <w:ptab w:relativeTo="margin" w:alignment="right" w:leader="dot"/>
      </w:r>
      <w:r w:rsidR="00CF0375">
        <w:rPr>
          <w:rFonts w:ascii="Times New Roman" w:hAnsi="Times New Roman" w:hint="eastAsia"/>
          <w:lang w:eastAsia="zh-CN"/>
        </w:rPr>
        <w:t>1</w:t>
      </w:r>
    </w:p>
    <w:p w14:paraId="28F4E0D6" w14:textId="32102A21" w:rsidR="007441C7" w:rsidRDefault="007441C7" w:rsidP="007441C7">
      <w:pPr>
        <w:pStyle w:val="TOC2"/>
        <w:ind w:left="216"/>
        <w:rPr>
          <w:rFonts w:ascii="Times New Roman" w:hAnsi="Times New Roman"/>
        </w:rPr>
      </w:pPr>
      <w:r>
        <w:rPr>
          <w:rFonts w:ascii="Times New Roman" w:hAnsi="Times New Roman"/>
        </w:rPr>
        <w:t>Refining the problem</w:t>
      </w:r>
      <w:r w:rsidRPr="00622E89">
        <w:rPr>
          <w:rFonts w:ascii="Times New Roman" w:hAnsi="Times New Roman"/>
        </w:rPr>
        <w:ptab w:relativeTo="margin" w:alignment="right" w:leader="dot"/>
      </w:r>
      <w:r w:rsidR="00CF0375">
        <w:rPr>
          <w:rFonts w:ascii="Times New Roman" w:hAnsi="Times New Roman" w:hint="eastAsia"/>
          <w:lang w:eastAsia="zh-CN"/>
        </w:rPr>
        <w:t>1</w:t>
      </w:r>
    </w:p>
    <w:p w14:paraId="55623EB1" w14:textId="6339AB33" w:rsidR="007441C7" w:rsidRDefault="007441C7" w:rsidP="007441C7">
      <w:pPr>
        <w:pStyle w:val="TOC2"/>
        <w:ind w:left="216"/>
        <w:rPr>
          <w:rFonts w:ascii="Times New Roman" w:hAnsi="Times New Roman"/>
        </w:rPr>
      </w:pPr>
      <w:r>
        <w:rPr>
          <w:rFonts w:ascii="Times New Roman" w:hAnsi="Times New Roman"/>
        </w:rPr>
        <w:t>Aim (Restated)</w:t>
      </w:r>
      <w:r w:rsidRPr="00622E89">
        <w:rPr>
          <w:rFonts w:ascii="Times New Roman" w:hAnsi="Times New Roman"/>
        </w:rPr>
        <w:ptab w:relativeTo="margin" w:alignment="right" w:leader="dot"/>
      </w:r>
      <w:r w:rsidR="00CF0375">
        <w:rPr>
          <w:rFonts w:ascii="Times New Roman" w:hAnsi="Times New Roman" w:hint="eastAsia"/>
          <w:lang w:eastAsia="zh-CN"/>
        </w:rPr>
        <w:t>1</w:t>
      </w:r>
      <w:r>
        <w:rPr>
          <w:rFonts w:ascii="Times New Roman" w:hAnsi="Times New Roman"/>
        </w:rPr>
        <w:tab/>
      </w:r>
    </w:p>
    <w:p w14:paraId="350BFB0C" w14:textId="138CBAA9" w:rsidR="007441C7" w:rsidRPr="00622E89" w:rsidRDefault="007441C7" w:rsidP="007441C7">
      <w:pPr>
        <w:pStyle w:val="TOC1"/>
        <w:rPr>
          <w:rFonts w:ascii="Times New Roman" w:hAnsi="Times New Roman" w:cs="Times New Roman"/>
        </w:rPr>
      </w:pPr>
      <w:r>
        <w:rPr>
          <w:rFonts w:ascii="Times New Roman" w:hAnsi="Times New Roman" w:cs="Times New Roman"/>
          <w:b/>
          <w:bCs/>
        </w:rPr>
        <w:t>Part I: The Theoretical (Calculus) Approach</w:t>
      </w:r>
      <w:r w:rsidRPr="00622E89">
        <w:rPr>
          <w:rFonts w:ascii="Times New Roman" w:hAnsi="Times New Roman" w:cs="Times New Roman"/>
        </w:rPr>
        <w:ptab w:relativeTo="margin" w:alignment="right" w:leader="dot"/>
      </w:r>
      <w:r w:rsidR="00CF0375">
        <w:rPr>
          <w:rFonts w:ascii="Times New Roman" w:hAnsi="Times New Roman" w:cs="Times New Roman" w:hint="eastAsia"/>
          <w:b/>
          <w:bCs/>
        </w:rPr>
        <w:t>2</w:t>
      </w:r>
    </w:p>
    <w:p w14:paraId="27AAC0AB" w14:textId="185E28B5" w:rsidR="007441C7" w:rsidRPr="00622E89" w:rsidRDefault="007441C7" w:rsidP="007441C7">
      <w:pPr>
        <w:pStyle w:val="TOC2"/>
        <w:ind w:left="216"/>
        <w:rPr>
          <w:rFonts w:ascii="Times New Roman" w:hAnsi="Times New Roman"/>
        </w:rPr>
      </w:pPr>
      <w:r>
        <w:rPr>
          <w:rFonts w:ascii="Times New Roman" w:hAnsi="Times New Roman"/>
        </w:rPr>
        <w:t>Step 1: Geometric analysis of the problem</w:t>
      </w:r>
      <w:r w:rsidRPr="00622E89">
        <w:rPr>
          <w:rFonts w:ascii="Times New Roman" w:hAnsi="Times New Roman"/>
        </w:rPr>
        <w:ptab w:relativeTo="margin" w:alignment="right" w:leader="dot"/>
      </w:r>
      <w:r w:rsidR="00CF0375">
        <w:rPr>
          <w:rFonts w:ascii="Times New Roman" w:hAnsi="Times New Roman" w:hint="eastAsia"/>
          <w:lang w:eastAsia="zh-CN"/>
        </w:rPr>
        <w:t>2</w:t>
      </w:r>
    </w:p>
    <w:p w14:paraId="5CAE3AA2" w14:textId="7E6FDD16" w:rsidR="007441C7" w:rsidRDefault="007441C7" w:rsidP="007441C7">
      <w:pPr>
        <w:pStyle w:val="TOC2"/>
        <w:ind w:left="216"/>
        <w:rPr>
          <w:rFonts w:ascii="Times New Roman" w:hAnsi="Times New Roman"/>
        </w:rPr>
      </w:pPr>
      <w:r>
        <w:rPr>
          <w:rFonts w:ascii="Times New Roman" w:hAnsi="Times New Roman"/>
        </w:rPr>
        <w:t>Step 2: Finding the probability of randomly selecting a specific point in the triangle</w:t>
      </w:r>
      <w:r w:rsidRPr="00622E89">
        <w:rPr>
          <w:rFonts w:ascii="Times New Roman" w:hAnsi="Times New Roman"/>
        </w:rPr>
        <w:ptab w:relativeTo="margin" w:alignment="right" w:leader="dot"/>
      </w:r>
      <w:r w:rsidR="00CF0375">
        <w:rPr>
          <w:rFonts w:ascii="Times New Roman" w:hAnsi="Times New Roman" w:hint="eastAsia"/>
          <w:lang w:eastAsia="zh-CN"/>
        </w:rPr>
        <w:t>3</w:t>
      </w:r>
    </w:p>
    <w:p w14:paraId="230C42E1" w14:textId="4394C151" w:rsidR="007441C7" w:rsidRDefault="007441C7" w:rsidP="007441C7">
      <w:pPr>
        <w:pStyle w:val="TOC2"/>
        <w:ind w:left="216"/>
        <w:rPr>
          <w:rFonts w:ascii="Times New Roman" w:hAnsi="Times New Roman"/>
        </w:rPr>
      </w:pPr>
      <w:r>
        <w:rPr>
          <w:rFonts w:ascii="Times New Roman" w:hAnsi="Times New Roman"/>
        </w:rPr>
        <w:t>Step 3: Finding the perpendicular distance between any random point and the side</w:t>
      </w:r>
      <w:r w:rsidRPr="00622E89">
        <w:rPr>
          <w:rFonts w:ascii="Times New Roman" w:hAnsi="Times New Roman"/>
        </w:rPr>
        <w:ptab w:relativeTo="margin" w:alignment="right" w:leader="dot"/>
      </w:r>
      <w:r w:rsidR="00CF0375">
        <w:rPr>
          <w:rFonts w:ascii="Times New Roman" w:hAnsi="Times New Roman" w:hint="eastAsia"/>
          <w:lang w:eastAsia="zh-CN"/>
        </w:rPr>
        <w:t>4</w:t>
      </w:r>
    </w:p>
    <w:p w14:paraId="286E660A" w14:textId="101FAB79" w:rsidR="007441C7" w:rsidRDefault="007441C7" w:rsidP="007441C7">
      <w:pPr>
        <w:pStyle w:val="TOC2"/>
        <w:ind w:left="216"/>
        <w:rPr>
          <w:rFonts w:ascii="Times New Roman" w:hAnsi="Times New Roman"/>
        </w:rPr>
      </w:pPr>
      <w:r>
        <w:rPr>
          <w:rFonts w:ascii="Times New Roman" w:hAnsi="Times New Roman"/>
        </w:rPr>
        <w:t>Step 4: Finding the average perpendicular distance between any random point and the side in a quarter triangle</w:t>
      </w:r>
      <w:r w:rsidRPr="00622E89">
        <w:rPr>
          <w:rFonts w:ascii="Times New Roman" w:hAnsi="Times New Roman"/>
        </w:rPr>
        <w:ptab w:relativeTo="margin" w:alignment="right" w:leader="dot"/>
      </w:r>
      <w:r w:rsidR="00CF0375">
        <w:rPr>
          <w:rFonts w:ascii="Times New Roman" w:hAnsi="Times New Roman" w:hint="eastAsia"/>
          <w:lang w:eastAsia="zh-CN"/>
        </w:rPr>
        <w:t>5</w:t>
      </w:r>
    </w:p>
    <w:p w14:paraId="2E4D5F3B" w14:textId="42A12873" w:rsidR="007441C7" w:rsidRDefault="007441C7" w:rsidP="007441C7">
      <w:pPr>
        <w:pStyle w:val="TOC2"/>
        <w:ind w:left="216"/>
        <w:rPr>
          <w:rFonts w:ascii="Times New Roman" w:hAnsi="Times New Roman"/>
        </w:rPr>
      </w:pPr>
      <w:r>
        <w:rPr>
          <w:rFonts w:ascii="Times New Roman" w:hAnsi="Times New Roman"/>
        </w:rPr>
        <w:t>Reflection on Part I</w:t>
      </w:r>
      <w:r w:rsidRPr="00622E89">
        <w:rPr>
          <w:rFonts w:ascii="Times New Roman" w:hAnsi="Times New Roman"/>
        </w:rPr>
        <w:ptab w:relativeTo="margin" w:alignment="right" w:leader="dot"/>
      </w:r>
      <w:r w:rsidR="00CF0375">
        <w:rPr>
          <w:rFonts w:ascii="Times New Roman" w:hAnsi="Times New Roman" w:hint="eastAsia"/>
          <w:lang w:eastAsia="zh-CN"/>
        </w:rPr>
        <w:t>7</w:t>
      </w:r>
    </w:p>
    <w:p w14:paraId="694B2CDA" w14:textId="77777777" w:rsidR="007441C7" w:rsidRPr="00C25C1F" w:rsidRDefault="007441C7" w:rsidP="007441C7">
      <w:pPr>
        <w:rPr>
          <w:lang w:eastAsia="en-US"/>
        </w:rPr>
      </w:pPr>
    </w:p>
    <w:p w14:paraId="04049FE9" w14:textId="6892AF05" w:rsidR="007441C7" w:rsidRPr="00622E89" w:rsidRDefault="007441C7" w:rsidP="007441C7">
      <w:pPr>
        <w:pStyle w:val="TOC1"/>
        <w:rPr>
          <w:rFonts w:ascii="Times New Roman" w:hAnsi="Times New Roman" w:cs="Times New Roman"/>
        </w:rPr>
      </w:pPr>
      <w:r>
        <w:rPr>
          <w:rFonts w:ascii="Times New Roman" w:hAnsi="Times New Roman" w:cs="Times New Roman"/>
          <w:b/>
          <w:bCs/>
        </w:rPr>
        <w:t xml:space="preserve">Part II: The </w:t>
      </w:r>
      <w:r w:rsidR="003D3B57">
        <w:rPr>
          <w:rFonts w:ascii="Times New Roman" w:hAnsi="Times New Roman" w:cs="Times New Roman"/>
          <w:b/>
          <w:bCs/>
        </w:rPr>
        <w:t>Empirical</w:t>
      </w:r>
      <w:r>
        <w:rPr>
          <w:rFonts w:ascii="Times New Roman" w:hAnsi="Times New Roman" w:cs="Times New Roman"/>
          <w:b/>
          <w:bCs/>
        </w:rPr>
        <w:t xml:space="preserve"> (Statistics) Approach</w:t>
      </w:r>
      <w:r w:rsidRPr="00622E89">
        <w:rPr>
          <w:rFonts w:ascii="Times New Roman" w:hAnsi="Times New Roman" w:cs="Times New Roman"/>
        </w:rPr>
        <w:ptab w:relativeTo="margin" w:alignment="right" w:leader="dot"/>
      </w:r>
      <w:r w:rsidR="00CF0375">
        <w:rPr>
          <w:rFonts w:ascii="Times New Roman" w:hAnsi="Times New Roman" w:cs="Times New Roman" w:hint="eastAsia"/>
          <w:b/>
          <w:bCs/>
        </w:rPr>
        <w:t>8</w:t>
      </w:r>
    </w:p>
    <w:p w14:paraId="407752A9" w14:textId="418E2E5E" w:rsidR="007441C7" w:rsidRPr="00622E89" w:rsidRDefault="007441C7" w:rsidP="007441C7">
      <w:pPr>
        <w:pStyle w:val="TOC2"/>
        <w:ind w:left="216"/>
        <w:rPr>
          <w:rFonts w:ascii="Times New Roman" w:hAnsi="Times New Roman"/>
        </w:rPr>
      </w:pPr>
      <w:r>
        <w:rPr>
          <w:rFonts w:ascii="Times New Roman" w:hAnsi="Times New Roman"/>
        </w:rPr>
        <w:t>Methodology and result</w:t>
      </w:r>
      <w:r w:rsidRPr="00622E89">
        <w:rPr>
          <w:rFonts w:ascii="Times New Roman" w:hAnsi="Times New Roman"/>
        </w:rPr>
        <w:ptab w:relativeTo="margin" w:alignment="right" w:leader="dot"/>
      </w:r>
      <w:r w:rsidR="00CF0375">
        <w:rPr>
          <w:rFonts w:ascii="Times New Roman" w:hAnsi="Times New Roman" w:hint="eastAsia"/>
          <w:lang w:eastAsia="zh-CN"/>
        </w:rPr>
        <w:t>8</w:t>
      </w:r>
    </w:p>
    <w:p w14:paraId="3CAAECE5" w14:textId="2615CA60" w:rsidR="007441C7" w:rsidRDefault="007441C7" w:rsidP="007441C7">
      <w:pPr>
        <w:pStyle w:val="TOC2"/>
        <w:ind w:left="216"/>
        <w:rPr>
          <w:rFonts w:ascii="Times New Roman" w:hAnsi="Times New Roman"/>
        </w:rPr>
      </w:pPr>
      <w:r>
        <w:rPr>
          <w:rFonts w:ascii="Times New Roman" w:hAnsi="Times New Roman"/>
        </w:rPr>
        <w:t>Analysis of behavior and conclusion</w:t>
      </w:r>
      <w:r w:rsidRPr="00622E89">
        <w:rPr>
          <w:rFonts w:ascii="Times New Roman" w:hAnsi="Times New Roman"/>
        </w:rPr>
        <w:ptab w:relativeTo="margin" w:alignment="right" w:leader="dot"/>
      </w:r>
      <w:r w:rsidR="00CF0375">
        <w:rPr>
          <w:rFonts w:ascii="Times New Roman" w:hAnsi="Times New Roman" w:hint="eastAsia"/>
          <w:lang w:eastAsia="zh-CN"/>
        </w:rPr>
        <w:t>8</w:t>
      </w:r>
    </w:p>
    <w:p w14:paraId="044EDC52" w14:textId="41197BFE" w:rsidR="007441C7" w:rsidRDefault="007441C7" w:rsidP="007441C7">
      <w:pPr>
        <w:pStyle w:val="TOC2"/>
        <w:ind w:left="216"/>
        <w:rPr>
          <w:rFonts w:ascii="Times New Roman" w:hAnsi="Times New Roman"/>
        </w:rPr>
      </w:pPr>
      <w:r>
        <w:rPr>
          <w:rFonts w:ascii="Times New Roman" w:hAnsi="Times New Roman"/>
        </w:rPr>
        <w:t>Reflection on Part II</w:t>
      </w:r>
      <w:r w:rsidRPr="00622E89">
        <w:rPr>
          <w:rFonts w:ascii="Times New Roman" w:hAnsi="Times New Roman"/>
        </w:rPr>
        <w:ptab w:relativeTo="margin" w:alignment="right" w:leader="dot"/>
      </w:r>
      <w:r w:rsidR="00CF0375">
        <w:rPr>
          <w:rFonts w:ascii="Times New Roman" w:hAnsi="Times New Roman"/>
        </w:rPr>
        <w:t>1</w:t>
      </w:r>
      <w:r w:rsidR="00CF0375">
        <w:rPr>
          <w:rFonts w:ascii="Times New Roman" w:hAnsi="Times New Roman" w:hint="eastAsia"/>
          <w:lang w:eastAsia="zh-CN"/>
        </w:rPr>
        <w:t>0</w:t>
      </w:r>
    </w:p>
    <w:p w14:paraId="6066E212" w14:textId="77777777" w:rsidR="007441C7" w:rsidRPr="00C25C1F" w:rsidRDefault="007441C7" w:rsidP="007441C7">
      <w:pPr>
        <w:rPr>
          <w:lang w:eastAsia="en-US"/>
        </w:rPr>
      </w:pPr>
    </w:p>
    <w:p w14:paraId="65FBB3CA" w14:textId="1CE2EC78" w:rsidR="007441C7" w:rsidRPr="00622E89" w:rsidRDefault="007441C7" w:rsidP="007441C7">
      <w:pPr>
        <w:pStyle w:val="TOC1"/>
        <w:rPr>
          <w:rFonts w:ascii="Times New Roman" w:hAnsi="Times New Roman" w:cs="Times New Roman"/>
        </w:rPr>
      </w:pPr>
      <w:r>
        <w:rPr>
          <w:rFonts w:ascii="Times New Roman" w:hAnsi="Times New Roman" w:cs="Times New Roman"/>
          <w:b/>
          <w:bCs/>
        </w:rPr>
        <w:t>Conclusion</w:t>
      </w:r>
      <w:r w:rsidRPr="00622E89">
        <w:rPr>
          <w:rFonts w:ascii="Times New Roman" w:hAnsi="Times New Roman" w:cs="Times New Roman"/>
        </w:rPr>
        <w:ptab w:relativeTo="margin" w:alignment="right" w:leader="dot"/>
      </w:r>
      <w:r w:rsidR="00CF0375">
        <w:rPr>
          <w:rFonts w:ascii="Times New Roman" w:hAnsi="Times New Roman" w:cs="Times New Roman"/>
          <w:b/>
          <w:bCs/>
        </w:rPr>
        <w:t>1</w:t>
      </w:r>
      <w:r w:rsidR="00CF0375">
        <w:rPr>
          <w:rFonts w:ascii="Times New Roman" w:hAnsi="Times New Roman" w:cs="Times New Roman" w:hint="eastAsia"/>
          <w:b/>
          <w:bCs/>
        </w:rPr>
        <w:t>1</w:t>
      </w:r>
    </w:p>
    <w:p w14:paraId="042D31C4" w14:textId="192310AD" w:rsidR="007441C7" w:rsidRPr="00622E89" w:rsidRDefault="007441C7" w:rsidP="007441C7">
      <w:pPr>
        <w:pStyle w:val="TOC2"/>
        <w:ind w:left="216"/>
        <w:rPr>
          <w:rFonts w:ascii="Times New Roman" w:hAnsi="Times New Roman"/>
        </w:rPr>
      </w:pPr>
      <w:r>
        <w:rPr>
          <w:rFonts w:ascii="Times New Roman" w:hAnsi="Times New Roman"/>
        </w:rPr>
        <w:t>Interpretation of results</w:t>
      </w:r>
      <w:r w:rsidRPr="00622E89">
        <w:rPr>
          <w:rFonts w:ascii="Times New Roman" w:hAnsi="Times New Roman"/>
        </w:rPr>
        <w:ptab w:relativeTo="margin" w:alignment="right" w:leader="dot"/>
      </w:r>
      <w:r w:rsidR="00CF0375">
        <w:rPr>
          <w:rFonts w:ascii="Times New Roman" w:hAnsi="Times New Roman"/>
        </w:rPr>
        <w:t>1</w:t>
      </w:r>
      <w:r w:rsidR="00CF0375">
        <w:rPr>
          <w:rFonts w:ascii="Times New Roman" w:hAnsi="Times New Roman" w:hint="eastAsia"/>
          <w:lang w:eastAsia="zh-CN"/>
        </w:rPr>
        <w:t>1</w:t>
      </w:r>
    </w:p>
    <w:p w14:paraId="54DAD676" w14:textId="7065D8D4" w:rsidR="007441C7" w:rsidRDefault="007441C7" w:rsidP="007441C7">
      <w:pPr>
        <w:pStyle w:val="TOC2"/>
        <w:ind w:left="216"/>
        <w:rPr>
          <w:rFonts w:ascii="Times New Roman" w:hAnsi="Times New Roman"/>
        </w:rPr>
      </w:pPr>
      <w:r>
        <w:rPr>
          <w:rFonts w:ascii="Times New Roman" w:hAnsi="Times New Roman"/>
        </w:rPr>
        <w:t>Implication of results</w:t>
      </w:r>
      <w:r w:rsidRPr="00622E89">
        <w:rPr>
          <w:rFonts w:ascii="Times New Roman" w:hAnsi="Times New Roman"/>
        </w:rPr>
        <w:ptab w:relativeTo="margin" w:alignment="right" w:leader="dot"/>
      </w:r>
      <w:r w:rsidR="00CF0375">
        <w:rPr>
          <w:rFonts w:ascii="Times New Roman" w:hAnsi="Times New Roman"/>
        </w:rPr>
        <w:t>1</w:t>
      </w:r>
      <w:r w:rsidR="00CF0375">
        <w:rPr>
          <w:rFonts w:ascii="Times New Roman" w:hAnsi="Times New Roman" w:hint="eastAsia"/>
          <w:lang w:eastAsia="zh-CN"/>
        </w:rPr>
        <w:t>1</w:t>
      </w:r>
    </w:p>
    <w:p w14:paraId="6A6257CA" w14:textId="77777777" w:rsidR="007441C7" w:rsidRDefault="007441C7" w:rsidP="007441C7">
      <w:pPr>
        <w:rPr>
          <w:lang w:eastAsia="en-US"/>
        </w:rPr>
      </w:pPr>
    </w:p>
    <w:p w14:paraId="59CEC1F0" w14:textId="790F5650" w:rsidR="007441C7" w:rsidRPr="00622E89" w:rsidRDefault="007441C7" w:rsidP="007441C7">
      <w:pPr>
        <w:pStyle w:val="TOC1"/>
        <w:rPr>
          <w:rFonts w:ascii="Times New Roman" w:hAnsi="Times New Roman" w:cs="Times New Roman"/>
        </w:rPr>
      </w:pPr>
      <w:r>
        <w:rPr>
          <w:rFonts w:ascii="Times New Roman" w:hAnsi="Times New Roman" w:cs="Times New Roman"/>
          <w:b/>
          <w:bCs/>
        </w:rPr>
        <w:t>Evaluation</w:t>
      </w:r>
      <w:r w:rsidRPr="00622E89">
        <w:rPr>
          <w:rFonts w:ascii="Times New Roman" w:hAnsi="Times New Roman" w:cs="Times New Roman"/>
        </w:rPr>
        <w:ptab w:relativeTo="margin" w:alignment="right" w:leader="dot"/>
      </w:r>
      <w:r w:rsidR="00CF0375">
        <w:rPr>
          <w:rFonts w:ascii="Times New Roman" w:hAnsi="Times New Roman" w:cs="Times New Roman"/>
          <w:b/>
          <w:bCs/>
        </w:rPr>
        <w:t>1</w:t>
      </w:r>
      <w:r w:rsidR="00CF0375">
        <w:rPr>
          <w:rFonts w:ascii="Times New Roman" w:hAnsi="Times New Roman" w:cs="Times New Roman" w:hint="eastAsia"/>
          <w:b/>
          <w:bCs/>
        </w:rPr>
        <w:t>2</w:t>
      </w:r>
    </w:p>
    <w:p w14:paraId="6BF3010E" w14:textId="1FA9D021" w:rsidR="007441C7" w:rsidRPr="00622E89" w:rsidRDefault="007441C7" w:rsidP="007441C7">
      <w:pPr>
        <w:pStyle w:val="TOC2"/>
        <w:ind w:left="216"/>
        <w:rPr>
          <w:rFonts w:ascii="Times New Roman" w:hAnsi="Times New Roman"/>
        </w:rPr>
      </w:pPr>
      <w:r>
        <w:rPr>
          <w:rFonts w:ascii="Times New Roman" w:hAnsi="Times New Roman"/>
        </w:rPr>
        <w:t>Possible improvements</w:t>
      </w:r>
      <w:r w:rsidRPr="00622E89">
        <w:rPr>
          <w:rFonts w:ascii="Times New Roman" w:hAnsi="Times New Roman"/>
        </w:rPr>
        <w:ptab w:relativeTo="margin" w:alignment="right" w:leader="dot"/>
      </w:r>
      <w:r w:rsidR="00CF0375">
        <w:rPr>
          <w:rFonts w:ascii="Times New Roman" w:hAnsi="Times New Roman"/>
        </w:rPr>
        <w:t>1</w:t>
      </w:r>
      <w:r w:rsidR="00CF0375">
        <w:rPr>
          <w:rFonts w:ascii="Times New Roman" w:hAnsi="Times New Roman" w:hint="eastAsia"/>
          <w:lang w:eastAsia="zh-CN"/>
        </w:rPr>
        <w:t>2</w:t>
      </w:r>
    </w:p>
    <w:p w14:paraId="647C735D" w14:textId="2A50985C" w:rsidR="007441C7" w:rsidRDefault="007441C7" w:rsidP="007441C7">
      <w:pPr>
        <w:pStyle w:val="TOC2"/>
        <w:ind w:left="216"/>
        <w:rPr>
          <w:rFonts w:ascii="Times New Roman" w:hAnsi="Times New Roman"/>
        </w:rPr>
      </w:pPr>
      <w:r>
        <w:rPr>
          <w:rFonts w:ascii="Times New Roman" w:hAnsi="Times New Roman"/>
        </w:rPr>
        <w:t>Extension to the investigation</w:t>
      </w:r>
      <w:r w:rsidRPr="00622E89">
        <w:rPr>
          <w:rFonts w:ascii="Times New Roman" w:hAnsi="Times New Roman"/>
        </w:rPr>
        <w:ptab w:relativeTo="margin" w:alignment="right" w:leader="dot"/>
      </w:r>
      <w:r w:rsidR="00CF0375">
        <w:rPr>
          <w:rFonts w:ascii="Times New Roman" w:hAnsi="Times New Roman"/>
        </w:rPr>
        <w:t>1</w:t>
      </w:r>
      <w:r w:rsidR="00CF0375">
        <w:rPr>
          <w:rFonts w:ascii="Times New Roman" w:hAnsi="Times New Roman" w:hint="eastAsia"/>
          <w:lang w:eastAsia="zh-CN"/>
        </w:rPr>
        <w:t>2</w:t>
      </w:r>
      <w:bookmarkStart w:id="0" w:name="_GoBack"/>
      <w:bookmarkEnd w:id="0"/>
    </w:p>
    <w:p w14:paraId="1562AB9A" w14:textId="77777777" w:rsidR="007441C7" w:rsidRPr="00C25C1F" w:rsidRDefault="007441C7" w:rsidP="007441C7">
      <w:pPr>
        <w:rPr>
          <w:lang w:eastAsia="en-US"/>
        </w:rPr>
      </w:pPr>
    </w:p>
    <w:p w14:paraId="055DED3E" w14:textId="77777777" w:rsidR="007441C7" w:rsidRPr="00056BCD" w:rsidRDefault="007441C7" w:rsidP="007441C7">
      <w:pPr>
        <w:rPr>
          <w:lang w:eastAsia="en-US"/>
        </w:rPr>
      </w:pPr>
    </w:p>
    <w:p w14:paraId="7358CAD1" w14:textId="77777777" w:rsidR="003578DC" w:rsidRDefault="003578DC" w:rsidP="003578DC">
      <w:pPr>
        <w:pStyle w:val="TOC1"/>
        <w:rPr>
          <w:rFonts w:ascii="Times New Roman" w:hAnsi="Times New Roman" w:cs="Times New Roman"/>
          <w:b/>
          <w:bCs/>
        </w:rPr>
      </w:pPr>
    </w:p>
    <w:p w14:paraId="3A882E23" w14:textId="77777777" w:rsidR="00C76C01" w:rsidRDefault="0081417D" w:rsidP="003578DC">
      <w:pPr>
        <w:widowControl/>
        <w:spacing w:line="480" w:lineRule="auto"/>
        <w:jc w:val="left"/>
        <w:rPr>
          <w:rFonts w:ascii="Times New Roman" w:hAnsi="Times New Roman" w:cs="Times New Roman"/>
          <w:b/>
          <w:sz w:val="24"/>
          <w:szCs w:val="24"/>
        </w:rPr>
        <w:sectPr w:rsidR="00C76C01" w:rsidSect="00C76C01">
          <w:footerReference w:type="default" r:id="rId8"/>
          <w:pgSz w:w="11906" w:h="16838"/>
          <w:pgMar w:top="1440" w:right="1800" w:bottom="1440" w:left="1800" w:header="851" w:footer="992" w:gutter="0"/>
          <w:pgNumType w:start="1"/>
          <w:cols w:space="425"/>
          <w:titlePg/>
          <w:docGrid w:type="lines" w:linePitch="312"/>
        </w:sectPr>
      </w:pPr>
      <w:r w:rsidRPr="004D4112">
        <w:rPr>
          <w:rFonts w:ascii="Times New Roman" w:hAnsi="Times New Roman" w:cs="Times New Roman"/>
          <w:b/>
          <w:sz w:val="24"/>
          <w:szCs w:val="24"/>
        </w:rPr>
        <w:br w:type="page"/>
      </w:r>
    </w:p>
    <w:p w14:paraId="587C4645" w14:textId="143B1B04" w:rsidR="00487C35" w:rsidRPr="003578DC" w:rsidRDefault="00487C35" w:rsidP="003578DC">
      <w:pPr>
        <w:widowControl/>
        <w:spacing w:line="480" w:lineRule="auto"/>
        <w:jc w:val="left"/>
        <w:rPr>
          <w:rFonts w:ascii="Times New Roman" w:hAnsi="Times New Roman" w:cs="Times New Roman"/>
          <w:sz w:val="32"/>
          <w:szCs w:val="32"/>
        </w:rPr>
      </w:pPr>
    </w:p>
    <w:p w14:paraId="19D66F78" w14:textId="6E1C9FD9" w:rsidR="006370F5" w:rsidRDefault="006370F5" w:rsidP="0068028B">
      <w:pPr>
        <w:rPr>
          <w:rFonts w:ascii="Times New Roman" w:hAnsi="Times New Roman" w:cs="Times New Roman"/>
          <w:b/>
          <w:sz w:val="24"/>
          <w:szCs w:val="24"/>
          <w:u w:val="single"/>
        </w:rPr>
      </w:pPr>
      <w:r>
        <w:rPr>
          <w:rFonts w:ascii="Times New Roman" w:hAnsi="Times New Roman" w:cs="Times New Roman"/>
          <w:b/>
          <w:sz w:val="24"/>
          <w:szCs w:val="24"/>
          <w:u w:val="single"/>
        </w:rPr>
        <w:t>Introduction</w:t>
      </w:r>
    </w:p>
    <w:p w14:paraId="7733D811" w14:textId="1C305E96" w:rsidR="00BA731F" w:rsidRDefault="00BA731F" w:rsidP="0068028B">
      <w:pPr>
        <w:rPr>
          <w:rFonts w:ascii="Times New Roman" w:hAnsi="Times New Roman" w:cs="Times New Roman"/>
          <w:sz w:val="24"/>
          <w:szCs w:val="24"/>
        </w:rPr>
      </w:pPr>
      <w:r>
        <w:rPr>
          <w:rFonts w:ascii="Times New Roman" w:hAnsi="Times New Roman" w:cs="Times New Roman"/>
          <w:i/>
          <w:sz w:val="24"/>
          <w:szCs w:val="24"/>
          <w:u w:val="single"/>
        </w:rPr>
        <w:t>Background</w:t>
      </w:r>
    </w:p>
    <w:p w14:paraId="2855DB43" w14:textId="0C2DCA86" w:rsidR="00D346AB" w:rsidRDefault="00CF0375" w:rsidP="0068028B">
      <w:pPr>
        <w:rPr>
          <w:rFonts w:ascii="Times New Roman" w:hAnsi="Times New Roman" w:cs="Times New Roman"/>
          <w:sz w:val="24"/>
          <w:szCs w:val="24"/>
        </w:rPr>
      </w:pPr>
      <w:r>
        <w:rPr>
          <w:noProof/>
        </w:rPr>
        <w:object w:dxaOrig="1440" w:dyaOrig="1440" w14:anchorId="22D3DC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13.35pt;margin-top:155.4pt;width:238.05pt;height:216.2pt;z-index:251659264;mso-position-horizontal-relative:text;mso-position-vertical-relative:text">
            <v:imagedata r:id="rId9" o:title=""/>
            <w10:wrap type="square"/>
          </v:shape>
          <o:OLEObject Type="Embed" ProgID="Visio.Drawing.15" ShapeID="_x0000_s1027" DrawAspect="Content" ObjectID="_1603125706" r:id="rId10"/>
        </w:object>
      </w:r>
      <w:r w:rsidR="006370F5">
        <w:rPr>
          <w:rFonts w:ascii="Times New Roman" w:hAnsi="Times New Roman" w:cs="Times New Roman"/>
          <w:sz w:val="24"/>
          <w:szCs w:val="24"/>
        </w:rPr>
        <w:t xml:space="preserve">When </w:t>
      </w:r>
      <w:r w:rsidR="00F919CD">
        <w:rPr>
          <w:rFonts w:ascii="Times New Roman" w:hAnsi="Times New Roman" w:cs="Times New Roman"/>
          <w:sz w:val="24"/>
          <w:szCs w:val="24"/>
        </w:rPr>
        <w:t>my family</w:t>
      </w:r>
      <w:r w:rsidR="006370F5">
        <w:rPr>
          <w:rFonts w:ascii="Times New Roman" w:hAnsi="Times New Roman" w:cs="Times New Roman"/>
          <w:sz w:val="24"/>
          <w:szCs w:val="24"/>
        </w:rPr>
        <w:t xml:space="preserve"> first moved to Singapore, my friends and I used to go swimming a lot in a large</w:t>
      </w:r>
      <w:r w:rsidR="00D346AB">
        <w:rPr>
          <w:rFonts w:ascii="Times New Roman" w:hAnsi="Times New Roman" w:cs="Times New Roman"/>
          <w:sz w:val="24"/>
          <w:szCs w:val="24"/>
        </w:rPr>
        <w:t xml:space="preserve"> outdoor</w:t>
      </w:r>
      <w:r w:rsidR="006370F5">
        <w:rPr>
          <w:rFonts w:ascii="Times New Roman" w:hAnsi="Times New Roman" w:cs="Times New Roman"/>
          <w:sz w:val="24"/>
          <w:szCs w:val="24"/>
        </w:rPr>
        <w:t xml:space="preserve"> swimming pool</w:t>
      </w:r>
      <w:r w:rsidR="00F919CD">
        <w:rPr>
          <w:rFonts w:ascii="Times New Roman" w:hAnsi="Times New Roman" w:cs="Times New Roman"/>
          <w:sz w:val="24"/>
          <w:szCs w:val="24"/>
        </w:rPr>
        <w:t xml:space="preserve"> that </w:t>
      </w:r>
      <w:r w:rsidR="00D346AB">
        <w:rPr>
          <w:rFonts w:ascii="Times New Roman" w:hAnsi="Times New Roman" w:cs="Times New Roman"/>
          <w:sz w:val="24"/>
          <w:szCs w:val="24"/>
        </w:rPr>
        <w:t>is approximately square-shaped</w:t>
      </w:r>
      <w:r w:rsidR="006370F5">
        <w:rPr>
          <w:rFonts w:ascii="Times New Roman" w:hAnsi="Times New Roman" w:cs="Times New Roman"/>
          <w:sz w:val="24"/>
          <w:szCs w:val="24"/>
        </w:rPr>
        <w:t xml:space="preserve">. There is </w:t>
      </w:r>
      <w:r w:rsidR="003B0B2B">
        <w:rPr>
          <w:rFonts w:ascii="Times New Roman" w:hAnsi="Times New Roman" w:cs="Times New Roman"/>
          <w:sz w:val="24"/>
          <w:szCs w:val="24"/>
        </w:rPr>
        <w:t xml:space="preserve">a </w:t>
      </w:r>
      <w:r w:rsidR="00D346AB">
        <w:rPr>
          <w:rFonts w:ascii="Times New Roman" w:hAnsi="Times New Roman" w:cs="Times New Roman"/>
          <w:sz w:val="24"/>
          <w:szCs w:val="24"/>
        </w:rPr>
        <w:t xml:space="preserve">lightning alarm beside the pool that would </w:t>
      </w:r>
      <w:r w:rsidR="00F4500A">
        <w:rPr>
          <w:rFonts w:ascii="Times New Roman" w:hAnsi="Times New Roman" w:cs="Times New Roman"/>
          <w:sz w:val="24"/>
          <w:szCs w:val="24"/>
        </w:rPr>
        <w:t>be activated</w:t>
      </w:r>
      <w:r w:rsidR="00D346AB">
        <w:rPr>
          <w:rFonts w:ascii="Times New Roman" w:hAnsi="Times New Roman" w:cs="Times New Roman"/>
          <w:sz w:val="24"/>
          <w:szCs w:val="24"/>
        </w:rPr>
        <w:t xml:space="preserve"> whenever it detects a thunder storm approaching. The life guard told us that everyone has to exit the pool whenever the lightning alarm </w:t>
      </w:r>
      <w:r w:rsidR="00F4500A">
        <w:rPr>
          <w:rFonts w:ascii="Times New Roman" w:hAnsi="Times New Roman" w:cs="Times New Roman"/>
          <w:sz w:val="24"/>
          <w:szCs w:val="24"/>
        </w:rPr>
        <w:t>is triggered</w:t>
      </w:r>
      <w:r w:rsidR="00D346AB">
        <w:rPr>
          <w:rFonts w:ascii="Times New Roman" w:hAnsi="Times New Roman" w:cs="Times New Roman"/>
          <w:sz w:val="24"/>
          <w:szCs w:val="24"/>
        </w:rPr>
        <w:t xml:space="preserve">, for that the pool containing salt water is very likely to be struck by lightning. </w:t>
      </w:r>
      <w:r w:rsidR="00F919CD">
        <w:rPr>
          <w:rFonts w:ascii="Times New Roman" w:hAnsi="Times New Roman" w:cs="Times New Roman"/>
          <w:sz w:val="24"/>
          <w:szCs w:val="24"/>
        </w:rPr>
        <w:t>Th</w:t>
      </w:r>
      <w:r w:rsidR="003B0B2B">
        <w:rPr>
          <w:rFonts w:ascii="Times New Roman" w:hAnsi="Times New Roman" w:cs="Times New Roman"/>
          <w:sz w:val="24"/>
          <w:szCs w:val="24"/>
        </w:rPr>
        <w:t>is</w:t>
      </w:r>
      <w:r w:rsidR="00F919CD">
        <w:rPr>
          <w:rFonts w:ascii="Times New Roman" w:hAnsi="Times New Roman" w:cs="Times New Roman"/>
          <w:sz w:val="24"/>
          <w:szCs w:val="24"/>
        </w:rPr>
        <w:t xml:space="preserve"> cause a lot of panic</w:t>
      </w:r>
      <w:r w:rsidR="00D346AB">
        <w:rPr>
          <w:rFonts w:ascii="Times New Roman" w:hAnsi="Times New Roman" w:cs="Times New Roman"/>
          <w:sz w:val="24"/>
          <w:szCs w:val="24"/>
        </w:rPr>
        <w:t xml:space="preserve">, </w:t>
      </w:r>
      <w:r w:rsidR="00F919CD">
        <w:rPr>
          <w:rFonts w:ascii="Times New Roman" w:hAnsi="Times New Roman" w:cs="Times New Roman"/>
          <w:sz w:val="24"/>
          <w:szCs w:val="24"/>
        </w:rPr>
        <w:t xml:space="preserve">as </w:t>
      </w:r>
      <w:r w:rsidR="00D346AB">
        <w:rPr>
          <w:rFonts w:ascii="Times New Roman" w:hAnsi="Times New Roman" w:cs="Times New Roman"/>
          <w:sz w:val="24"/>
          <w:szCs w:val="24"/>
        </w:rPr>
        <w:t xml:space="preserve">my friends and I would </w:t>
      </w:r>
      <w:r w:rsidR="00F919CD">
        <w:rPr>
          <w:rFonts w:ascii="Times New Roman" w:hAnsi="Times New Roman" w:cs="Times New Roman"/>
          <w:sz w:val="24"/>
          <w:szCs w:val="24"/>
        </w:rPr>
        <w:t xml:space="preserve">race to the nearest </w:t>
      </w:r>
      <w:r w:rsidR="001C07F5">
        <w:rPr>
          <w:rFonts w:ascii="Times New Roman" w:hAnsi="Times New Roman" w:cs="Times New Roman"/>
          <w:sz w:val="24"/>
          <w:szCs w:val="24"/>
        </w:rPr>
        <w:t>side</w:t>
      </w:r>
      <w:r w:rsidR="00F919CD">
        <w:rPr>
          <w:rFonts w:ascii="Times New Roman" w:hAnsi="Times New Roman" w:cs="Times New Roman"/>
          <w:sz w:val="24"/>
          <w:szCs w:val="24"/>
        </w:rPr>
        <w:t xml:space="preserve"> of the pool whenever </w:t>
      </w:r>
      <w:r w:rsidR="003B0B2B">
        <w:rPr>
          <w:rFonts w:ascii="Times New Roman" w:hAnsi="Times New Roman" w:cs="Times New Roman"/>
          <w:sz w:val="24"/>
          <w:szCs w:val="24"/>
        </w:rPr>
        <w:t>the lightning alarm</w:t>
      </w:r>
      <w:r w:rsidR="00F919CD">
        <w:rPr>
          <w:rFonts w:ascii="Times New Roman" w:hAnsi="Times New Roman" w:cs="Times New Roman"/>
          <w:sz w:val="24"/>
          <w:szCs w:val="24"/>
        </w:rPr>
        <w:t xml:space="preserve"> </w:t>
      </w:r>
      <w:r w:rsidR="00F4500A">
        <w:rPr>
          <w:rFonts w:ascii="Times New Roman" w:hAnsi="Times New Roman" w:cs="Times New Roman"/>
          <w:sz w:val="24"/>
          <w:szCs w:val="24"/>
        </w:rPr>
        <w:t>is triggered</w:t>
      </w:r>
      <w:r w:rsidR="00F919CD">
        <w:rPr>
          <w:rFonts w:ascii="Times New Roman" w:hAnsi="Times New Roman" w:cs="Times New Roman"/>
          <w:sz w:val="24"/>
          <w:szCs w:val="24"/>
        </w:rPr>
        <w:t xml:space="preserve"> to get out of the pool as quickly as possible. Although I’ve never seen or heard the pool being struck by lightning in the past 6 years, </w:t>
      </w:r>
      <w:r w:rsidR="00081F5F">
        <w:rPr>
          <w:rFonts w:ascii="Times New Roman" w:hAnsi="Times New Roman" w:cs="Times New Roman"/>
          <w:sz w:val="24"/>
          <w:szCs w:val="24"/>
        </w:rPr>
        <w:t xml:space="preserve">I have always wondered how much </w:t>
      </w:r>
      <w:r w:rsidR="00FA2F2E">
        <w:rPr>
          <w:rFonts w:ascii="Times New Roman" w:hAnsi="Times New Roman" w:cs="Times New Roman"/>
          <w:sz w:val="24"/>
          <w:szCs w:val="24"/>
        </w:rPr>
        <w:t>distance</w:t>
      </w:r>
      <w:r w:rsidR="00081F5F">
        <w:rPr>
          <w:rFonts w:ascii="Times New Roman" w:hAnsi="Times New Roman" w:cs="Times New Roman"/>
          <w:sz w:val="24"/>
          <w:szCs w:val="24"/>
        </w:rPr>
        <w:t xml:space="preserve"> on average my friends and I w</w:t>
      </w:r>
      <w:r w:rsidR="00FA2F2E">
        <w:rPr>
          <w:rFonts w:ascii="Times New Roman" w:hAnsi="Times New Roman" w:cs="Times New Roman"/>
          <w:sz w:val="24"/>
          <w:szCs w:val="24"/>
        </w:rPr>
        <w:t>ould</w:t>
      </w:r>
      <w:r w:rsidR="00081F5F">
        <w:rPr>
          <w:rFonts w:ascii="Times New Roman" w:hAnsi="Times New Roman" w:cs="Times New Roman"/>
          <w:sz w:val="24"/>
          <w:szCs w:val="24"/>
        </w:rPr>
        <w:t xml:space="preserve"> </w:t>
      </w:r>
      <w:r w:rsidR="00FA2F2E">
        <w:rPr>
          <w:rFonts w:ascii="Times New Roman" w:hAnsi="Times New Roman" w:cs="Times New Roman"/>
          <w:sz w:val="24"/>
          <w:szCs w:val="24"/>
        </w:rPr>
        <w:t>have</w:t>
      </w:r>
      <w:r w:rsidR="00081F5F">
        <w:rPr>
          <w:rFonts w:ascii="Times New Roman" w:hAnsi="Times New Roman" w:cs="Times New Roman"/>
          <w:sz w:val="24"/>
          <w:szCs w:val="24"/>
        </w:rPr>
        <w:t xml:space="preserve"> to </w:t>
      </w:r>
      <w:r w:rsidR="00FA2F2E">
        <w:rPr>
          <w:rFonts w:ascii="Times New Roman" w:hAnsi="Times New Roman" w:cs="Times New Roman"/>
          <w:sz w:val="24"/>
          <w:szCs w:val="24"/>
        </w:rPr>
        <w:t>cover to</w:t>
      </w:r>
      <w:r w:rsidR="00081F5F">
        <w:rPr>
          <w:rFonts w:ascii="Times New Roman" w:hAnsi="Times New Roman" w:cs="Times New Roman"/>
          <w:sz w:val="24"/>
          <w:szCs w:val="24"/>
        </w:rPr>
        <w:t xml:space="preserve"> </w:t>
      </w:r>
      <w:r w:rsidR="00FA2F2E">
        <w:rPr>
          <w:rFonts w:ascii="Times New Roman" w:hAnsi="Times New Roman" w:cs="Times New Roman"/>
          <w:sz w:val="24"/>
          <w:szCs w:val="24"/>
        </w:rPr>
        <w:t xml:space="preserve">exit </w:t>
      </w:r>
      <w:r w:rsidR="00081F5F">
        <w:rPr>
          <w:rFonts w:ascii="Times New Roman" w:hAnsi="Times New Roman" w:cs="Times New Roman"/>
          <w:sz w:val="24"/>
          <w:szCs w:val="24"/>
        </w:rPr>
        <w:t xml:space="preserve">the pool from the closest </w:t>
      </w:r>
      <w:r w:rsidR="001C07F5">
        <w:rPr>
          <w:rFonts w:ascii="Times New Roman" w:hAnsi="Times New Roman" w:cs="Times New Roman"/>
          <w:sz w:val="24"/>
          <w:szCs w:val="24"/>
        </w:rPr>
        <w:t>side</w:t>
      </w:r>
      <w:r w:rsidR="00FA2F2E">
        <w:rPr>
          <w:rFonts w:ascii="Times New Roman" w:hAnsi="Times New Roman" w:cs="Times New Roman"/>
          <w:sz w:val="24"/>
          <w:szCs w:val="24"/>
        </w:rPr>
        <w:t xml:space="preserve"> before </w:t>
      </w:r>
      <w:r w:rsidR="00F4500A">
        <w:rPr>
          <w:rFonts w:ascii="Times New Roman" w:hAnsi="Times New Roman" w:cs="Times New Roman"/>
          <w:sz w:val="24"/>
          <w:szCs w:val="24"/>
        </w:rPr>
        <w:t>a lightning strike</w:t>
      </w:r>
      <w:r w:rsidR="00081F5F">
        <w:rPr>
          <w:rFonts w:ascii="Times New Roman" w:hAnsi="Times New Roman" w:cs="Times New Roman"/>
          <w:sz w:val="24"/>
          <w:szCs w:val="24"/>
        </w:rPr>
        <w:t>.</w:t>
      </w:r>
      <w:r w:rsidR="0068028B" w:rsidRPr="0068028B">
        <w:t xml:space="preserve"> </w:t>
      </w:r>
    </w:p>
    <w:p w14:paraId="3ED79CA9" w14:textId="68D24F68" w:rsidR="00BA731F" w:rsidRDefault="00BA731F" w:rsidP="0068028B">
      <w:pPr>
        <w:rPr>
          <w:rFonts w:ascii="Times New Roman" w:hAnsi="Times New Roman" w:cs="Times New Roman"/>
          <w:sz w:val="24"/>
          <w:szCs w:val="24"/>
        </w:rPr>
      </w:pPr>
    </w:p>
    <w:p w14:paraId="3B1E9B54" w14:textId="53E6E326" w:rsidR="00081F5F" w:rsidRDefault="00BA731F" w:rsidP="0068028B">
      <w:pPr>
        <w:rPr>
          <w:rFonts w:ascii="Times New Roman" w:hAnsi="Times New Roman" w:cs="Times New Roman"/>
          <w:sz w:val="24"/>
          <w:szCs w:val="24"/>
        </w:rPr>
      </w:pPr>
      <w:r>
        <w:rPr>
          <w:rFonts w:ascii="Times New Roman" w:hAnsi="Times New Roman" w:cs="Times New Roman"/>
          <w:i/>
          <w:sz w:val="24"/>
          <w:szCs w:val="24"/>
          <w:u w:val="single"/>
        </w:rPr>
        <w:t>Refining the Problem</w:t>
      </w:r>
    </w:p>
    <w:p w14:paraId="7A6FD090" w14:textId="38EEF9EF" w:rsidR="001B322E" w:rsidRDefault="00FA2F2E" w:rsidP="0068028B">
      <w:pPr>
        <w:rPr>
          <w:rFonts w:ascii="Times New Roman" w:hAnsi="Times New Roman" w:cs="Times New Roman"/>
          <w:sz w:val="24"/>
          <w:szCs w:val="24"/>
        </w:rPr>
      </w:pPr>
      <w:r>
        <w:rPr>
          <w:rFonts w:ascii="Times New Roman" w:hAnsi="Times New Roman" w:cs="Times New Roman"/>
          <w:sz w:val="24"/>
          <w:szCs w:val="24"/>
        </w:rPr>
        <w:t xml:space="preserve">To simplify this problem, </w:t>
      </w:r>
      <w:r w:rsidR="00231658">
        <w:rPr>
          <w:rFonts w:ascii="Times New Roman" w:hAnsi="Times New Roman" w:cs="Times New Roman"/>
          <w:sz w:val="24"/>
          <w:szCs w:val="24"/>
        </w:rPr>
        <w:t xml:space="preserve">the position of my friends and I in the pool is assumed to be randomly distributed, and </w:t>
      </w:r>
      <w:r>
        <w:rPr>
          <w:rFonts w:ascii="Times New Roman" w:hAnsi="Times New Roman" w:cs="Times New Roman"/>
          <w:sz w:val="24"/>
          <w:szCs w:val="24"/>
        </w:rPr>
        <w:t xml:space="preserve">the pool </w:t>
      </w:r>
      <w:r w:rsidR="00F4500A">
        <w:rPr>
          <w:rFonts w:ascii="Times New Roman" w:hAnsi="Times New Roman" w:cs="Times New Roman"/>
          <w:sz w:val="24"/>
          <w:szCs w:val="24"/>
        </w:rPr>
        <w:t>is</w:t>
      </w:r>
      <w:r>
        <w:rPr>
          <w:rFonts w:ascii="Times New Roman" w:hAnsi="Times New Roman" w:cs="Times New Roman"/>
          <w:sz w:val="24"/>
          <w:szCs w:val="24"/>
        </w:rPr>
        <w:t xml:space="preserve"> approximated to a unit square</w:t>
      </w:r>
      <w:r w:rsidR="00231658">
        <w:rPr>
          <w:rFonts w:ascii="Times New Roman" w:hAnsi="Times New Roman" w:cs="Times New Roman"/>
          <w:sz w:val="24"/>
          <w:szCs w:val="24"/>
        </w:rPr>
        <w:t>.</w:t>
      </w:r>
      <w:r>
        <w:rPr>
          <w:rFonts w:ascii="Times New Roman" w:hAnsi="Times New Roman" w:cs="Times New Roman"/>
          <w:sz w:val="24"/>
          <w:szCs w:val="24"/>
        </w:rPr>
        <w:t xml:space="preserve"> </w:t>
      </w:r>
      <w:r w:rsidR="00231658">
        <w:rPr>
          <w:rFonts w:ascii="Times New Roman" w:hAnsi="Times New Roman" w:cs="Times New Roman"/>
          <w:sz w:val="24"/>
          <w:szCs w:val="24"/>
        </w:rPr>
        <w:t>T</w:t>
      </w:r>
      <w:r>
        <w:rPr>
          <w:rFonts w:ascii="Times New Roman" w:hAnsi="Times New Roman" w:cs="Times New Roman"/>
          <w:sz w:val="24"/>
          <w:szCs w:val="24"/>
        </w:rPr>
        <w:t>h</w:t>
      </w:r>
      <w:r w:rsidR="00231658">
        <w:rPr>
          <w:rFonts w:ascii="Times New Roman" w:hAnsi="Times New Roman" w:cs="Times New Roman"/>
          <w:sz w:val="24"/>
          <w:szCs w:val="24"/>
        </w:rPr>
        <w:t>is refines the</w:t>
      </w:r>
      <w:r>
        <w:rPr>
          <w:rFonts w:ascii="Times New Roman" w:hAnsi="Times New Roman" w:cs="Times New Roman"/>
          <w:sz w:val="24"/>
          <w:szCs w:val="24"/>
        </w:rPr>
        <w:t xml:space="preserve"> aim of this </w:t>
      </w:r>
      <w:r w:rsidR="00231658">
        <w:rPr>
          <w:rFonts w:ascii="Times New Roman" w:hAnsi="Times New Roman" w:cs="Times New Roman"/>
          <w:sz w:val="24"/>
          <w:szCs w:val="24"/>
        </w:rPr>
        <w:t>exploration</w:t>
      </w:r>
      <w:r>
        <w:rPr>
          <w:rFonts w:ascii="Times New Roman" w:hAnsi="Times New Roman" w:cs="Times New Roman"/>
          <w:sz w:val="24"/>
          <w:szCs w:val="24"/>
        </w:rPr>
        <w:t xml:space="preserve"> to finding the average shortest distance between any point in a unit square and the</w:t>
      </w:r>
      <w:r w:rsidR="001C07F5">
        <w:rPr>
          <w:rFonts w:ascii="Times New Roman" w:hAnsi="Times New Roman" w:cs="Times New Roman"/>
          <w:sz w:val="24"/>
          <w:szCs w:val="24"/>
        </w:rPr>
        <w:t xml:space="preserve"> closest</w:t>
      </w:r>
      <w:r>
        <w:rPr>
          <w:rFonts w:ascii="Times New Roman" w:hAnsi="Times New Roman" w:cs="Times New Roman"/>
          <w:sz w:val="24"/>
          <w:szCs w:val="24"/>
        </w:rPr>
        <w:t xml:space="preserve"> </w:t>
      </w:r>
      <w:r w:rsidR="001C07F5">
        <w:rPr>
          <w:rFonts w:ascii="Times New Roman" w:hAnsi="Times New Roman" w:cs="Times New Roman"/>
          <w:sz w:val="24"/>
          <w:szCs w:val="24"/>
        </w:rPr>
        <w:t>side</w:t>
      </w:r>
      <w:r w:rsidR="00CE6F7D">
        <w:rPr>
          <w:rFonts w:ascii="Times New Roman" w:hAnsi="Times New Roman" w:cs="Times New Roman"/>
          <w:sz w:val="24"/>
          <w:szCs w:val="24"/>
        </w:rPr>
        <w:t xml:space="preserve">, illustrated by </w:t>
      </w:r>
      <w:r w:rsidR="00A146FC" w:rsidRPr="00A146FC">
        <w:rPr>
          <w:rFonts w:ascii="Times New Roman" w:hAnsi="Times New Roman" w:cs="Times New Roman"/>
          <w:i/>
          <w:sz w:val="24"/>
          <w:szCs w:val="24"/>
        </w:rPr>
        <w:t>F</w:t>
      </w:r>
      <w:r w:rsidR="00CE6F7D" w:rsidRPr="00A146FC">
        <w:rPr>
          <w:rFonts w:ascii="Times New Roman" w:hAnsi="Times New Roman" w:cs="Times New Roman"/>
          <w:i/>
          <w:sz w:val="24"/>
          <w:szCs w:val="24"/>
        </w:rPr>
        <w:t>igure-0.1</w:t>
      </w:r>
      <w:r>
        <w:rPr>
          <w:rFonts w:ascii="Times New Roman" w:hAnsi="Times New Roman" w:cs="Times New Roman"/>
          <w:sz w:val="24"/>
          <w:szCs w:val="24"/>
        </w:rPr>
        <w:t xml:space="preserve">. </w:t>
      </w:r>
      <w:r>
        <w:rPr>
          <w:rFonts w:ascii="Times New Roman" w:hAnsi="Times New Roman" w:cs="Times New Roman" w:hint="eastAsia"/>
          <w:sz w:val="24"/>
          <w:szCs w:val="24"/>
        </w:rPr>
        <w:t>T</w:t>
      </w:r>
      <w:r>
        <w:rPr>
          <w:rFonts w:ascii="Times New Roman" w:hAnsi="Times New Roman" w:cs="Times New Roman"/>
          <w:sz w:val="24"/>
          <w:szCs w:val="24"/>
        </w:rPr>
        <w:t xml:space="preserve">here </w:t>
      </w:r>
      <w:r w:rsidR="00231658">
        <w:rPr>
          <w:rFonts w:ascii="Times New Roman" w:hAnsi="Times New Roman" w:cs="Times New Roman"/>
          <w:sz w:val="24"/>
          <w:szCs w:val="24"/>
        </w:rPr>
        <w:t xml:space="preserve">is a </w:t>
      </w:r>
      <w:r w:rsidR="001B322E">
        <w:rPr>
          <w:rFonts w:ascii="Times New Roman" w:hAnsi="Times New Roman" w:cs="Times New Roman"/>
          <w:sz w:val="24"/>
          <w:szCs w:val="24"/>
        </w:rPr>
        <w:t>theoretical</w:t>
      </w:r>
      <w:r w:rsidR="00231658">
        <w:rPr>
          <w:rFonts w:ascii="Times New Roman" w:hAnsi="Times New Roman" w:cs="Times New Roman"/>
          <w:sz w:val="24"/>
          <w:szCs w:val="24"/>
        </w:rPr>
        <w:t xml:space="preserve"> and a</w:t>
      </w:r>
      <w:r w:rsidR="00D306D5">
        <w:rPr>
          <w:rFonts w:ascii="Times New Roman" w:hAnsi="Times New Roman" w:cs="Times New Roman"/>
          <w:sz w:val="24"/>
          <w:szCs w:val="24"/>
        </w:rPr>
        <w:t>n</w:t>
      </w:r>
      <w:r w:rsidR="00231658">
        <w:rPr>
          <w:rFonts w:ascii="Times New Roman" w:hAnsi="Times New Roman" w:cs="Times New Roman"/>
          <w:sz w:val="24"/>
          <w:szCs w:val="24"/>
        </w:rPr>
        <w:t xml:space="preserve"> </w:t>
      </w:r>
      <w:r w:rsidR="00CA2C1F">
        <w:rPr>
          <w:rFonts w:ascii="Times New Roman" w:hAnsi="Times New Roman" w:cs="Times New Roman"/>
          <w:sz w:val="24"/>
          <w:szCs w:val="24"/>
        </w:rPr>
        <w:t>empirical</w:t>
      </w:r>
      <w:r w:rsidR="00231658">
        <w:rPr>
          <w:rFonts w:ascii="Times New Roman" w:hAnsi="Times New Roman" w:cs="Times New Roman"/>
          <w:sz w:val="24"/>
          <w:szCs w:val="24"/>
        </w:rPr>
        <w:t xml:space="preserve"> approach</w:t>
      </w:r>
      <w:r>
        <w:rPr>
          <w:rFonts w:ascii="Times New Roman" w:hAnsi="Times New Roman" w:cs="Times New Roman"/>
          <w:sz w:val="24"/>
          <w:szCs w:val="24"/>
        </w:rPr>
        <w:t xml:space="preserve"> to </w:t>
      </w:r>
      <w:r w:rsidR="00231658">
        <w:rPr>
          <w:rFonts w:ascii="Times New Roman" w:hAnsi="Times New Roman" w:cs="Times New Roman"/>
          <w:sz w:val="24"/>
          <w:szCs w:val="24"/>
        </w:rPr>
        <w:t>fulfill the aim</w:t>
      </w:r>
      <w:r w:rsidR="0041190E">
        <w:rPr>
          <w:rFonts w:ascii="Times New Roman" w:hAnsi="Times New Roman" w:cs="Times New Roman"/>
          <w:sz w:val="24"/>
          <w:szCs w:val="24"/>
        </w:rPr>
        <w:t>:</w:t>
      </w:r>
      <w:r w:rsidR="00F4500A">
        <w:rPr>
          <w:rFonts w:ascii="Times New Roman" w:hAnsi="Times New Roman" w:cs="Times New Roman"/>
          <w:sz w:val="24"/>
          <w:szCs w:val="24"/>
        </w:rPr>
        <w:t xml:space="preserve"> </w:t>
      </w:r>
      <w:r w:rsidR="001B322E">
        <w:rPr>
          <w:rFonts w:ascii="Times New Roman" w:hAnsi="Times New Roman" w:cs="Times New Roman"/>
          <w:sz w:val="24"/>
          <w:szCs w:val="24"/>
        </w:rPr>
        <w:t>The theoretical approach involves calculating an exact solution to the problem through calculus</w:t>
      </w:r>
      <w:r w:rsidR="00F4500A">
        <w:rPr>
          <w:rFonts w:ascii="Times New Roman" w:hAnsi="Times New Roman" w:cs="Times New Roman"/>
          <w:sz w:val="24"/>
          <w:szCs w:val="24"/>
        </w:rPr>
        <w:t>, and t</w:t>
      </w:r>
      <w:r w:rsidR="001B322E">
        <w:rPr>
          <w:rFonts w:ascii="Times New Roman" w:hAnsi="Times New Roman" w:cs="Times New Roman"/>
          <w:sz w:val="24"/>
          <w:szCs w:val="24"/>
        </w:rPr>
        <w:t xml:space="preserve">he </w:t>
      </w:r>
      <w:r w:rsidR="003D3B57">
        <w:rPr>
          <w:rFonts w:ascii="Times New Roman" w:hAnsi="Times New Roman" w:cs="Times New Roman"/>
          <w:sz w:val="24"/>
          <w:szCs w:val="24"/>
        </w:rPr>
        <w:t>empirical</w:t>
      </w:r>
      <w:r w:rsidR="0041190E">
        <w:rPr>
          <w:rFonts w:ascii="Times New Roman" w:hAnsi="Times New Roman" w:cs="Times New Roman"/>
          <w:sz w:val="24"/>
          <w:szCs w:val="24"/>
        </w:rPr>
        <w:t xml:space="preserve"> </w:t>
      </w:r>
      <w:r w:rsidR="001B322E">
        <w:rPr>
          <w:rFonts w:ascii="Times New Roman" w:hAnsi="Times New Roman" w:cs="Times New Roman"/>
          <w:sz w:val="24"/>
          <w:szCs w:val="24"/>
        </w:rPr>
        <w:t xml:space="preserve">approach involves randomly generating a large number of </w:t>
      </w:r>
      <w:r w:rsidR="00F4500A">
        <w:rPr>
          <w:rFonts w:ascii="Times New Roman" w:hAnsi="Times New Roman" w:cs="Times New Roman"/>
          <w:sz w:val="24"/>
          <w:szCs w:val="24"/>
        </w:rPr>
        <w:t>coordinates</w:t>
      </w:r>
      <w:r w:rsidR="001B322E">
        <w:rPr>
          <w:rFonts w:ascii="Times New Roman" w:hAnsi="Times New Roman" w:cs="Times New Roman"/>
          <w:sz w:val="24"/>
          <w:szCs w:val="24"/>
        </w:rPr>
        <w:t xml:space="preserve"> within the unit square and averaging their shortest distance to the closest </w:t>
      </w:r>
      <w:r w:rsidR="001C07F5">
        <w:rPr>
          <w:rFonts w:ascii="Times New Roman" w:hAnsi="Times New Roman" w:cs="Times New Roman"/>
          <w:sz w:val="24"/>
          <w:szCs w:val="24"/>
        </w:rPr>
        <w:t>side</w:t>
      </w:r>
      <w:r w:rsidR="001B322E">
        <w:rPr>
          <w:rFonts w:ascii="Times New Roman" w:hAnsi="Times New Roman" w:cs="Times New Roman"/>
          <w:sz w:val="24"/>
          <w:szCs w:val="24"/>
        </w:rPr>
        <w:t xml:space="preserve"> through programming. This exploration will attempt to fulfill its aim from both approaches and compare the extent to which they agree with each other. This comparison will be meaningful as it </w:t>
      </w:r>
      <w:r w:rsidR="00F4500A">
        <w:rPr>
          <w:rFonts w:ascii="Times New Roman" w:hAnsi="Times New Roman" w:cs="Times New Roman"/>
          <w:sz w:val="24"/>
          <w:szCs w:val="24"/>
        </w:rPr>
        <w:t>can</w:t>
      </w:r>
      <w:r w:rsidR="001B322E">
        <w:rPr>
          <w:rFonts w:ascii="Times New Roman" w:hAnsi="Times New Roman" w:cs="Times New Roman"/>
          <w:sz w:val="24"/>
          <w:szCs w:val="24"/>
        </w:rPr>
        <w:t xml:space="preserve"> reveal the fundamental nature of calculus and statistics.</w:t>
      </w:r>
    </w:p>
    <w:p w14:paraId="47C80ADC" w14:textId="77777777" w:rsidR="007C6383" w:rsidRDefault="007C6383" w:rsidP="008421A2">
      <w:pPr>
        <w:rPr>
          <w:rFonts w:ascii="Times New Roman" w:hAnsi="Times New Roman" w:cs="Times New Roman"/>
          <w:sz w:val="24"/>
          <w:szCs w:val="24"/>
        </w:rPr>
      </w:pPr>
    </w:p>
    <w:p w14:paraId="488AB79E" w14:textId="2AC7A314" w:rsidR="008421A2" w:rsidRDefault="00DF3DBB" w:rsidP="008421A2">
      <w:pPr>
        <w:rPr>
          <w:rFonts w:ascii="Times New Roman" w:hAnsi="Times New Roman" w:cs="Times New Roman"/>
          <w:i/>
          <w:sz w:val="24"/>
          <w:szCs w:val="24"/>
          <w:u w:val="single"/>
        </w:rPr>
      </w:pPr>
      <w:r>
        <w:rPr>
          <w:rFonts w:ascii="Times New Roman" w:hAnsi="Times New Roman" w:cs="Times New Roman"/>
          <w:i/>
          <w:sz w:val="24"/>
          <w:szCs w:val="24"/>
          <w:u w:val="single"/>
        </w:rPr>
        <w:t>Aim (Restated)</w:t>
      </w:r>
    </w:p>
    <w:p w14:paraId="05F9639C" w14:textId="7CB38E46" w:rsidR="008421A2" w:rsidRPr="008421A2" w:rsidRDefault="008421A2" w:rsidP="008421A2">
      <w:pPr>
        <w:rPr>
          <w:rFonts w:ascii="Times New Roman" w:hAnsi="Times New Roman" w:cs="Times New Roman"/>
          <w:sz w:val="24"/>
          <w:szCs w:val="24"/>
        </w:rPr>
      </w:pPr>
      <w:r>
        <w:rPr>
          <w:rFonts w:ascii="Times New Roman" w:hAnsi="Times New Roman" w:cs="Times New Roman"/>
          <w:sz w:val="24"/>
          <w:szCs w:val="24"/>
        </w:rPr>
        <w:t xml:space="preserve">To find the average shortest distance between any point in a unit square and the </w:t>
      </w:r>
      <w:r w:rsidR="001C07F5">
        <w:rPr>
          <w:rFonts w:ascii="Times New Roman" w:hAnsi="Times New Roman" w:cs="Times New Roman"/>
          <w:sz w:val="24"/>
          <w:szCs w:val="24"/>
        </w:rPr>
        <w:t>side</w:t>
      </w:r>
      <w:r>
        <w:rPr>
          <w:rFonts w:ascii="Times New Roman" w:hAnsi="Times New Roman" w:cs="Times New Roman"/>
          <w:sz w:val="24"/>
          <w:szCs w:val="24"/>
        </w:rPr>
        <w:t xml:space="preserve"> through two approaches and compare their results.</w:t>
      </w:r>
    </w:p>
    <w:p w14:paraId="1CCE3C36" w14:textId="1305FC73" w:rsidR="001B322E" w:rsidRDefault="001B322E">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1255C74F" w14:textId="77777777" w:rsidR="007C6383" w:rsidRPr="000B31C2" w:rsidRDefault="007C6383" w:rsidP="007C6383">
      <w:pPr>
        <w:rPr>
          <w:rFonts w:ascii="Times New Roman" w:hAnsi="Times New Roman" w:cs="Times New Roman"/>
          <w:b/>
          <w:sz w:val="24"/>
          <w:szCs w:val="24"/>
          <w:u w:val="single"/>
        </w:rPr>
      </w:pPr>
      <w:r>
        <w:rPr>
          <w:rFonts w:ascii="Times New Roman" w:hAnsi="Times New Roman" w:cs="Times New Roman"/>
          <w:b/>
          <w:sz w:val="24"/>
          <w:szCs w:val="24"/>
          <w:u w:val="single"/>
        </w:rPr>
        <w:lastRenderedPageBreak/>
        <w:t>Part I: The Theoretical (Calculus) Approach</w:t>
      </w:r>
    </w:p>
    <w:p w14:paraId="7FCBDC70" w14:textId="77777777" w:rsidR="007C6383" w:rsidRPr="004F5D4F" w:rsidRDefault="00CF0375" w:rsidP="007C6383">
      <w:pPr>
        <w:widowControl/>
        <w:rPr>
          <w:rFonts w:ascii="Times New Roman" w:hAnsi="Times New Roman" w:cs="Times New Roman"/>
          <w:i/>
          <w:sz w:val="24"/>
          <w:u w:val="single"/>
        </w:rPr>
      </w:pPr>
      <w:r>
        <w:rPr>
          <w:noProof/>
        </w:rPr>
        <w:object w:dxaOrig="1440" w:dyaOrig="1440" w14:anchorId="206195D9">
          <v:shape id="_x0000_s1037" type="#_x0000_t75" style="position:absolute;left:0;text-align:left;margin-left:262.6pt;margin-top:16.2pt;width:178.95pt;height:174.3pt;z-index:251662336;mso-position-horizontal-relative:text;mso-position-vertical-relative:text">
            <v:imagedata r:id="rId11" o:title=""/>
            <w10:wrap type="square"/>
          </v:shape>
          <o:OLEObject Type="Embed" ProgID="Visio.Drawing.15" ShapeID="_x0000_s1037" DrawAspect="Content" ObjectID="_1603125707" r:id="rId12"/>
        </w:object>
      </w:r>
      <w:r w:rsidR="007C6383" w:rsidRPr="004F5D4F">
        <w:rPr>
          <w:rFonts w:ascii="Times New Roman" w:hAnsi="Times New Roman" w:cs="Times New Roman"/>
          <w:i/>
          <w:sz w:val="24"/>
          <w:u w:val="single"/>
        </w:rPr>
        <w:t xml:space="preserve">Step 1: Geometric </w:t>
      </w:r>
      <w:r w:rsidR="007C6383">
        <w:rPr>
          <w:rFonts w:ascii="Times New Roman" w:hAnsi="Times New Roman" w:cs="Times New Roman"/>
          <w:i/>
          <w:sz w:val="24"/>
          <w:u w:val="single"/>
        </w:rPr>
        <w:t>analysis</w:t>
      </w:r>
      <w:r w:rsidR="007C6383" w:rsidRPr="004F5D4F">
        <w:rPr>
          <w:rFonts w:ascii="Times New Roman" w:hAnsi="Times New Roman" w:cs="Times New Roman"/>
          <w:i/>
          <w:sz w:val="24"/>
          <w:u w:val="single"/>
        </w:rPr>
        <w:t xml:space="preserve"> of the problem</w:t>
      </w:r>
    </w:p>
    <w:p w14:paraId="4AD4C479" w14:textId="77777777" w:rsidR="007C6383" w:rsidRDefault="007C6383" w:rsidP="007C6383">
      <w:pPr>
        <w:widowControl/>
        <w:rPr>
          <w:rFonts w:ascii="Times New Roman" w:hAnsi="Times New Roman" w:cs="Times New Roman"/>
          <w:sz w:val="24"/>
        </w:rPr>
      </w:pPr>
      <w:r>
        <w:rPr>
          <w:rFonts w:ascii="Times New Roman" w:hAnsi="Times New Roman" w:cs="Times New Roman"/>
          <w:sz w:val="24"/>
        </w:rPr>
        <w:t xml:space="preserve">The first thing to note about this problem is that the shortest distance to any side in a square will always be the perpendicular distance to the side. This can be easily proved by Pythagoras’s theorem, as any distance between a point and a side </w:t>
      </w:r>
      <w:r>
        <w:rPr>
          <w:rFonts w:ascii="Times New Roman" w:hAnsi="Times New Roman" w:cs="Times New Roman" w:hint="eastAsia"/>
          <w:sz w:val="24"/>
        </w:rPr>
        <w:t>t</w:t>
      </w:r>
      <w:r>
        <w:rPr>
          <w:rFonts w:ascii="Times New Roman" w:hAnsi="Times New Roman" w:cs="Times New Roman"/>
          <w:sz w:val="24"/>
        </w:rPr>
        <w:t xml:space="preserve">hat is not perpendicular to the side (c) can always be regarded as the hypotenuse of a right triangle made from the perpendicular distance (b) and the side (a), as seen on </w:t>
      </w:r>
      <w:r>
        <w:rPr>
          <w:rFonts w:ascii="Times New Roman" w:hAnsi="Times New Roman" w:cs="Times New Roman"/>
          <w:i/>
          <w:sz w:val="24"/>
        </w:rPr>
        <w:t>Figure-1.1</w:t>
      </w:r>
      <w:r>
        <w:rPr>
          <w:rFonts w:ascii="Times New Roman" w:hAnsi="Times New Roman" w:cs="Times New Roman"/>
          <w:sz w:val="24"/>
        </w:rPr>
        <w:t xml:space="preserve">. Since that the Pythagoras’s theorem states that: </w:t>
      </w:r>
    </w:p>
    <w:p w14:paraId="5F8245AC" w14:textId="77777777" w:rsidR="007C6383" w:rsidRPr="00F44062" w:rsidRDefault="00CF0375" w:rsidP="007C6383">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rPr>
      </w:pPr>
      <m:oMathPara>
        <m:oMath>
          <m:sSup>
            <m:sSupPr>
              <m:ctrlPr>
                <w:rPr>
                  <w:rFonts w:ascii="Cambria Math" w:hAnsi="Cambria Math" w:cs="Times New Roman"/>
                  <w:sz w:val="24"/>
                </w:rPr>
              </m:ctrlPr>
            </m:sSupPr>
            <m:e>
              <m:r>
                <m:rPr>
                  <m:sty m:val="p"/>
                </m:rPr>
                <w:rPr>
                  <w:rFonts w:ascii="Cambria Math" w:hAnsi="Cambria Math" w:cs="Times New Roman"/>
                  <w:sz w:val="24"/>
                </w:rPr>
                <m:t>c</m:t>
              </m:r>
            </m:e>
            <m:sup>
              <m:r>
                <m:rPr>
                  <m:sty m:val="p"/>
                </m:rPr>
                <w:rPr>
                  <w:rFonts w:ascii="Cambria Math" w:hAnsi="Cambria Math" w:cs="Times New Roman"/>
                  <w:sz w:val="24"/>
                </w:rPr>
                <m:t>2</m:t>
              </m:r>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a</m:t>
              </m:r>
            </m:e>
            <m:sup>
              <m:r>
                <m:rPr>
                  <m:sty m:val="p"/>
                </m:rPr>
                <w:rPr>
                  <w:rFonts w:ascii="Cambria Math" w:hAnsi="Cambria Math" w:cs="Times New Roman"/>
                  <w:sz w:val="24"/>
                </w:rPr>
                <m:t>2</m:t>
              </m:r>
            </m:sup>
          </m:sSup>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b</m:t>
              </m:r>
            </m:e>
            <m:sup>
              <m:r>
                <w:rPr>
                  <w:rFonts w:ascii="Cambria Math" w:hAnsi="Cambria Math" w:cs="Times New Roman"/>
                  <w:sz w:val="24"/>
                </w:rPr>
                <m:t>2</m:t>
              </m:r>
            </m:sup>
          </m:sSup>
        </m:oMath>
      </m:oMathPara>
    </w:p>
    <w:p w14:paraId="23B7D105" w14:textId="77777777" w:rsidR="007C6383" w:rsidRDefault="007C6383" w:rsidP="007C6383">
      <w:pPr>
        <w:widowControl/>
        <w:rPr>
          <w:rFonts w:ascii="Times New Roman" w:hAnsi="Times New Roman" w:cs="Times New Roman"/>
          <w:sz w:val="24"/>
        </w:rPr>
      </w:pPr>
      <w:r>
        <w:rPr>
          <w:rFonts w:ascii="Times New Roman" w:hAnsi="Times New Roman" w:cs="Times New Roman"/>
          <w:sz w:val="24"/>
        </w:rPr>
        <w:t>, a non-perpendicular distance will always be longer than a perpendicular one between a point and a side.</w:t>
      </w:r>
    </w:p>
    <w:p w14:paraId="5DDA781E" w14:textId="77777777" w:rsidR="007C6383" w:rsidRDefault="007C6383" w:rsidP="007C6383">
      <w:pPr>
        <w:widowControl/>
        <w:rPr>
          <w:rFonts w:ascii="Times New Roman" w:hAnsi="Times New Roman" w:cs="Times New Roman"/>
          <w:sz w:val="24"/>
        </w:rPr>
      </w:pPr>
    </w:p>
    <w:p w14:paraId="213F05CB" w14:textId="77777777" w:rsidR="007C6383" w:rsidRPr="009A3291" w:rsidRDefault="00CF0375" w:rsidP="007C6383">
      <w:pPr>
        <w:widowControl/>
        <w:rPr>
          <w:rFonts w:ascii="Times New Roman" w:hAnsi="Times New Roman" w:cs="Times New Roman"/>
          <w:sz w:val="24"/>
        </w:rPr>
      </w:pPr>
      <w:r>
        <w:rPr>
          <w:noProof/>
        </w:rPr>
        <w:object w:dxaOrig="1440" w:dyaOrig="1440" w14:anchorId="5ABE5842">
          <v:shape id="_x0000_s1036" type="#_x0000_t75" style="position:absolute;left:0;text-align:left;margin-left:-29.95pt;margin-top:78.05pt;width:290.45pt;height:290.45pt;z-index:251661312;mso-position-horizontal-relative:text;mso-position-vertical-relative:text">
            <v:imagedata r:id="rId13" o:title=""/>
          </v:shape>
          <o:OLEObject Type="Embed" ProgID="Visio.Drawing.15" ShapeID="_x0000_s1036" DrawAspect="Content" ObjectID="_1603125708" r:id="rId14"/>
        </w:object>
      </w:r>
      <w:r w:rsidR="007C6383">
        <w:rPr>
          <w:rFonts w:ascii="Times New Roman" w:hAnsi="Times New Roman" w:cs="Times New Roman" w:hint="eastAsia"/>
          <w:sz w:val="24"/>
        </w:rPr>
        <w:t>G</w:t>
      </w:r>
      <w:r w:rsidR="007C6383">
        <w:rPr>
          <w:rFonts w:ascii="Times New Roman" w:hAnsi="Times New Roman" w:cs="Times New Roman"/>
          <w:sz w:val="24"/>
        </w:rPr>
        <w:t xml:space="preserve">iven that a square has four sides in total, any point in a square will have four different perpendicular distances between it and each of the four sides, but only one of them will be the shortest distance. Instead of considering all four sides at once, we can focus on one side at a time if we split the unit square into four analogous quarter triangles as shown on </w:t>
      </w:r>
      <w:r w:rsidR="007C6383">
        <w:rPr>
          <w:rFonts w:ascii="Times New Roman" w:hAnsi="Times New Roman" w:cs="Times New Roman"/>
          <w:i/>
          <w:sz w:val="24"/>
        </w:rPr>
        <w:t>Figure-1.2A</w:t>
      </w:r>
      <w:r w:rsidR="007C6383">
        <w:rPr>
          <w:rFonts w:ascii="Times New Roman" w:hAnsi="Times New Roman" w:cs="Times New Roman"/>
          <w:sz w:val="24"/>
        </w:rPr>
        <w:t xml:space="preserve">. As on </w:t>
      </w:r>
      <w:r w:rsidR="007C6383">
        <w:rPr>
          <w:rFonts w:ascii="Times New Roman" w:hAnsi="Times New Roman" w:cs="Times New Roman"/>
          <w:i/>
          <w:sz w:val="24"/>
        </w:rPr>
        <w:t>Figure-1.2A</w:t>
      </w:r>
      <w:r w:rsidR="007C6383">
        <w:rPr>
          <w:rFonts w:ascii="Times New Roman" w:hAnsi="Times New Roman" w:cs="Times New Roman"/>
          <w:sz w:val="24"/>
        </w:rPr>
        <w:t>, if a point falls within the area of Quarter Triangle A, it can be said for definite that this point will have the shortest perpendicular distance with Side A, and the same can be said about Side-Triangle pairs B, C and D.</w:t>
      </w:r>
    </w:p>
    <w:p w14:paraId="09CE0FFF" w14:textId="77777777" w:rsidR="007C6383" w:rsidRDefault="007C6383" w:rsidP="007C6383">
      <w:pPr>
        <w:widowControl/>
        <w:rPr>
          <w:rFonts w:ascii="Times New Roman" w:hAnsi="Times New Roman" w:cs="Times New Roman"/>
          <w:sz w:val="24"/>
        </w:rPr>
      </w:pPr>
    </w:p>
    <w:p w14:paraId="4148558C" w14:textId="77777777" w:rsidR="007C6383" w:rsidRDefault="007C6383" w:rsidP="007C6383">
      <w:pPr>
        <w:widowControl/>
        <w:rPr>
          <w:rFonts w:ascii="Times New Roman" w:hAnsi="Times New Roman" w:cs="Times New Roman"/>
          <w:sz w:val="24"/>
        </w:rPr>
      </w:pPr>
    </w:p>
    <w:p w14:paraId="0F06A046" w14:textId="77777777" w:rsidR="007C6383" w:rsidRDefault="00CF0375" w:rsidP="007C6383">
      <w:pPr>
        <w:widowControl/>
        <w:rPr>
          <w:rFonts w:ascii="Times New Roman" w:hAnsi="Times New Roman" w:cs="Times New Roman"/>
          <w:sz w:val="24"/>
        </w:rPr>
      </w:pPr>
      <w:r>
        <w:rPr>
          <w:noProof/>
        </w:rPr>
        <w:object w:dxaOrig="1440" w:dyaOrig="1440" w14:anchorId="534CBF2E">
          <v:shape id="_x0000_s1035" type="#_x0000_t75" style="position:absolute;left:0;text-align:left;margin-left:220.7pt;margin-top:6.5pt;width:174.65pt;height:151.8pt;z-index:251660288;mso-position-horizontal-relative:text;mso-position-vertical-relative:text">
            <v:imagedata r:id="rId15" o:title=""/>
          </v:shape>
          <o:OLEObject Type="Embed" ProgID="Visio.Drawing.15" ShapeID="_x0000_s1035" DrawAspect="Content" ObjectID="_1603125709" r:id="rId16"/>
        </w:object>
      </w:r>
    </w:p>
    <w:p w14:paraId="0C3F4AB1" w14:textId="77777777" w:rsidR="007C6383" w:rsidRDefault="007C6383" w:rsidP="007C6383">
      <w:pPr>
        <w:widowControl/>
        <w:rPr>
          <w:rFonts w:ascii="Times New Roman" w:hAnsi="Times New Roman" w:cs="Times New Roman"/>
          <w:sz w:val="24"/>
        </w:rPr>
      </w:pPr>
    </w:p>
    <w:p w14:paraId="732110AF" w14:textId="77777777" w:rsidR="007C6383" w:rsidRDefault="007C6383" w:rsidP="007C6383">
      <w:pPr>
        <w:widowControl/>
        <w:rPr>
          <w:rFonts w:ascii="Times New Roman" w:hAnsi="Times New Roman" w:cs="Times New Roman"/>
          <w:sz w:val="24"/>
        </w:rPr>
      </w:pPr>
    </w:p>
    <w:p w14:paraId="568A061B" w14:textId="77777777" w:rsidR="007C6383" w:rsidRDefault="007C6383" w:rsidP="007C6383">
      <w:pPr>
        <w:widowControl/>
        <w:rPr>
          <w:rFonts w:ascii="Times New Roman" w:hAnsi="Times New Roman" w:cs="Times New Roman"/>
          <w:sz w:val="24"/>
        </w:rPr>
      </w:pPr>
    </w:p>
    <w:p w14:paraId="08190F75" w14:textId="77777777" w:rsidR="007C6383" w:rsidRDefault="007C6383" w:rsidP="007C6383">
      <w:pPr>
        <w:widowControl/>
        <w:rPr>
          <w:rFonts w:ascii="Times New Roman" w:hAnsi="Times New Roman" w:cs="Times New Roman"/>
          <w:sz w:val="24"/>
        </w:rPr>
      </w:pPr>
    </w:p>
    <w:p w14:paraId="4472A038" w14:textId="77777777" w:rsidR="007C6383" w:rsidRDefault="007C6383" w:rsidP="007C6383">
      <w:pPr>
        <w:widowControl/>
        <w:rPr>
          <w:rFonts w:ascii="Times New Roman" w:hAnsi="Times New Roman" w:cs="Times New Roman"/>
          <w:sz w:val="24"/>
        </w:rPr>
      </w:pPr>
    </w:p>
    <w:p w14:paraId="7C795E54" w14:textId="77777777" w:rsidR="007C6383" w:rsidRDefault="007C6383" w:rsidP="007C6383">
      <w:pPr>
        <w:widowControl/>
        <w:rPr>
          <w:rFonts w:ascii="Times New Roman" w:hAnsi="Times New Roman" w:cs="Times New Roman"/>
          <w:sz w:val="24"/>
        </w:rPr>
      </w:pPr>
    </w:p>
    <w:p w14:paraId="5724C27C" w14:textId="77777777" w:rsidR="007C6383" w:rsidRDefault="007C6383" w:rsidP="007C6383">
      <w:pPr>
        <w:widowControl/>
        <w:rPr>
          <w:rFonts w:ascii="Times New Roman" w:hAnsi="Times New Roman" w:cs="Times New Roman"/>
          <w:sz w:val="24"/>
        </w:rPr>
      </w:pPr>
    </w:p>
    <w:p w14:paraId="3846068F" w14:textId="77777777" w:rsidR="007C6383" w:rsidRDefault="007C6383" w:rsidP="007C6383">
      <w:pPr>
        <w:widowControl/>
        <w:rPr>
          <w:rFonts w:ascii="Times New Roman" w:hAnsi="Times New Roman" w:cs="Times New Roman"/>
          <w:sz w:val="24"/>
        </w:rPr>
      </w:pPr>
    </w:p>
    <w:p w14:paraId="71766AEC" w14:textId="77777777" w:rsidR="007C6383" w:rsidRDefault="007C6383" w:rsidP="007C6383">
      <w:pPr>
        <w:widowControl/>
        <w:rPr>
          <w:rFonts w:ascii="Times New Roman" w:hAnsi="Times New Roman" w:cs="Times New Roman"/>
          <w:sz w:val="24"/>
        </w:rPr>
      </w:pPr>
    </w:p>
    <w:p w14:paraId="66F0CACE" w14:textId="77777777" w:rsidR="007C6383" w:rsidRDefault="007C6383" w:rsidP="007C6383">
      <w:pPr>
        <w:widowControl/>
        <w:rPr>
          <w:rFonts w:ascii="Times New Roman" w:hAnsi="Times New Roman" w:cs="Times New Roman"/>
          <w:sz w:val="24"/>
        </w:rPr>
      </w:pPr>
    </w:p>
    <w:p w14:paraId="3EA13068" w14:textId="77777777" w:rsidR="007C6383" w:rsidRDefault="007C6383" w:rsidP="007C6383">
      <w:pPr>
        <w:widowControl/>
        <w:rPr>
          <w:rFonts w:ascii="Times New Roman" w:hAnsi="Times New Roman" w:cs="Times New Roman"/>
          <w:sz w:val="24"/>
        </w:rPr>
      </w:pPr>
    </w:p>
    <w:p w14:paraId="48CACB04" w14:textId="596B7AEA" w:rsidR="007C6383" w:rsidRPr="001871BA" w:rsidRDefault="007C6383" w:rsidP="007C6383">
      <w:pPr>
        <w:widowControl/>
        <w:rPr>
          <w:rFonts w:ascii="Times New Roman" w:hAnsi="Times New Roman" w:cs="Times New Roman"/>
          <w:sz w:val="24"/>
        </w:rPr>
      </w:pPr>
      <w:r>
        <w:rPr>
          <w:rFonts w:ascii="Times New Roman" w:hAnsi="Times New Roman" w:cs="Times New Roman"/>
          <w:i/>
          <w:sz w:val="24"/>
        </w:rPr>
        <w:t>Figure-1.2B</w:t>
      </w:r>
      <w:r>
        <w:rPr>
          <w:rFonts w:ascii="Times New Roman" w:hAnsi="Times New Roman" w:cs="Times New Roman"/>
          <w:sz w:val="24"/>
        </w:rPr>
        <w:t xml:space="preserve"> shows the dimensions of a </w:t>
      </w:r>
      <w:r w:rsidR="00170BA6">
        <w:rPr>
          <w:rFonts w:ascii="Times New Roman" w:hAnsi="Times New Roman" w:cs="Times New Roman"/>
          <w:sz w:val="24"/>
        </w:rPr>
        <w:t xml:space="preserve">single </w:t>
      </w:r>
      <w:r>
        <w:rPr>
          <w:rFonts w:ascii="Times New Roman" w:hAnsi="Times New Roman" w:cs="Times New Roman"/>
          <w:sz w:val="24"/>
        </w:rPr>
        <w:t xml:space="preserve">quarter triangle. Since that each of the four quarter triangles are completely analogous, the probability that a random point in the unit square falling within the bounds of any of the four quarter triangles are equally likely. This means that the average distance between any point within a quarter triangle and the side it shares with unit square is equivalent to the average shortest distance between any point in the unit square and the closest side, hence the problem can be simplified by considering a single quarter triangle instead of the whole unit square. </w:t>
      </w:r>
    </w:p>
    <w:p w14:paraId="26DB2C00" w14:textId="5464B121" w:rsidR="007C6383" w:rsidRDefault="00170BA6" w:rsidP="007C6383">
      <w:pPr>
        <w:rPr>
          <w:rFonts w:ascii="Times New Roman" w:hAnsi="Times New Roman" w:cs="Times New Roman"/>
          <w:sz w:val="24"/>
        </w:rPr>
      </w:pPr>
      <w:r w:rsidRPr="00170BA6">
        <w:rPr>
          <w:rFonts w:ascii="Times New Roman" w:hAnsi="Times New Roman" w:cs="Times New Roman"/>
          <w:i/>
          <w:noProof/>
          <w:sz w:val="24"/>
        </w:rPr>
        <w:lastRenderedPageBreak/>
        <mc:AlternateContent>
          <mc:Choice Requires="wps">
            <w:drawing>
              <wp:anchor distT="45720" distB="45720" distL="114300" distR="114300" simplePos="0" relativeHeight="251666944" behindDoc="0" locked="0" layoutInCell="1" allowOverlap="1" wp14:anchorId="0372F99F" wp14:editId="2ED05493">
                <wp:simplePos x="0" y="0"/>
                <wp:positionH relativeFrom="column">
                  <wp:posOffset>3990975</wp:posOffset>
                </wp:positionH>
                <wp:positionV relativeFrom="paragraph">
                  <wp:posOffset>666750</wp:posOffset>
                </wp:positionV>
                <wp:extent cx="1276350" cy="6762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6350" cy="676275"/>
                        </a:xfrm>
                        <a:prstGeom prst="rect">
                          <a:avLst/>
                        </a:prstGeom>
                        <a:solidFill>
                          <a:srgbClr val="FFFFFF"/>
                        </a:solidFill>
                        <a:ln w="9525">
                          <a:solidFill>
                            <a:srgbClr val="000000"/>
                          </a:solidFill>
                          <a:miter lim="800000"/>
                          <a:headEnd/>
                          <a:tailEnd/>
                        </a:ln>
                      </wps:spPr>
                      <wps:txbx>
                        <w:txbxContent>
                          <w:p w14:paraId="05B4FF4E" w14:textId="6351B6A5" w:rsidR="002E19C2" w:rsidRPr="00170BA6" w:rsidRDefault="002E19C2" w:rsidP="00170BA6">
                            <w:pPr>
                              <w:rPr>
                                <w:rFonts w:ascii="Times New Roman" w:hAnsi="Times New Roman" w:cs="Times New Roman"/>
                                <w:sz w:val="18"/>
                                <w:szCs w:val="18"/>
                              </w:rPr>
                            </w:pPr>
                            <w:r w:rsidRPr="00170BA6">
                              <w:rPr>
                                <w:rFonts w:ascii="Times New Roman" w:hAnsi="Times New Roman" w:cs="Times New Roman"/>
                                <w:sz w:val="18"/>
                                <w:szCs w:val="18"/>
                              </w:rPr>
                              <w:t>*Note</w:t>
                            </w:r>
                            <w:r>
                              <w:rPr>
                                <w:rFonts w:ascii="Times New Roman" w:hAnsi="Times New Roman" w:cs="Times New Roman"/>
                                <w:sz w:val="18"/>
                                <w:szCs w:val="18"/>
                              </w:rPr>
                              <w:t xml:space="preserve">: This is obtained by rotating </w:t>
                            </w:r>
                            <w:r>
                              <w:rPr>
                                <w:rFonts w:ascii="Times New Roman" w:hAnsi="Times New Roman" w:cs="Times New Roman"/>
                                <w:i/>
                                <w:sz w:val="18"/>
                                <w:szCs w:val="18"/>
                              </w:rPr>
                              <w:t>Figure-1.2B</w:t>
                            </w:r>
                            <w:r>
                              <w:rPr>
                                <w:rFonts w:ascii="Times New Roman" w:hAnsi="Times New Roman" w:cs="Times New Roman"/>
                                <w:sz w:val="18"/>
                                <w:szCs w:val="18"/>
                              </w:rPr>
                              <w:t xml:space="preserve"> 135</w:t>
                            </w:r>
                            <w:r w:rsidRPr="00170BA6">
                              <w:rPr>
                                <w:rFonts w:ascii="Times New Roman" w:hAnsi="Times New Roman" w:cs="Times New Roman"/>
                                <w:sz w:val="18"/>
                                <w:szCs w:val="18"/>
                              </w:rPr>
                              <w:t>°</w:t>
                            </w:r>
                            <w:r>
                              <w:rPr>
                                <w:rFonts w:ascii="Times New Roman" w:hAnsi="Times New Roman" w:cs="Times New Roman"/>
                                <w:sz w:val="18"/>
                                <w:szCs w:val="18"/>
                              </w:rPr>
                              <w:t xml:space="preserve"> clockwi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372F99F" id="_x0000_t202" coordsize="21600,21600" o:spt="202" path="m,l,21600r21600,l21600,xe">
                <v:stroke joinstyle="miter"/>
                <v:path gradientshapeok="t" o:connecttype="rect"/>
              </v:shapetype>
              <v:shape id="Text Box 2" o:spid="_x0000_s1026" type="#_x0000_t202" style="position:absolute;left:0;text-align:left;margin-left:314.25pt;margin-top:52.5pt;width:100.5pt;height:53.2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">
                <v:textbox>
                  <w:txbxContent>
                    <w:p w14:paraId="05B4FF4E" w14:textId="6351B6A5" w:rsidR="002E19C2" w:rsidRPr="00170BA6" w:rsidRDefault="002E19C2" w:rsidP="00170BA6">
                      <w:pPr>
                        <w:rPr>
                          <w:rFonts w:ascii="Times New Roman" w:hAnsi="Times New Roman" w:cs="Times New Roman"/>
                          <w:sz w:val="18"/>
                          <w:szCs w:val="18"/>
                        </w:rPr>
                      </w:pPr>
                      <w:r w:rsidRPr="00170BA6">
                        <w:rPr>
                          <w:rFonts w:ascii="Times New Roman" w:hAnsi="Times New Roman" w:cs="Times New Roman"/>
                          <w:sz w:val="18"/>
                          <w:szCs w:val="18"/>
                        </w:rPr>
                        <w:t>*Note</w:t>
                      </w:r>
                      <w:r>
                        <w:rPr>
                          <w:rFonts w:ascii="Times New Roman" w:hAnsi="Times New Roman" w:cs="Times New Roman"/>
                          <w:sz w:val="18"/>
                          <w:szCs w:val="18"/>
                        </w:rPr>
                        <w:t xml:space="preserve">: This is obtained by rotating </w:t>
                      </w:r>
                      <w:r>
                        <w:rPr>
                          <w:rFonts w:ascii="Times New Roman" w:hAnsi="Times New Roman" w:cs="Times New Roman"/>
                          <w:i/>
                          <w:sz w:val="18"/>
                          <w:szCs w:val="18"/>
                        </w:rPr>
                        <w:t>Figure-1.2B</w:t>
                      </w:r>
                      <w:r>
                        <w:rPr>
                          <w:rFonts w:ascii="Times New Roman" w:hAnsi="Times New Roman" w:cs="Times New Roman"/>
                          <w:sz w:val="18"/>
                          <w:szCs w:val="18"/>
                        </w:rPr>
                        <w:t xml:space="preserve"> 135</w:t>
                      </w:r>
                      <w:r w:rsidRPr="00170BA6">
                        <w:rPr>
                          <w:rFonts w:ascii="Times New Roman" w:hAnsi="Times New Roman" w:cs="Times New Roman"/>
                          <w:sz w:val="18"/>
                          <w:szCs w:val="18"/>
                        </w:rPr>
                        <w:t>°</w:t>
                      </w:r>
                      <w:r>
                        <w:rPr>
                          <w:rFonts w:ascii="Times New Roman" w:hAnsi="Times New Roman" w:cs="Times New Roman"/>
                          <w:sz w:val="18"/>
                          <w:szCs w:val="18"/>
                        </w:rPr>
                        <w:t xml:space="preserve"> clockwise.</w:t>
                      </w:r>
                    </w:p>
                  </w:txbxContent>
                </v:textbox>
                <w10:wrap type="square"/>
              </v:shape>
            </w:pict>
          </mc:Fallback>
        </mc:AlternateContent>
      </w:r>
      <w:r w:rsidR="00CF0375">
        <w:rPr>
          <w:noProof/>
        </w:rPr>
        <w:object w:dxaOrig="1440" w:dyaOrig="1440" w14:anchorId="6EADCC1F">
          <v:shape id="_x0000_s1045" type="#_x0000_t75" style="position:absolute;left:0;text-align:left;margin-left:222.3pt;margin-top:0;width:182.85pt;height:170.25pt;z-index:251667456;mso-position-horizontal-relative:text;mso-position-vertical-relative:text">
            <v:imagedata r:id="rId17" o:title="" cropleft="10876f"/>
            <w10:wrap type="square"/>
          </v:shape>
          <o:OLEObject Type="Embed" ProgID="Visio.Drawing.15" ShapeID="_x0000_s1045" DrawAspect="Content" ObjectID="_1603125710" r:id="rId18"/>
        </w:object>
      </w:r>
      <w:r w:rsidR="007C6383">
        <w:rPr>
          <w:rFonts w:ascii="Times New Roman" w:hAnsi="Times New Roman" w:cs="Times New Roman"/>
          <w:sz w:val="24"/>
        </w:rPr>
        <w:t xml:space="preserve">A quarter triangle can be modeled as follows on a </w:t>
      </w:r>
      <w:r w:rsidR="00605524">
        <w:rPr>
          <w:rFonts w:ascii="Times New Roman" w:hAnsi="Times New Roman" w:cs="Times New Roman"/>
          <w:sz w:val="24"/>
        </w:rPr>
        <w:t>C</w:t>
      </w:r>
      <w:r w:rsidR="007C6383">
        <w:rPr>
          <w:rFonts w:ascii="Times New Roman" w:hAnsi="Times New Roman" w:cs="Times New Roman"/>
          <w:sz w:val="24"/>
        </w:rPr>
        <w:t xml:space="preserve">artesian plane, as seen on </w:t>
      </w:r>
      <w:r w:rsidR="007C6383">
        <w:rPr>
          <w:rFonts w:ascii="Times New Roman" w:hAnsi="Times New Roman" w:cs="Times New Roman"/>
          <w:i/>
          <w:sz w:val="24"/>
        </w:rPr>
        <w:t>Figure-1.3</w:t>
      </w:r>
      <w:r w:rsidR="007C6383">
        <w:rPr>
          <w:rFonts w:ascii="Times New Roman" w:hAnsi="Times New Roman" w:cs="Times New Roman"/>
          <w:sz w:val="24"/>
        </w:rPr>
        <w:t>:</w:t>
      </w:r>
    </w:p>
    <w:p w14:paraId="4133C3C8" w14:textId="77777777" w:rsidR="007C6383" w:rsidRPr="009E4DDE" w:rsidRDefault="007C6383" w:rsidP="007C6383">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w:rPr>
              <w:rFonts w:ascii="Cambria Math" w:hAnsi="Cambria Math" w:cs="Times New Roman"/>
              <w:sz w:val="24"/>
            </w:rPr>
            <m:t>y</m:t>
          </m:r>
          <m:r>
            <m:rPr>
              <m:sty m:val="p"/>
            </m:rPr>
            <w:rPr>
              <w:rFonts w:ascii="Cambria Math" w:hAnsi="Cambria Math" w:cs="Times New Roman"/>
              <w:sz w:val="24"/>
            </w:rPr>
            <m:t>≤</m:t>
          </m:r>
          <m:r>
            <w:rPr>
              <w:rFonts w:ascii="Cambria Math" w:hAnsi="Cambria Math" w:cs="Times New Roman"/>
              <w:sz w:val="24"/>
            </w:rPr>
            <m:t>-x+</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oMath>
      </m:oMathPara>
    </w:p>
    <w:p w14:paraId="79EAA9F1" w14:textId="77777777" w:rsidR="007C6383" w:rsidRDefault="007C6383" w:rsidP="007C6383">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w:rPr>
              <w:rFonts w:ascii="Cambria Math" w:hAnsi="Cambria Math" w:cs="Times New Roman"/>
              <w:sz w:val="24"/>
            </w:rPr>
            <m:t>x</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m:oMathPara>
    </w:p>
    <w:p w14:paraId="3A867E09" w14:textId="77777777" w:rsidR="007C6383" w:rsidRPr="009E4DDE" w:rsidRDefault="007C6383" w:rsidP="007C6383">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w:rPr>
              <w:rFonts w:ascii="Cambria Math" w:hAnsi="Cambria Math" w:cs="Times New Roman"/>
              <w:sz w:val="24"/>
            </w:rPr>
            <m:t>y</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m:oMathPara>
    </w:p>
    <w:p w14:paraId="3174AA35" w14:textId="77777777" w:rsidR="00DB20B8" w:rsidRPr="00DB20B8" w:rsidRDefault="007C6383" w:rsidP="00DB20B8">
      <w:pPr>
        <w:rPr>
          <w:rFonts w:ascii="Times New Roman" w:hAnsi="Times New Roman" w:cs="Times New Roman"/>
          <w:sz w:val="24"/>
        </w:rPr>
      </w:pPr>
      <w:r>
        <w:rPr>
          <w:rFonts w:ascii="Times New Roman" w:hAnsi="Times New Roman" w:cs="Times New Roman"/>
          <w:sz w:val="24"/>
        </w:rPr>
        <w:softHyphen/>
      </w:r>
    </w:p>
    <w:p w14:paraId="47A4A44C" w14:textId="5BA2F0A7" w:rsidR="007C6383" w:rsidRPr="00360A8C" w:rsidRDefault="007C6383" w:rsidP="007C6383">
      <w:pPr>
        <w:rPr>
          <w:rFonts w:ascii="Times New Roman" w:hAnsi="Times New Roman" w:cs="Times New Roman"/>
          <w:i/>
          <w:sz w:val="24"/>
          <w:u w:val="single"/>
        </w:rPr>
      </w:pPr>
      <w:r w:rsidRPr="00A50915">
        <w:rPr>
          <w:rFonts w:ascii="Times New Roman" w:hAnsi="Times New Roman" w:cs="Times New Roman" w:hint="eastAsia"/>
          <w:i/>
          <w:sz w:val="24"/>
          <w:u w:val="single"/>
        </w:rPr>
        <w:t>S</w:t>
      </w:r>
      <w:r w:rsidRPr="00A50915">
        <w:rPr>
          <w:rFonts w:ascii="Times New Roman" w:hAnsi="Times New Roman" w:cs="Times New Roman"/>
          <w:i/>
          <w:sz w:val="24"/>
          <w:u w:val="single"/>
        </w:rPr>
        <w:t xml:space="preserve">tep 2: Finding the probability of </w:t>
      </w:r>
      <w:r>
        <w:rPr>
          <w:rFonts w:ascii="Times New Roman" w:hAnsi="Times New Roman" w:cs="Times New Roman"/>
          <w:i/>
          <w:sz w:val="24"/>
          <w:u w:val="single"/>
        </w:rPr>
        <w:t>randomly selecting</w:t>
      </w:r>
      <w:r w:rsidRPr="00A50915">
        <w:rPr>
          <w:rFonts w:ascii="Times New Roman" w:hAnsi="Times New Roman" w:cs="Times New Roman"/>
          <w:i/>
          <w:sz w:val="24"/>
          <w:u w:val="single"/>
        </w:rPr>
        <w:t xml:space="preserve"> a</w:t>
      </w:r>
      <w:r>
        <w:rPr>
          <w:rFonts w:ascii="Times New Roman" w:hAnsi="Times New Roman" w:cs="Times New Roman"/>
          <w:i/>
          <w:sz w:val="24"/>
          <w:u w:val="single"/>
        </w:rPr>
        <w:t xml:space="preserve"> specific</w:t>
      </w:r>
      <w:r w:rsidRPr="00A50915">
        <w:rPr>
          <w:rFonts w:ascii="Times New Roman" w:hAnsi="Times New Roman" w:cs="Times New Roman"/>
          <w:i/>
          <w:sz w:val="24"/>
          <w:u w:val="single"/>
        </w:rPr>
        <w:t xml:space="preserve"> point in </w:t>
      </w:r>
      <w:r w:rsidR="00BB4F98">
        <w:rPr>
          <w:rFonts w:ascii="Times New Roman" w:hAnsi="Times New Roman" w:cs="Times New Roman"/>
          <w:i/>
          <w:sz w:val="24"/>
          <w:u w:val="single"/>
        </w:rPr>
        <w:t>the</w:t>
      </w:r>
      <w:r w:rsidRPr="00A50915">
        <w:rPr>
          <w:rFonts w:ascii="Times New Roman" w:hAnsi="Times New Roman" w:cs="Times New Roman"/>
          <w:i/>
          <w:sz w:val="24"/>
          <w:u w:val="single"/>
        </w:rPr>
        <w:t xml:space="preserve"> triangl</w:t>
      </w:r>
      <w:r>
        <w:rPr>
          <w:rFonts w:ascii="Times New Roman" w:hAnsi="Times New Roman" w:cs="Times New Roman"/>
          <w:i/>
          <w:sz w:val="24"/>
          <w:u w:val="single"/>
        </w:rPr>
        <w:t>e</w:t>
      </w:r>
    </w:p>
    <w:p w14:paraId="123FD499" w14:textId="08C94B6A" w:rsidR="007C6383" w:rsidRPr="009E4DDE" w:rsidRDefault="007C6383" w:rsidP="007C6383">
      <w:pPr>
        <w:rPr>
          <w:rFonts w:ascii="Times New Roman" w:hAnsi="Times New Roman" w:cs="Times New Roman"/>
          <w:sz w:val="24"/>
        </w:rPr>
      </w:pPr>
      <w:r>
        <w:rPr>
          <w:rFonts w:ascii="Times New Roman" w:hAnsi="Times New Roman" w:cs="Times New Roman"/>
          <w:sz w:val="24"/>
        </w:rPr>
        <w:t>To find the exact average of the distances between any point and the side, all possible points within the quarter triangle will have to be considered. One way to do this is to find an expression for the probability of randomly selecting a specific point out of all possible points in the quarter triangle.</w:t>
      </w:r>
    </w:p>
    <w:p w14:paraId="35CBB505" w14:textId="77777777" w:rsidR="007C6383" w:rsidRDefault="007C6383" w:rsidP="007C6383">
      <w:pPr>
        <w:rPr>
          <w:rFonts w:ascii="Times New Roman" w:hAnsi="Times New Roman" w:cs="Times New Roman"/>
          <w:sz w:val="24"/>
        </w:rPr>
      </w:pPr>
    </w:p>
    <w:p w14:paraId="62EC4693" w14:textId="77777777" w:rsidR="007C6383" w:rsidRPr="00D7715D" w:rsidRDefault="007C6383" w:rsidP="007C6383">
      <w:pPr>
        <w:rPr>
          <w:rFonts w:ascii="Times New Roman" w:hAnsi="Times New Roman" w:cs="Times New Roman"/>
          <w:sz w:val="24"/>
        </w:rPr>
      </w:pPr>
      <w:r>
        <w:rPr>
          <w:rFonts w:ascii="Times New Roman" w:hAnsi="Times New Roman" w:cs="Times New Roman"/>
          <w:sz w:val="24"/>
        </w:rPr>
        <w:t xml:space="preserve">To find the probability of randomly selecting a specific point in the quarter triangle, we should first consider the probability of selecting a random point in the square formed by the domain and range of </w:t>
      </w:r>
      <m:oMath>
        <m:r>
          <w:rPr>
            <w:rFonts w:ascii="Cambria Math" w:hAnsi="Cambria Math" w:cs="Times New Roman"/>
            <w:sz w:val="24"/>
          </w:rPr>
          <m:t>y</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w:r>
        <w:rPr>
          <w:rFonts w:ascii="Times New Roman" w:hAnsi="Times New Roman" w:cs="Times New Roman" w:hint="eastAsia"/>
          <w:sz w:val="24"/>
        </w:rPr>
        <w:t xml:space="preserve"> </w:t>
      </w:r>
      <w:r>
        <w:rPr>
          <w:rFonts w:ascii="Times New Roman" w:hAnsi="Times New Roman" w:cs="Times New Roman"/>
          <w:sz w:val="24"/>
        </w:rPr>
        <w:t xml:space="preserve">and </w:t>
      </w:r>
      <m:oMath>
        <m:r>
          <w:rPr>
            <w:rFonts w:ascii="Cambria Math" w:hAnsi="Cambria Math" w:cs="Times New Roman"/>
            <w:sz w:val="24"/>
          </w:rPr>
          <m:t>x</m:t>
        </m:r>
        <m:r>
          <w:rPr>
            <w:rFonts w:ascii="Cambria Math" w:hAnsi="Cambria Math" w:cs="Times New Roman" w:hint="eastAsia"/>
            <w:sz w:val="24"/>
          </w:rPr>
          <m:t>∈</m:t>
        </m:r>
        <m:d>
          <m:dPr>
            <m:begChr m:val="["/>
            <m:endChr m:val="]"/>
            <m:ctrlPr>
              <w:rPr>
                <w:rFonts w:ascii="Cambria Math" w:hAnsi="Cambria Math" w:cs="Times New Roman"/>
                <w:sz w:val="24"/>
              </w:rPr>
            </m:ctrlPr>
          </m:dPr>
          <m:e>
            <m:r>
              <m:rPr>
                <m:sty m:val="p"/>
              </m:rPr>
              <w:rPr>
                <w:rFonts w:ascii="Cambria Math" w:hAnsi="Cambria Math" w:cs="Times New Roman"/>
                <w:sz w:val="24"/>
              </w:rPr>
              <m:t>0,</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i/>
                <w:sz w:val="24"/>
              </w:rPr>
            </m:ctrlPr>
          </m:e>
        </m:d>
      </m:oMath>
      <w:r>
        <w:rPr>
          <w:rFonts w:ascii="Times New Roman" w:hAnsi="Times New Roman" w:cs="Times New Roman"/>
          <w:sz w:val="24"/>
        </w:rPr>
        <w:t xml:space="preserve">. Let </w:t>
      </w:r>
      <m:oMath>
        <m:r>
          <w:rPr>
            <w:rFonts w:ascii="Cambria Math" w:hAnsi="Cambria Math" w:cs="Times New Roman"/>
            <w:sz w:val="24"/>
          </w:rPr>
          <m:t>∆x</m:t>
        </m:r>
      </m:oMath>
      <w:r>
        <w:rPr>
          <w:rFonts w:ascii="Times New Roman" w:hAnsi="Times New Roman" w:cs="Times New Roman" w:hint="eastAsia"/>
          <w:sz w:val="24"/>
        </w:rPr>
        <w:t xml:space="preserve"> </w:t>
      </w:r>
      <w:r>
        <w:rPr>
          <w:rFonts w:ascii="Times New Roman" w:hAnsi="Times New Roman" w:cs="Times New Roman"/>
          <w:sz w:val="24"/>
        </w:rPr>
        <w:t xml:space="preserve">and </w:t>
      </w:r>
      <m:oMath>
        <m:r>
          <w:rPr>
            <w:rFonts w:ascii="Cambria Math" w:hAnsi="Cambria Math" w:cs="Times New Roman"/>
            <w:sz w:val="24"/>
          </w:rPr>
          <m:t>∆y</m:t>
        </m:r>
      </m:oMath>
      <w:r>
        <w:rPr>
          <w:rFonts w:ascii="Times New Roman" w:hAnsi="Times New Roman" w:cs="Times New Roman" w:hint="eastAsia"/>
          <w:sz w:val="24"/>
        </w:rPr>
        <w:t xml:space="preserve"> </w:t>
      </w:r>
      <w:r>
        <w:rPr>
          <w:rFonts w:ascii="Times New Roman" w:hAnsi="Times New Roman" w:cs="Times New Roman"/>
          <w:sz w:val="24"/>
        </w:rPr>
        <w:t xml:space="preserve">be any continuous length of </w:t>
      </w:r>
      <w:r>
        <w:rPr>
          <w:rFonts w:ascii="Times New Roman" w:hAnsi="Times New Roman" w:cs="Times New Roman"/>
          <w:i/>
          <w:sz w:val="24"/>
        </w:rPr>
        <w:t>x</w:t>
      </w:r>
      <w:r>
        <w:rPr>
          <w:rFonts w:ascii="Times New Roman" w:hAnsi="Times New Roman" w:cs="Times New Roman"/>
          <w:sz w:val="24"/>
        </w:rPr>
        <w:t xml:space="preserve"> and</w:t>
      </w:r>
      <w:r>
        <w:rPr>
          <w:rFonts w:ascii="Times New Roman" w:hAnsi="Times New Roman" w:cs="Times New Roman"/>
          <w:i/>
          <w:sz w:val="24"/>
        </w:rPr>
        <w:t xml:space="preserve"> y</w:t>
      </w:r>
      <w:r>
        <w:rPr>
          <w:rFonts w:ascii="Times New Roman" w:hAnsi="Times New Roman" w:cs="Times New Roman"/>
          <w:sz w:val="24"/>
        </w:rPr>
        <w:t xml:space="preserve"> values within the restricted domain and range, as represented </w:t>
      </w:r>
      <w:r>
        <w:rPr>
          <w:rFonts w:ascii="Times New Roman" w:hAnsi="Times New Roman" w:cs="Times New Roman"/>
          <w:i/>
          <w:sz w:val="24"/>
        </w:rPr>
        <w:t>Figure-1.4A</w:t>
      </w:r>
      <w:r>
        <w:rPr>
          <w:rFonts w:ascii="Times New Roman" w:hAnsi="Times New Roman" w:cs="Times New Roman"/>
          <w:sz w:val="24"/>
        </w:rPr>
        <w:t xml:space="preserve">. The probability of randomly selecting a point that falls within the length of </w:t>
      </w:r>
      <m:oMath>
        <m:r>
          <w:rPr>
            <w:rFonts w:ascii="Cambria Math" w:hAnsi="Cambria Math" w:cs="Times New Roman"/>
            <w:sz w:val="24"/>
          </w:rPr>
          <m:t>∆x</m:t>
        </m:r>
      </m:oMath>
      <w:r>
        <w:rPr>
          <w:rFonts w:ascii="Times New Roman" w:hAnsi="Times New Roman" w:cs="Times New Roman" w:hint="eastAsia"/>
          <w:sz w:val="24"/>
        </w:rPr>
        <w:t xml:space="preserve"> </w:t>
      </w:r>
      <w:r>
        <w:rPr>
          <w:rFonts w:ascii="Times New Roman" w:hAnsi="Times New Roman" w:cs="Times New Roman"/>
          <w:sz w:val="24"/>
        </w:rPr>
        <w:t xml:space="preserve">or </w:t>
      </w:r>
      <m:oMath>
        <m:r>
          <w:rPr>
            <w:rFonts w:ascii="Cambria Math" w:hAnsi="Cambria Math" w:cs="Times New Roman"/>
            <w:sz w:val="24"/>
          </w:rPr>
          <m:t>∆y</m:t>
        </m:r>
      </m:oMath>
      <w:r>
        <w:rPr>
          <w:rFonts w:ascii="Times New Roman" w:hAnsi="Times New Roman" w:cs="Times New Roman" w:hint="eastAsia"/>
          <w:sz w:val="24"/>
        </w:rPr>
        <w:t xml:space="preserve"> </w:t>
      </w:r>
      <w:r>
        <w:rPr>
          <w:rFonts w:ascii="Times New Roman" w:hAnsi="Times New Roman" w:cs="Times New Roman"/>
          <w:sz w:val="24"/>
        </w:rPr>
        <w:t xml:space="preserve">are respectively </w:t>
      </w:r>
      <m:oMath>
        <m:f>
          <m:fPr>
            <m:ctrlPr>
              <w:rPr>
                <w:rFonts w:ascii="Cambria Math" w:hAnsi="Cambria Math" w:cs="Times New Roman"/>
                <w:sz w:val="24"/>
              </w:rPr>
            </m:ctrlPr>
          </m:fPr>
          <m:num>
            <m:r>
              <w:rPr>
                <w:rFonts w:ascii="Cambria Math" w:hAnsi="Cambria Math" w:cs="Times New Roman"/>
                <w:sz w:val="24"/>
              </w:rPr>
              <m:t>∆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w:r>
        <w:rPr>
          <w:rFonts w:ascii="Times New Roman" w:hAnsi="Times New Roman" w:cs="Times New Roman"/>
          <w:sz w:val="24"/>
        </w:rPr>
        <w:t xml:space="preserve"> and </w:t>
      </w:r>
      <m:oMath>
        <m:f>
          <m:fPr>
            <m:ctrlPr>
              <w:rPr>
                <w:rFonts w:ascii="Cambria Math" w:hAnsi="Cambria Math" w:cs="Times New Roman"/>
                <w:i/>
                <w:sz w:val="24"/>
              </w:rPr>
            </m:ctrlPr>
          </m:fPr>
          <m:num>
            <m:r>
              <w:rPr>
                <w:rFonts w:ascii="Cambria Math" w:hAnsi="Cambria Math" w:cs="Times New Roman"/>
                <w:sz w:val="24"/>
              </w:rPr>
              <m:t>∆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w:r>
        <w:rPr>
          <w:rFonts w:ascii="Times New Roman" w:hAnsi="Times New Roman" w:cs="Times New Roman" w:hint="eastAsia"/>
          <w:sz w:val="24"/>
        </w:rPr>
        <w:t>,</w:t>
      </w:r>
      <w:r>
        <w:rPr>
          <w:rFonts w:ascii="Times New Roman" w:hAnsi="Times New Roman" w:cs="Times New Roman"/>
          <w:sz w:val="24"/>
        </w:rPr>
        <w:t xml:space="preserve"> hence the probability of randomly selecting a point that falls within the rectangular area formed by </w:t>
      </w:r>
      <m:oMath>
        <m:r>
          <w:rPr>
            <w:rFonts w:ascii="Cambria Math" w:hAnsi="Cambria Math" w:cs="Times New Roman"/>
            <w:sz w:val="24"/>
          </w:rPr>
          <m:t>∆x</m:t>
        </m:r>
      </m:oMath>
      <w:r>
        <w:rPr>
          <w:rFonts w:ascii="Times New Roman" w:hAnsi="Times New Roman" w:cs="Times New Roman" w:hint="eastAsia"/>
          <w:sz w:val="24"/>
        </w:rPr>
        <w:t xml:space="preserve"> </w:t>
      </w:r>
      <w:r>
        <w:rPr>
          <w:rFonts w:ascii="Times New Roman" w:hAnsi="Times New Roman" w:cs="Times New Roman"/>
          <w:sz w:val="24"/>
        </w:rPr>
        <w:t xml:space="preserve">and </w:t>
      </w:r>
      <m:oMath>
        <m:r>
          <w:rPr>
            <w:rFonts w:ascii="Cambria Math" w:hAnsi="Cambria Math" w:cs="Times New Roman"/>
            <w:sz w:val="24"/>
          </w:rPr>
          <m:t>∆y</m:t>
        </m:r>
      </m:oMath>
      <w:r>
        <w:rPr>
          <w:rFonts w:ascii="Times New Roman" w:hAnsi="Times New Roman" w:cs="Times New Roman" w:hint="eastAsia"/>
          <w:sz w:val="24"/>
        </w:rPr>
        <w:t>,</w:t>
      </w:r>
      <w:r>
        <w:rPr>
          <w:rFonts w:ascii="Times New Roman" w:hAnsi="Times New Roman" w:cs="Times New Roman"/>
          <w:sz w:val="24"/>
        </w:rPr>
        <w:t xml:space="preserve"> “P(Area)”, can be expressed as:</w:t>
      </w:r>
    </w:p>
    <w:p w14:paraId="1D5C535D" w14:textId="4E623DEF" w:rsidR="007C6383" w:rsidRDefault="007C6383" w:rsidP="007C6383">
      <w:pPr>
        <w:rPr>
          <w:rFonts w:ascii="Times New Roman" w:hAnsi="Times New Roman" w:cs="Times New Roman"/>
          <w:sz w:val="24"/>
        </w:rPr>
      </w:pPr>
      <m:oMathPara>
        <m:oMath>
          <m:r>
            <m:rPr>
              <m:sty m:val="p"/>
            </m:rPr>
            <w:rPr>
              <w:rFonts w:ascii="Cambria Math" w:hAnsi="Cambria Math" w:cs="Times New Roman"/>
              <w:sz w:val="24"/>
            </w:rPr>
            <m:t xml:space="preserve">P(Area)= </m:t>
          </m:r>
          <m:f>
            <m:fPr>
              <m:ctrlPr>
                <w:rPr>
                  <w:rFonts w:ascii="Cambria Math" w:hAnsi="Cambria Math" w:cs="Times New Roman"/>
                  <w:sz w:val="24"/>
                </w:rPr>
              </m:ctrlPr>
            </m:fPr>
            <m:num>
              <m:r>
                <w:rPr>
                  <w:rFonts w:ascii="Cambria Math" w:hAnsi="Cambria Math" w:cs="Times New Roman"/>
                  <w:sz w:val="24"/>
                </w:rPr>
                <m:t>∆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m:oMathPara>
    </w:p>
    <w:p w14:paraId="79F6E814" w14:textId="0389DC10" w:rsidR="007C6383" w:rsidRPr="00D11CD7" w:rsidRDefault="00CF0375" w:rsidP="00DB20B8">
      <w:pPr>
        <w:tabs>
          <w:tab w:val="left" w:pos="1695"/>
        </w:tabs>
        <w:rPr>
          <w:rFonts w:ascii="Times New Roman" w:hAnsi="Times New Roman" w:cs="Times New Roman"/>
          <w:i/>
          <w:sz w:val="24"/>
        </w:rPr>
      </w:pPr>
      <w:r>
        <w:rPr>
          <w:noProof/>
        </w:rPr>
        <w:object w:dxaOrig="1440" w:dyaOrig="1440" w14:anchorId="739B4F4D">
          <v:shape id="_x0000_s1040" type="#_x0000_t75" style="position:absolute;left:0;text-align:left;margin-left:-7.75pt;margin-top:18.45pt;width:234.55pt;height:223.5pt;z-index:251664384;mso-position-horizontal-relative:text;mso-position-vertical-relative:text">
            <v:imagedata r:id="rId19" o:title=""/>
            <w10:wrap type="square"/>
          </v:shape>
          <o:OLEObject Type="Embed" ProgID="Visio.Drawing.15" ShapeID="_x0000_s1040" DrawAspect="Content" ObjectID="_1603125711" r:id="rId20"/>
        </w:object>
      </w:r>
      <w:r>
        <w:rPr>
          <w:noProof/>
        </w:rPr>
        <w:object w:dxaOrig="1440" w:dyaOrig="1440" w14:anchorId="283E3A08">
          <v:shape id="_x0000_s1039" type="#_x0000_t75" style="position:absolute;left:0;text-align:left;margin-left:227.7pt;margin-top:18.55pt;width:235.15pt;height:223.5pt;z-index:251663360;mso-position-horizontal-relative:text;mso-position-vertical-relative:text">
            <v:imagedata r:id="rId21" o:title=""/>
            <w10:wrap type="square"/>
          </v:shape>
          <o:OLEObject Type="Embed" ProgID="Visio.Drawing.15" ShapeID="_x0000_s1039" DrawAspect="Content" ObjectID="_1603125712" r:id="rId22"/>
        </w:object>
      </w:r>
    </w:p>
    <w:p w14:paraId="10324A8B" w14:textId="32D234FF" w:rsidR="007C6383" w:rsidRPr="00D7715D" w:rsidRDefault="007C6383" w:rsidP="007C6383">
      <w:pPr>
        <w:rPr>
          <w:rFonts w:ascii="Times New Roman" w:hAnsi="Times New Roman" w:cs="Times New Roman"/>
          <w:i/>
          <w:sz w:val="24"/>
        </w:rPr>
      </w:pPr>
      <w:r>
        <w:rPr>
          <w:rFonts w:ascii="Times New Roman" w:hAnsi="Times New Roman" w:cs="Times New Roman"/>
          <w:i/>
          <w:sz w:val="24"/>
        </w:rPr>
        <w:lastRenderedPageBreak/>
        <w:t>Figure-1.4B</w:t>
      </w:r>
      <w:r>
        <w:rPr>
          <w:rFonts w:ascii="Times New Roman" w:hAnsi="Times New Roman" w:cs="Times New Roman"/>
          <w:sz w:val="24"/>
        </w:rPr>
        <w:t xml:space="preserve"> shows that when</w:t>
      </w:r>
      <w:r w:rsidR="004367D5">
        <w:rPr>
          <w:rFonts w:ascii="Times New Roman" w:hAnsi="Times New Roman" w:cs="Times New Roman"/>
          <w:sz w:val="24"/>
        </w:rPr>
        <w:t xml:space="preserve"> distances</w:t>
      </w:r>
      <w:r>
        <w:rPr>
          <w:rFonts w:ascii="Times New Roman" w:hAnsi="Times New Roman" w:cs="Times New Roman"/>
          <w:sz w:val="24"/>
        </w:rPr>
        <w:t xml:space="preserve"> </w:t>
      </w:r>
      <w:r w:rsidRPr="00B7434F">
        <w:rPr>
          <w:rFonts w:ascii="Times New Roman" w:hAnsi="Times New Roman" w:cs="Times New Roman"/>
          <w:sz w:val="24"/>
        </w:rPr>
        <w:t>Δ</w:t>
      </w:r>
      <w:r w:rsidRPr="000559C6">
        <w:rPr>
          <w:rFonts w:ascii="Times New Roman" w:hAnsi="Times New Roman" w:cs="Times New Roman"/>
          <w:i/>
          <w:sz w:val="24"/>
        </w:rPr>
        <w:t>x</w:t>
      </w:r>
      <w:r>
        <w:rPr>
          <w:rFonts w:ascii="Times New Roman" w:hAnsi="Times New Roman" w:cs="Times New Roman"/>
          <w:sz w:val="24"/>
        </w:rPr>
        <w:t xml:space="preserve"> and </w:t>
      </w:r>
      <w:r w:rsidRPr="00B7434F">
        <w:rPr>
          <w:rFonts w:ascii="Times New Roman" w:hAnsi="Times New Roman" w:cs="Times New Roman"/>
          <w:sz w:val="24"/>
        </w:rPr>
        <w:t>Δ</w:t>
      </w:r>
      <w:r w:rsidRPr="000559C6">
        <w:rPr>
          <w:rFonts w:ascii="Times New Roman" w:hAnsi="Times New Roman" w:cs="Times New Roman"/>
          <w:i/>
          <w:sz w:val="24"/>
        </w:rPr>
        <w:t>y</w:t>
      </w:r>
      <w:r>
        <w:rPr>
          <w:rFonts w:ascii="Times New Roman" w:hAnsi="Times New Roman" w:cs="Times New Roman"/>
          <w:sz w:val="24"/>
        </w:rPr>
        <w:t xml:space="preserve"> approach infinitesimal and become</w:t>
      </w:r>
      <w:r w:rsidR="004367D5">
        <w:rPr>
          <w:rFonts w:ascii="Times New Roman" w:hAnsi="Times New Roman" w:cs="Times New Roman"/>
          <w:sz w:val="24"/>
        </w:rPr>
        <w:t xml:space="preserve"> differentials</w:t>
      </w:r>
      <w:r>
        <w:rPr>
          <w:rFonts w:ascii="Times New Roman" w:hAnsi="Times New Roman" w:cs="Times New Roman"/>
          <w:sz w:val="24"/>
        </w:rPr>
        <w:t xml:space="preserve"> </w:t>
      </w:r>
      <w:r>
        <w:rPr>
          <w:rFonts w:ascii="Times New Roman" w:hAnsi="Times New Roman" w:cs="Times New Roman"/>
          <w:i/>
          <w:sz w:val="24"/>
        </w:rPr>
        <w:t>d</w:t>
      </w:r>
      <w:r w:rsidRPr="000559C6">
        <w:rPr>
          <w:rFonts w:ascii="Times New Roman" w:hAnsi="Times New Roman" w:cs="Times New Roman"/>
          <w:i/>
          <w:sz w:val="24"/>
        </w:rPr>
        <w:t>x</w:t>
      </w:r>
      <w:r>
        <w:rPr>
          <w:rFonts w:ascii="Times New Roman" w:hAnsi="Times New Roman" w:cs="Times New Roman"/>
          <w:sz w:val="24"/>
        </w:rPr>
        <w:t xml:space="preserve"> and </w:t>
      </w:r>
      <w:r>
        <w:rPr>
          <w:rFonts w:ascii="Times New Roman" w:hAnsi="Times New Roman" w:cs="Times New Roman"/>
          <w:i/>
          <w:sz w:val="24"/>
        </w:rPr>
        <w:t>d</w:t>
      </w:r>
      <w:r w:rsidRPr="000559C6">
        <w:rPr>
          <w:rFonts w:ascii="Times New Roman" w:hAnsi="Times New Roman" w:cs="Times New Roman"/>
          <w:i/>
          <w:sz w:val="24"/>
        </w:rPr>
        <w:t>y</w:t>
      </w:r>
      <w:r>
        <w:rPr>
          <w:rFonts w:ascii="Times New Roman" w:hAnsi="Times New Roman" w:cs="Times New Roman"/>
          <w:sz w:val="24"/>
        </w:rPr>
        <w:t>, the rectangular area they form will approach a specific point</w:t>
      </w:r>
      <w:r>
        <w:rPr>
          <w:rFonts w:ascii="Times New Roman" w:hAnsi="Times New Roman" w:cs="Times New Roman"/>
          <w:i/>
          <w:sz w:val="24"/>
        </w:rPr>
        <w:t xml:space="preserve">. </w:t>
      </w:r>
      <w:r>
        <w:rPr>
          <w:rFonts w:ascii="Times New Roman" w:hAnsi="Times New Roman" w:cs="Times New Roman"/>
          <w:sz w:val="24"/>
        </w:rPr>
        <w:t>Therefore, the probability of randomly selecting a single point, “P(Point)”, in the restricted domain and range, would be:</w:t>
      </w:r>
    </w:p>
    <w:p w14:paraId="746272F6" w14:textId="77777777" w:rsidR="007C6383" w:rsidRPr="00D7715D" w:rsidRDefault="007C6383" w:rsidP="007C6383">
      <w:pPr>
        <w:rPr>
          <w:rFonts w:ascii="Times New Roman" w:hAnsi="Times New Roman" w:cs="Times New Roman"/>
          <w:sz w:val="24"/>
        </w:rPr>
      </w:pPr>
      <m:oMathPara>
        <m:oMath>
          <m:r>
            <m:rPr>
              <m:sty m:val="p"/>
            </m:rPr>
            <w:rPr>
              <w:rFonts w:ascii="Cambria Math" w:hAnsi="Cambria Math" w:cs="Times New Roman"/>
              <w:sz w:val="24"/>
            </w:rPr>
            <m:t xml:space="preserve">P(Point)= </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oMath>
      </m:oMathPara>
    </w:p>
    <w:p w14:paraId="7FE1379B" w14:textId="77777777" w:rsidR="007C6383" w:rsidRDefault="007C6383" w:rsidP="007C6383">
      <w:pPr>
        <w:widowControl/>
        <w:jc w:val="left"/>
        <w:rPr>
          <w:rFonts w:ascii="Times New Roman" w:hAnsi="Times New Roman" w:cs="Times New Roman"/>
          <w:sz w:val="24"/>
        </w:rPr>
      </w:pPr>
    </w:p>
    <w:p w14:paraId="7E1F3967" w14:textId="77777777" w:rsidR="007C6383" w:rsidRPr="00ED23A2" w:rsidRDefault="007C6383" w:rsidP="007C6383">
      <w:pPr>
        <w:widowControl/>
        <w:rPr>
          <w:rFonts w:ascii="Times New Roman" w:hAnsi="Times New Roman" w:cs="Times New Roman"/>
          <w:sz w:val="24"/>
        </w:rPr>
      </w:pPr>
      <w:r>
        <w:rPr>
          <w:rFonts w:ascii="Times New Roman" w:hAnsi="Times New Roman" w:cs="Times New Roman"/>
          <w:sz w:val="24"/>
        </w:rPr>
        <w:t>Since the area of the quarter triangle is half of the restricted domain and range, there is half as many possible positions that can be randomly selected in the quarter triangle than the restricted domain and range, which also means that the probability of randomly selecting a specific point in the quarter triangle will be twice of the probability of random selecting a specific point within the domain and range. P(Point) in a quarter triangle is hence calculated as:</w:t>
      </w:r>
    </w:p>
    <w:p w14:paraId="0EEA2D9D" w14:textId="77777777" w:rsidR="007C6383" w:rsidRPr="00743317" w:rsidRDefault="007C6383" w:rsidP="007C6383">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rPr>
      </w:pPr>
      <m:oMathPara>
        <m:oMath>
          <m:r>
            <m:rPr>
              <m:sty m:val="p"/>
            </m:rPr>
            <w:rPr>
              <w:rFonts w:ascii="Cambria Math" w:hAnsi="Cambria Math" w:cs="Times New Roman"/>
              <w:sz w:val="24"/>
            </w:rPr>
            <m:t>P(Point)=2</m:t>
          </m:r>
          <m:d>
            <m:dPr>
              <m:ctrlPr>
                <w:rPr>
                  <w:rFonts w:ascii="Cambria Math" w:hAnsi="Cambria Math" w:cs="Times New Roman"/>
                  <w:sz w:val="24"/>
                </w:rPr>
              </m:ctrlPr>
            </m:dPr>
            <m:e>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oMath>
      </m:oMathPara>
    </w:p>
    <w:p w14:paraId="48E4A9FD" w14:textId="77777777" w:rsidR="007C6383" w:rsidRDefault="007C6383" w:rsidP="007C6383">
      <w:pPr>
        <w:widowControl/>
        <w:jc w:val="left"/>
        <w:rPr>
          <w:rFonts w:ascii="Times New Roman" w:hAnsi="Times New Roman" w:cs="Times New Roman"/>
          <w:b/>
          <w:sz w:val="24"/>
          <w:u w:val="single"/>
        </w:rPr>
      </w:pPr>
    </w:p>
    <w:p w14:paraId="075A3378" w14:textId="77777777" w:rsidR="007C6383" w:rsidRPr="00743317" w:rsidRDefault="007C6383" w:rsidP="007C6383">
      <w:pPr>
        <w:widowControl/>
        <w:jc w:val="left"/>
        <w:rPr>
          <w:rFonts w:ascii="Times New Roman" w:hAnsi="Times New Roman" w:cs="Times New Roman"/>
          <w:i/>
          <w:sz w:val="24"/>
          <w:u w:val="single"/>
        </w:rPr>
      </w:pPr>
      <w:r w:rsidRPr="00A50915">
        <w:rPr>
          <w:rFonts w:ascii="Times New Roman" w:hAnsi="Times New Roman" w:cs="Times New Roman" w:hint="eastAsia"/>
          <w:i/>
          <w:sz w:val="24"/>
          <w:u w:val="single"/>
        </w:rPr>
        <w:t>S</w:t>
      </w:r>
      <w:r w:rsidRPr="00A50915">
        <w:rPr>
          <w:rFonts w:ascii="Times New Roman" w:hAnsi="Times New Roman" w:cs="Times New Roman"/>
          <w:i/>
          <w:sz w:val="24"/>
          <w:u w:val="single"/>
        </w:rPr>
        <w:t xml:space="preserve">tep 3: Finding the perpendicular distance between any random point and the </w:t>
      </w:r>
      <w:r>
        <w:rPr>
          <w:rFonts w:ascii="Times New Roman" w:hAnsi="Times New Roman" w:cs="Times New Roman"/>
          <w:i/>
          <w:sz w:val="24"/>
          <w:u w:val="single"/>
        </w:rPr>
        <w:t>side</w:t>
      </w:r>
    </w:p>
    <w:p w14:paraId="2A752CEE" w14:textId="77777777" w:rsidR="007C6383" w:rsidRDefault="00CF0375" w:rsidP="007C6383">
      <w:pPr>
        <w:rPr>
          <w:rFonts w:ascii="Times New Roman" w:hAnsi="Times New Roman" w:cs="Times New Roman"/>
          <w:sz w:val="24"/>
        </w:rPr>
      </w:pPr>
      <w:r>
        <w:rPr>
          <w:noProof/>
        </w:rPr>
        <w:object w:dxaOrig="1440" w:dyaOrig="1440" w14:anchorId="7644FE86">
          <v:shape id="_x0000_s1041" type="#_x0000_t75" style="position:absolute;left:0;text-align:left;margin-left:234.9pt;margin-top:33.45pt;width:240pt;height:229.3pt;z-index:251665408;mso-position-horizontal-relative:text;mso-position-vertical-relative:text" wrapcoords="1355 867 1204 2996 1430 4651 151 5282 151 6543 1430 7174 1430 18526 677 19787 677 20418 8053 21048 14450 21285 14977 21285 14977 21048 15278 20733 15203 20181 14902 19787 20772 19550 20772 18841 14224 18526 11891 16003 12569 14742 12794 14190 12343 14032 9408 13480 9031 11982 6999 10958 5795 9696 7451 9618 7300 8829 4591 8435 3462 7174 4666 5912 5344 5912 7526 4966 7677 4651 7827 3390 1882 2128 1882 867 1355 867">
            <v:imagedata r:id="rId23" o:title=""/>
            <w10:wrap type="square"/>
          </v:shape>
          <o:OLEObject Type="Embed" ProgID="Visio.Drawing.15" ShapeID="_x0000_s1041" DrawAspect="Content" ObjectID="_1603125713" r:id="rId24"/>
        </w:object>
      </w:r>
      <w:r w:rsidR="007C6383">
        <w:rPr>
          <w:rFonts w:ascii="Times New Roman" w:hAnsi="Times New Roman" w:cs="Times New Roman" w:hint="eastAsia"/>
          <w:sz w:val="24"/>
        </w:rPr>
        <w:t>A</w:t>
      </w:r>
      <w:r w:rsidR="007C6383">
        <w:rPr>
          <w:rFonts w:ascii="Times New Roman" w:hAnsi="Times New Roman" w:cs="Times New Roman"/>
          <w:sz w:val="24"/>
        </w:rPr>
        <w:t>fter finding the probability of each point being selected in a quarter triangle, we need to find an expression for the distance between any point in the quarter triangle and the side of the unit square.</w:t>
      </w:r>
    </w:p>
    <w:p w14:paraId="6C4971FC" w14:textId="77777777" w:rsidR="007C6383" w:rsidRDefault="007C6383" w:rsidP="007C6383">
      <w:pPr>
        <w:rPr>
          <w:rFonts w:ascii="Times New Roman" w:hAnsi="Times New Roman" w:cs="Times New Roman"/>
          <w:sz w:val="24"/>
        </w:rPr>
      </w:pPr>
    </w:p>
    <w:p w14:paraId="31E53403" w14:textId="77777777" w:rsidR="008F0B5B" w:rsidRDefault="007C6383" w:rsidP="007C6383">
      <w:pPr>
        <w:rPr>
          <w:rFonts w:ascii="Times New Roman" w:hAnsi="Times New Roman" w:cs="Times New Roman"/>
          <w:sz w:val="24"/>
        </w:rPr>
      </w:pPr>
      <w:r>
        <w:rPr>
          <w:rFonts w:ascii="Times New Roman" w:hAnsi="Times New Roman" w:cs="Times New Roman"/>
          <w:sz w:val="24"/>
        </w:rPr>
        <w:t xml:space="preserve">Let a random point </w:t>
      </w:r>
      <w:r w:rsidRPr="002B1EFE">
        <w:rPr>
          <w:rFonts w:ascii="Times New Roman" w:hAnsi="Times New Roman" w:cs="Times New Roman"/>
          <w:sz w:val="24"/>
        </w:rPr>
        <w:t>C</w:t>
      </w:r>
      <w:r>
        <w:rPr>
          <w:rFonts w:ascii="Times New Roman" w:hAnsi="Times New Roman" w:cs="Times New Roman"/>
          <w:sz w:val="24"/>
        </w:rPr>
        <w:t xml:space="preserve"> on </w:t>
      </w:r>
      <w:r>
        <w:rPr>
          <w:rFonts w:ascii="Times New Roman" w:hAnsi="Times New Roman" w:cs="Times New Roman"/>
          <w:i/>
          <w:sz w:val="24"/>
        </w:rPr>
        <w:t>Figure-1.5</w:t>
      </w:r>
      <w:r>
        <w:rPr>
          <w:rFonts w:ascii="Times New Roman" w:hAnsi="Times New Roman" w:cs="Times New Roman"/>
          <w:sz w:val="24"/>
        </w:rPr>
        <w:t xml:space="preserve"> have the coordinates (</w:t>
      </w:r>
      <w:r w:rsidRPr="00605524">
        <w:rPr>
          <w:rFonts w:ascii="Times New Roman" w:hAnsi="Times New Roman" w:cs="Times New Roman"/>
          <w:i/>
          <w:sz w:val="24"/>
        </w:rPr>
        <w:t>x</w:t>
      </w:r>
      <w:r w:rsidR="00605524">
        <w:rPr>
          <w:rFonts w:ascii="Times New Roman" w:hAnsi="Times New Roman" w:cs="Times New Roman"/>
          <w:sz w:val="24"/>
        </w:rPr>
        <w:t xml:space="preserve">, </w:t>
      </w:r>
      <w:r w:rsidRPr="00605524">
        <w:rPr>
          <w:rFonts w:ascii="Times New Roman" w:hAnsi="Times New Roman" w:cs="Times New Roman"/>
          <w:i/>
          <w:sz w:val="24"/>
        </w:rPr>
        <w:t>y</w:t>
      </w:r>
      <w:r>
        <w:rPr>
          <w:rFonts w:ascii="Times New Roman" w:hAnsi="Times New Roman" w:cs="Times New Roman"/>
          <w:sz w:val="24"/>
        </w:rPr>
        <w:t xml:space="preserve">). Distance </w:t>
      </w:r>
      <w:r w:rsidR="002B1EFE">
        <w:rPr>
          <w:rFonts w:ascii="Times New Roman" w:hAnsi="Times New Roman" w:cs="Times New Roman"/>
          <w:sz w:val="24"/>
        </w:rPr>
        <w:t>“</w:t>
      </w:r>
      <w:r w:rsidRPr="002B1EFE">
        <w:rPr>
          <w:rFonts w:ascii="Times New Roman" w:hAnsi="Times New Roman" w:cs="Times New Roman"/>
          <w:sz w:val="24"/>
        </w:rPr>
        <w:t>d</w:t>
      </w:r>
      <w:r w:rsidR="002B1EFE">
        <w:rPr>
          <w:rFonts w:ascii="Times New Roman" w:hAnsi="Times New Roman" w:cs="Times New Roman"/>
          <w:sz w:val="24"/>
        </w:rPr>
        <w:t>”</w:t>
      </w:r>
      <w:r>
        <w:rPr>
          <w:rFonts w:ascii="Times New Roman" w:hAnsi="Times New Roman" w:cs="Times New Roman"/>
          <w:i/>
          <w:sz w:val="24"/>
        </w:rPr>
        <w:t xml:space="preserve"> </w:t>
      </w:r>
      <w:r>
        <w:rPr>
          <w:rFonts w:ascii="Times New Roman" w:hAnsi="Times New Roman" w:cs="Times New Roman"/>
          <w:sz w:val="24"/>
        </w:rPr>
        <w:t xml:space="preserve">is the perpendicular distance between point </w:t>
      </w:r>
      <w:r w:rsidRPr="002B1EFE">
        <w:rPr>
          <w:rFonts w:ascii="Times New Roman" w:hAnsi="Times New Roman" w:cs="Times New Roman"/>
          <w:sz w:val="24"/>
        </w:rPr>
        <w:t>C</w:t>
      </w:r>
      <w:r>
        <w:rPr>
          <w:rFonts w:ascii="Times New Roman" w:hAnsi="Times New Roman" w:cs="Times New Roman"/>
          <w:sz w:val="24"/>
        </w:rPr>
        <w:t xml:space="preserve"> and the side</w:t>
      </w:r>
      <w:r>
        <w:rPr>
          <w:rFonts w:ascii="Times New Roman" w:hAnsi="Times New Roman" w:cs="Times New Roman" w:hint="eastAsia"/>
          <w:sz w:val="24"/>
        </w:rPr>
        <w:t>,</w:t>
      </w:r>
      <w:r>
        <w:rPr>
          <w:rFonts w:ascii="Times New Roman" w:hAnsi="Times New Roman" w:cs="Times New Roman"/>
          <w:sz w:val="24"/>
        </w:rPr>
        <w:t xml:space="preserve"> the goal here is to find an expression for distance </w:t>
      </w:r>
      <w:r w:rsidRPr="002B1EFE">
        <w:rPr>
          <w:rFonts w:ascii="Times New Roman" w:hAnsi="Times New Roman" w:cs="Times New Roman"/>
          <w:sz w:val="24"/>
        </w:rPr>
        <w:t xml:space="preserve">d </w:t>
      </w:r>
      <w:r>
        <w:rPr>
          <w:rFonts w:ascii="Times New Roman" w:hAnsi="Times New Roman" w:cs="Times New Roman"/>
          <w:sz w:val="24"/>
        </w:rPr>
        <w:t xml:space="preserve">in terms of </w:t>
      </w:r>
      <w:r>
        <w:rPr>
          <w:rFonts w:ascii="Times New Roman" w:hAnsi="Times New Roman" w:cs="Times New Roman"/>
          <w:i/>
          <w:sz w:val="24"/>
        </w:rPr>
        <w:t xml:space="preserve">x </w:t>
      </w:r>
      <w:r>
        <w:rPr>
          <w:rFonts w:ascii="Times New Roman" w:hAnsi="Times New Roman" w:cs="Times New Roman"/>
          <w:sz w:val="24"/>
        </w:rPr>
        <w:t xml:space="preserve">and </w:t>
      </w:r>
      <w:r>
        <w:rPr>
          <w:rFonts w:ascii="Times New Roman" w:hAnsi="Times New Roman" w:cs="Times New Roman"/>
          <w:i/>
          <w:sz w:val="24"/>
        </w:rPr>
        <w:t>y</w:t>
      </w:r>
      <w:r w:rsidR="00FF08E6">
        <w:rPr>
          <w:rFonts w:ascii="Times New Roman" w:hAnsi="Times New Roman" w:cs="Times New Roman"/>
          <w:sz w:val="24"/>
        </w:rPr>
        <w:t xml:space="preserve">. </w:t>
      </w:r>
    </w:p>
    <w:p w14:paraId="619B842A" w14:textId="77777777" w:rsidR="008F0B5B" w:rsidRDefault="008F0B5B" w:rsidP="007C6383">
      <w:pPr>
        <w:rPr>
          <w:rFonts w:ascii="Times New Roman" w:hAnsi="Times New Roman" w:cs="Times New Roman"/>
          <w:sz w:val="24"/>
        </w:rPr>
      </w:pPr>
    </w:p>
    <w:p w14:paraId="4562EE3F" w14:textId="1E3B3CE3" w:rsidR="007C6383" w:rsidRDefault="00FF08E6" w:rsidP="007C6383">
      <w:pPr>
        <w:rPr>
          <w:rFonts w:ascii="Times New Roman" w:hAnsi="Times New Roman" w:cs="Times New Roman"/>
          <w:sz w:val="24"/>
        </w:rPr>
      </w:pPr>
      <w:r>
        <w:rPr>
          <w:rFonts w:ascii="Times New Roman" w:hAnsi="Times New Roman" w:cs="Times New Roman"/>
          <w:sz w:val="24"/>
        </w:rPr>
        <w:t>Suppose</w:t>
      </w:r>
      <w:r w:rsidR="007C6383">
        <w:rPr>
          <w:rFonts w:ascii="Times New Roman" w:hAnsi="Times New Roman" w:cs="Times New Roman"/>
          <w:sz w:val="24"/>
        </w:rPr>
        <w:t xml:space="preserve"> point </w:t>
      </w:r>
      <w:r w:rsidR="007C6383" w:rsidRPr="002B1EFE">
        <w:rPr>
          <w:rFonts w:ascii="Times New Roman" w:hAnsi="Times New Roman" w:cs="Times New Roman"/>
          <w:sz w:val="24"/>
        </w:rPr>
        <w:t>C</w:t>
      </w:r>
      <w:r w:rsidR="007C6383">
        <w:rPr>
          <w:rFonts w:ascii="Times New Roman" w:hAnsi="Times New Roman" w:cs="Times New Roman"/>
          <w:sz w:val="24"/>
        </w:rPr>
        <w:t xml:space="preserve"> have the horizontal distance </w:t>
      </w:r>
      <w:r w:rsidR="002B1EFE">
        <w:rPr>
          <w:rFonts w:ascii="Times New Roman" w:hAnsi="Times New Roman" w:cs="Times New Roman"/>
          <w:sz w:val="24"/>
        </w:rPr>
        <w:t>“</w:t>
      </w:r>
      <w:r w:rsidR="007C6383" w:rsidRPr="002B1EFE">
        <w:rPr>
          <w:rFonts w:ascii="Times New Roman" w:hAnsi="Times New Roman" w:cs="Times New Roman"/>
          <w:sz w:val="24"/>
        </w:rPr>
        <w:t>b</w:t>
      </w:r>
      <w:r w:rsidR="002B1EFE">
        <w:rPr>
          <w:rFonts w:ascii="Times New Roman" w:hAnsi="Times New Roman" w:cs="Times New Roman"/>
          <w:sz w:val="24"/>
        </w:rPr>
        <w:t>”</w:t>
      </w:r>
      <w:r w:rsidR="007C6383">
        <w:rPr>
          <w:rFonts w:ascii="Times New Roman" w:hAnsi="Times New Roman" w:cs="Times New Roman"/>
          <w:sz w:val="24"/>
        </w:rPr>
        <w:t xml:space="preserve"> and the vertical distance </w:t>
      </w:r>
      <w:r w:rsidR="002B1EFE">
        <w:rPr>
          <w:rFonts w:ascii="Times New Roman" w:hAnsi="Times New Roman" w:cs="Times New Roman"/>
          <w:sz w:val="24"/>
        </w:rPr>
        <w:t>“</w:t>
      </w:r>
      <w:r w:rsidR="007C6383" w:rsidRPr="002B1EFE">
        <w:rPr>
          <w:rFonts w:ascii="Times New Roman" w:hAnsi="Times New Roman" w:cs="Times New Roman"/>
          <w:sz w:val="24"/>
        </w:rPr>
        <w:t>a</w:t>
      </w:r>
      <w:r w:rsidR="002B1EFE">
        <w:rPr>
          <w:rFonts w:ascii="Times New Roman" w:hAnsi="Times New Roman" w:cs="Times New Roman"/>
          <w:sz w:val="24"/>
        </w:rPr>
        <w:t>”</w:t>
      </w:r>
      <w:r w:rsidR="007C6383">
        <w:rPr>
          <w:rFonts w:ascii="Times New Roman" w:hAnsi="Times New Roman" w:cs="Times New Roman"/>
          <w:sz w:val="24"/>
        </w:rPr>
        <w:t xml:space="preserve"> </w:t>
      </w:r>
      <w:r w:rsidR="007C6383">
        <w:rPr>
          <w:rFonts w:ascii="Times New Roman" w:hAnsi="Times New Roman" w:cs="Times New Roman" w:hint="eastAsia"/>
          <w:sz w:val="24"/>
        </w:rPr>
        <w:t>from</w:t>
      </w:r>
      <w:r w:rsidR="007C6383">
        <w:rPr>
          <w:rFonts w:ascii="Times New Roman" w:hAnsi="Times New Roman" w:cs="Times New Roman"/>
          <w:sz w:val="24"/>
        </w:rPr>
        <w:t xml:space="preserve"> the side, extending to point </w:t>
      </w:r>
      <w:r w:rsidR="007C6383" w:rsidRPr="002B1EFE">
        <w:rPr>
          <w:rFonts w:ascii="Times New Roman" w:hAnsi="Times New Roman" w:cs="Times New Roman"/>
          <w:sz w:val="24"/>
        </w:rPr>
        <w:t>B</w:t>
      </w:r>
      <w:r w:rsidR="007C6383">
        <w:rPr>
          <w:rFonts w:ascii="Times New Roman" w:hAnsi="Times New Roman" w:cs="Times New Roman"/>
          <w:sz w:val="24"/>
        </w:rPr>
        <w:t xml:space="preserve"> and point </w:t>
      </w:r>
      <w:r w:rsidR="007C6383" w:rsidRPr="002B1EFE">
        <w:rPr>
          <w:rFonts w:ascii="Times New Roman" w:hAnsi="Times New Roman" w:cs="Times New Roman"/>
          <w:sz w:val="24"/>
        </w:rPr>
        <w:t>A</w:t>
      </w:r>
      <w:r w:rsidR="007C6383">
        <w:rPr>
          <w:rFonts w:ascii="Times New Roman" w:hAnsi="Times New Roman" w:cs="Times New Roman"/>
          <w:sz w:val="24"/>
        </w:rPr>
        <w:t xml:space="preserve"> to make triangle </w:t>
      </w:r>
      <w:r w:rsidR="007C6383" w:rsidRPr="002B1EFE">
        <w:rPr>
          <w:rFonts w:ascii="Times New Roman" w:hAnsi="Times New Roman" w:cs="Times New Roman"/>
          <w:sz w:val="24"/>
        </w:rPr>
        <w:t>ABC</w:t>
      </w:r>
      <w:r w:rsidR="007C6383">
        <w:rPr>
          <w:rFonts w:ascii="Times New Roman" w:hAnsi="Times New Roman" w:cs="Times New Roman"/>
          <w:sz w:val="24"/>
        </w:rPr>
        <w:t xml:space="preserve">. With information derived from </w:t>
      </w:r>
      <w:r w:rsidR="007C6383">
        <w:rPr>
          <w:rFonts w:ascii="Times New Roman" w:hAnsi="Times New Roman" w:cs="Times New Roman"/>
          <w:i/>
          <w:sz w:val="24"/>
        </w:rPr>
        <w:t>Figure-1.5</w:t>
      </w:r>
      <w:r w:rsidR="007C6383">
        <w:rPr>
          <w:rFonts w:ascii="Times New Roman" w:hAnsi="Times New Roman" w:cs="Times New Roman"/>
          <w:sz w:val="24"/>
        </w:rPr>
        <w:t xml:space="preserve">, the lengths of triangle </w:t>
      </w:r>
      <w:r w:rsidR="007C6383" w:rsidRPr="002B1EFE">
        <w:rPr>
          <w:rFonts w:ascii="Times New Roman" w:hAnsi="Times New Roman" w:cs="Times New Roman"/>
          <w:sz w:val="24"/>
        </w:rPr>
        <w:t>ABC</w:t>
      </w:r>
      <w:r w:rsidR="007C6383">
        <w:rPr>
          <w:rFonts w:ascii="Times New Roman" w:hAnsi="Times New Roman" w:cs="Times New Roman"/>
          <w:sz w:val="24"/>
        </w:rPr>
        <w:t xml:space="preserve">’s three sides </w:t>
      </w:r>
      <w:r w:rsidR="002B1EFE">
        <w:rPr>
          <w:rFonts w:ascii="Times New Roman" w:hAnsi="Times New Roman" w:cs="Times New Roman"/>
          <w:sz w:val="24"/>
        </w:rPr>
        <w:t>“</w:t>
      </w:r>
      <w:r w:rsidR="007C6383" w:rsidRPr="002B1EFE">
        <w:rPr>
          <w:rFonts w:ascii="Times New Roman" w:hAnsi="Times New Roman" w:cs="Times New Roman"/>
          <w:sz w:val="24"/>
        </w:rPr>
        <w:t>a</w:t>
      </w:r>
      <w:r w:rsidR="002B1EFE">
        <w:rPr>
          <w:rFonts w:ascii="Times New Roman" w:hAnsi="Times New Roman" w:cs="Times New Roman"/>
          <w:sz w:val="24"/>
        </w:rPr>
        <w:t>”</w:t>
      </w:r>
      <w:r w:rsidR="007C6383" w:rsidRPr="002B1EFE">
        <w:rPr>
          <w:rFonts w:ascii="Times New Roman" w:hAnsi="Times New Roman" w:cs="Times New Roman"/>
          <w:sz w:val="24"/>
        </w:rPr>
        <w:t xml:space="preserve">, </w:t>
      </w:r>
      <w:r w:rsidR="002B1EFE">
        <w:rPr>
          <w:rFonts w:ascii="Times New Roman" w:hAnsi="Times New Roman" w:cs="Times New Roman"/>
          <w:sz w:val="24"/>
        </w:rPr>
        <w:t>“</w:t>
      </w:r>
      <w:r w:rsidR="007C6383" w:rsidRPr="002B1EFE">
        <w:rPr>
          <w:rFonts w:ascii="Times New Roman" w:hAnsi="Times New Roman" w:cs="Times New Roman"/>
          <w:sz w:val="24"/>
        </w:rPr>
        <w:t>b</w:t>
      </w:r>
      <w:r w:rsidR="002B1EFE">
        <w:rPr>
          <w:rFonts w:ascii="Times New Roman" w:hAnsi="Times New Roman" w:cs="Times New Roman"/>
          <w:sz w:val="24"/>
        </w:rPr>
        <w:t>”</w:t>
      </w:r>
      <w:r w:rsidR="007C6383" w:rsidRPr="002B1EFE">
        <w:rPr>
          <w:rFonts w:ascii="Times New Roman" w:hAnsi="Times New Roman" w:cs="Times New Roman"/>
          <w:sz w:val="24"/>
        </w:rPr>
        <w:t xml:space="preserve">, and </w:t>
      </w:r>
      <w:r w:rsidR="002B1EFE">
        <w:rPr>
          <w:rFonts w:ascii="Times New Roman" w:hAnsi="Times New Roman" w:cs="Times New Roman"/>
          <w:sz w:val="24"/>
        </w:rPr>
        <w:t>“</w:t>
      </w:r>
      <w:r w:rsidR="007C6383" w:rsidRPr="002B1EFE">
        <w:rPr>
          <w:rFonts w:ascii="Times New Roman" w:hAnsi="Times New Roman" w:cs="Times New Roman"/>
          <w:sz w:val="24"/>
        </w:rPr>
        <w:t>c</w:t>
      </w:r>
      <w:r w:rsidR="002B1EFE">
        <w:rPr>
          <w:rFonts w:ascii="Times New Roman" w:hAnsi="Times New Roman" w:cs="Times New Roman"/>
          <w:sz w:val="24"/>
        </w:rPr>
        <w:t>”</w:t>
      </w:r>
      <w:r w:rsidR="007C6383">
        <w:rPr>
          <w:rFonts w:ascii="Times New Roman" w:hAnsi="Times New Roman" w:cs="Times New Roman"/>
          <w:sz w:val="24"/>
        </w:rPr>
        <w:t xml:space="preserve"> can be expressed in terms of </w:t>
      </w:r>
      <w:r w:rsidR="007C6383" w:rsidRPr="009F1102">
        <w:rPr>
          <w:rFonts w:ascii="Times New Roman" w:hAnsi="Times New Roman" w:cs="Times New Roman"/>
          <w:i/>
          <w:sz w:val="24"/>
        </w:rPr>
        <w:t>x</w:t>
      </w:r>
      <w:r w:rsidR="007C6383">
        <w:rPr>
          <w:rFonts w:ascii="Times New Roman" w:hAnsi="Times New Roman" w:cs="Times New Roman"/>
          <w:sz w:val="24"/>
        </w:rPr>
        <w:t xml:space="preserve"> and </w:t>
      </w:r>
      <w:r w:rsidR="007C6383" w:rsidRPr="009F1102">
        <w:rPr>
          <w:rFonts w:ascii="Times New Roman" w:hAnsi="Times New Roman" w:cs="Times New Roman"/>
          <w:i/>
          <w:sz w:val="24"/>
        </w:rPr>
        <w:t>y</w:t>
      </w:r>
      <w:r w:rsidR="007C6383">
        <w:rPr>
          <w:rFonts w:ascii="Times New Roman" w:hAnsi="Times New Roman" w:cs="Times New Roman"/>
          <w:sz w:val="24"/>
        </w:rPr>
        <w:t xml:space="preserve"> as follows:</w:t>
      </w:r>
    </w:p>
    <w:p w14:paraId="633A81A9" w14:textId="77777777" w:rsidR="00FF08E6" w:rsidRPr="00B96DBE" w:rsidRDefault="00FF08E6" w:rsidP="007C6383">
      <w:pPr>
        <w:rPr>
          <w:rFonts w:ascii="Times New Roman" w:hAnsi="Times New Roman" w:cs="Times New Roman"/>
          <w:sz w:val="24"/>
        </w:rPr>
      </w:pPr>
    </w:p>
    <w:p w14:paraId="3C062C43" w14:textId="11236835" w:rsidR="00FF08E6" w:rsidRPr="00FF08E6" w:rsidRDefault="00FF08E6" w:rsidP="007C6383">
      <w:pPr>
        <w:jc w:val="left"/>
        <w:rPr>
          <w:rFonts w:ascii="Times New Roman" w:hAnsi="Times New Roman" w:cs="Times New Roman"/>
          <w:sz w:val="24"/>
        </w:rPr>
      </w:pPr>
      <m:oMath>
        <m:r>
          <m:rPr>
            <m:sty m:val="p"/>
          </m:rPr>
          <w:rPr>
            <w:rFonts w:ascii="Cambria Math" w:hAnsi="Cambria Math" w:cs="Times New Roman"/>
            <w:sz w:val="24"/>
          </w:rPr>
          <m:t>a=</m:t>
        </m:r>
        <m:d>
          <m:dPr>
            <m:begChr m:val="|"/>
            <m:endChr m:val="|"/>
            <m:ctrlPr>
              <w:rPr>
                <w:rFonts w:ascii="Cambria Math" w:hAnsi="Cambria Math" w:cs="Times New Roman"/>
                <w:i/>
                <w:sz w:val="24"/>
              </w:rPr>
            </m:ctrlPr>
          </m:dPr>
          <m:e>
            <m:r>
              <w:rPr>
                <w:rFonts w:ascii="Cambria Math" w:hAnsi="Cambria Math" w:cs="Times New Roman"/>
                <w:sz w:val="24"/>
              </w:rPr>
              <m:t>y-</m:t>
            </m:r>
            <m:sSub>
              <m:sSubPr>
                <m:ctrlPr>
                  <w:rPr>
                    <w:rFonts w:ascii="Cambria Math" w:hAnsi="Cambria Math" w:cs="Times New Roman"/>
                    <w:i/>
                    <w:sz w:val="24"/>
                  </w:rPr>
                </m:ctrlPr>
              </m:sSubPr>
              <m:e>
                <m:r>
                  <w:rPr>
                    <w:rFonts w:ascii="Cambria Math" w:hAnsi="Cambria Math" w:cs="Times New Roman"/>
                    <w:sz w:val="24"/>
                  </w:rPr>
                  <m:t>y</m:t>
                </m:r>
              </m:e>
              <m:sub>
                <m:r>
                  <w:rPr>
                    <w:rFonts w:ascii="Cambria Math" w:hAnsi="Cambria Math" w:cs="Times New Roman"/>
                    <w:sz w:val="24"/>
                  </w:rPr>
                  <m:t>B</m:t>
                </m:r>
              </m:sub>
            </m:sSub>
          </m:e>
        </m:d>
      </m:oMath>
      <w:r>
        <w:rPr>
          <w:rFonts w:ascii="Times New Roman" w:hAnsi="Times New Roman" w:cs="Times New Roman"/>
          <w:sz w:val="24"/>
        </w:rPr>
        <w:t xml:space="preserve"> </w:t>
      </w:r>
      <w:r>
        <w:rPr>
          <w:rFonts w:ascii="Times New Roman" w:hAnsi="Times New Roman" w:cs="Times New Roman"/>
          <w:sz w:val="24"/>
        </w:rPr>
        <w:tab/>
      </w:r>
      <w:r>
        <w:rPr>
          <w:rFonts w:ascii="Times New Roman" w:hAnsi="Times New Roman" w:cs="Times New Roman"/>
          <w:sz w:val="24"/>
        </w:rPr>
        <w:tab/>
        <w:t xml:space="preserve">       </w:t>
      </w:r>
      <w:r>
        <w:rPr>
          <w:rFonts w:ascii="Times New Roman" w:hAnsi="Times New Roman" w:cs="Times New Roman"/>
          <w:sz w:val="24"/>
        </w:rPr>
        <w:tab/>
        <w:t xml:space="preserve">  </w:t>
      </w:r>
      <w:r>
        <w:rPr>
          <w:rFonts w:ascii="Times New Roman" w:hAnsi="Times New Roman" w:cs="Times New Roman"/>
          <w:sz w:val="24"/>
        </w:rPr>
        <w:tab/>
        <w:t xml:space="preserve"> </w:t>
      </w:r>
      <m:oMath>
        <m:r>
          <m:rPr>
            <m:sty m:val="p"/>
          </m:rPr>
          <w:rPr>
            <w:rFonts w:ascii="Cambria Math" w:hAnsi="Cambria Math" w:cs="Times New Roman"/>
            <w:sz w:val="24"/>
          </w:rPr>
          <m:t>b=</m:t>
        </m:r>
        <m:d>
          <m:dPr>
            <m:begChr m:val="|"/>
            <m:endChr m:val="|"/>
            <m:ctrlPr>
              <w:rPr>
                <w:rFonts w:ascii="Cambria Math" w:hAnsi="Cambria Math" w:cs="Times New Roman"/>
                <w:i/>
                <w:sz w:val="24"/>
              </w:rPr>
            </m:ctrlPr>
          </m:dPr>
          <m:e>
            <m:r>
              <w:rPr>
                <w:rFonts w:ascii="Cambria Math" w:hAnsi="Cambria Math" w:cs="Times New Roman"/>
                <w:sz w:val="24"/>
              </w:rPr>
              <m:t>x-</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A</m:t>
                </m:r>
              </m:sub>
            </m:sSub>
          </m:e>
        </m:d>
      </m:oMath>
      <w:r>
        <w:rPr>
          <w:rFonts w:ascii="Times New Roman" w:hAnsi="Times New Roman" w:cs="Times New Roman"/>
          <w:sz w:val="24"/>
        </w:rPr>
        <w:tab/>
      </w:r>
      <w:r>
        <w:rPr>
          <w:rFonts w:ascii="Times New Roman" w:hAnsi="Times New Roman" w:cs="Times New Roman"/>
          <w:sz w:val="24"/>
        </w:rPr>
        <w:tab/>
      </w:r>
    </w:p>
    <w:p w14:paraId="57F6AD5C" w14:textId="36B839EA" w:rsidR="007C6383" w:rsidRPr="00E44A09" w:rsidRDefault="002B1EFE" w:rsidP="008F0B5B">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5880"/>
          <w:tab w:val="right" w:pos="8306"/>
        </w:tabs>
        <w:jc w:val="left"/>
        <w:rPr>
          <w:rFonts w:ascii="Times New Roman" w:hAnsi="Times New Roman" w:cs="Times New Roman"/>
          <w:i/>
          <w:sz w:val="24"/>
        </w:rPr>
      </w:pPr>
      <m:oMath>
        <m:r>
          <m:rPr>
            <m:sty m:val="p"/>
          </m:rPr>
          <w:rPr>
            <w:rFonts w:ascii="Cambria Math" w:hAnsi="Cambria Math" w:cs="Times New Roman"/>
            <w:sz w:val="24"/>
          </w:rPr>
          <m:t>a=</m:t>
        </m:r>
        <m:d>
          <m:dPr>
            <m:begChr m:val="|"/>
            <m:endChr m:val="|"/>
            <m:ctrlPr>
              <w:rPr>
                <w:rFonts w:ascii="Cambria Math" w:hAnsi="Cambria Math" w:cs="Times New Roman"/>
                <w:i/>
                <w:sz w:val="24"/>
              </w:rPr>
            </m:ctrlPr>
          </m:dPr>
          <m:e>
            <m:r>
              <w:rPr>
                <w:rFonts w:ascii="Cambria Math" w:hAnsi="Cambria Math" w:cs="Times New Roman"/>
                <w:sz w:val="24"/>
              </w:rPr>
              <m:t>y-(-x+</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e>
        </m:d>
      </m:oMath>
      <w:r w:rsidR="007C6383">
        <w:rPr>
          <w:rFonts w:ascii="Times New Roman" w:hAnsi="Times New Roman" w:cs="Times New Roman" w:hint="eastAsia"/>
          <w:i/>
          <w:sz w:val="24"/>
        </w:rPr>
        <w:t xml:space="preserve"> </w:t>
      </w:r>
      <w:r w:rsidR="007C6383">
        <w:rPr>
          <w:rFonts w:ascii="Times New Roman" w:hAnsi="Times New Roman" w:cs="Times New Roman"/>
          <w:i/>
          <w:sz w:val="24"/>
        </w:rPr>
        <w:t xml:space="preserve">           </w:t>
      </w:r>
      <w:r w:rsidR="00FF08E6">
        <w:rPr>
          <w:rFonts w:ascii="Times New Roman" w:hAnsi="Times New Roman" w:cs="Times New Roman"/>
          <w:i/>
          <w:sz w:val="24"/>
        </w:rPr>
        <w:tab/>
      </w:r>
      <w:r w:rsidR="007C6383" w:rsidRPr="002B1EFE">
        <w:rPr>
          <w:rFonts w:ascii="Times New Roman" w:hAnsi="Times New Roman" w:cs="Times New Roman" w:hint="eastAsia"/>
          <w:sz w:val="24"/>
        </w:rPr>
        <w:t xml:space="preserve"> </w:t>
      </w:r>
      <m:oMath>
        <m:r>
          <m:rPr>
            <m:sty m:val="p"/>
          </m:rPr>
          <w:rPr>
            <w:rFonts w:ascii="Cambria Math" w:hAnsi="Cambria Math" w:cs="Times New Roman"/>
            <w:sz w:val="24"/>
          </w:rPr>
          <m:t>b=</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e>
        </m:d>
      </m:oMath>
    </w:p>
    <w:p w14:paraId="2D6599A2" w14:textId="04708A50" w:rsidR="007C6383" w:rsidRPr="00E44A09" w:rsidRDefault="002B1EFE" w:rsidP="007C6383">
      <w:pPr>
        <w:jc w:val="left"/>
        <w:rPr>
          <w:rFonts w:ascii="Times New Roman" w:hAnsi="Times New Roman" w:cs="Times New Roman"/>
          <w:i/>
          <w:sz w:val="24"/>
        </w:rPr>
      </w:pPr>
      <m:oMath>
        <m:r>
          <m:rPr>
            <m:sty m:val="p"/>
          </m:rPr>
          <w:rPr>
            <w:rFonts w:ascii="Cambria Math" w:hAnsi="Cambria Math" w:cs="Times New Roman"/>
            <w:sz w:val="24"/>
          </w:rPr>
          <m:t>a=</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w:r w:rsidR="007C6383">
        <w:rPr>
          <w:rFonts w:ascii="Times New Roman" w:hAnsi="Times New Roman" w:cs="Times New Roman" w:hint="eastAsia"/>
          <w:i/>
          <w:sz w:val="24"/>
        </w:rPr>
        <w:t xml:space="preserve"> </w:t>
      </w:r>
      <w:r w:rsidR="007C6383">
        <w:rPr>
          <w:rFonts w:ascii="Times New Roman" w:hAnsi="Times New Roman" w:cs="Times New Roman"/>
          <w:i/>
          <w:sz w:val="24"/>
        </w:rPr>
        <w:t xml:space="preserve">              </w:t>
      </w:r>
      <w:r w:rsidR="00FF08E6">
        <w:rPr>
          <w:rFonts w:ascii="Times New Roman" w:hAnsi="Times New Roman" w:cs="Times New Roman"/>
          <w:i/>
          <w:sz w:val="24"/>
        </w:rPr>
        <w:tab/>
      </w:r>
      <w:r w:rsidR="007C6383">
        <w:rPr>
          <w:rFonts w:ascii="Times New Roman" w:hAnsi="Times New Roman" w:cs="Times New Roman" w:hint="eastAsia"/>
          <w:i/>
          <w:sz w:val="24"/>
        </w:rPr>
        <w:t xml:space="preserve"> </w:t>
      </w:r>
      <m:oMath>
        <m:r>
          <m:rPr>
            <m:sty m:val="p"/>
          </m:rPr>
          <w:rPr>
            <w:rFonts w:ascii="Cambria Math" w:hAnsi="Cambria Math" w:cs="Times New Roman"/>
            <w:sz w:val="24"/>
          </w:rPr>
          <m:t>b=</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w:p>
    <w:p w14:paraId="2DC3B551" w14:textId="033E8D13" w:rsidR="007C6383" w:rsidRPr="00F44062" w:rsidRDefault="002B1EFE" w:rsidP="007C6383">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i/>
          <w:sz w:val="24"/>
        </w:rPr>
      </w:pPr>
      <m:oMathPara>
        <m:oMath>
          <m:r>
            <m:rPr>
              <m:sty m:val="p"/>
            </m:rPr>
            <w:rPr>
              <w:rFonts w:ascii="Cambria Math" w:hAnsi="Cambria Math" w:cs="Times New Roman"/>
              <w:sz w:val="24"/>
            </w:rPr>
            <m:t>a=b</m:t>
          </m:r>
          <m:r>
            <w:rPr>
              <w:rFonts w:ascii="Cambria Math" w:hAnsi="Cambria Math" w:cs="Times New Roman"/>
              <w:sz w:val="24"/>
            </w:rPr>
            <m:t>=</m:t>
          </m:r>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m:oMathPara>
    </w:p>
    <w:p w14:paraId="480FB99E" w14:textId="3C134CC3" w:rsidR="007C6383" w:rsidRPr="00180B85" w:rsidRDefault="002B1EFE" w:rsidP="007C6383">
      <w:pPr>
        <w:rPr>
          <w:rFonts w:ascii="Times New Roman" w:hAnsi="Times New Roman" w:cs="Times New Roman"/>
          <w:i/>
          <w:sz w:val="24"/>
        </w:rPr>
      </w:pPr>
      <m:oMathPara>
        <m:oMathParaPr>
          <m:jc m:val="left"/>
        </m:oMathParaPr>
        <m:oMath>
          <m:r>
            <m:rPr>
              <m:sty m:val="p"/>
            </m:rPr>
            <w:rPr>
              <w:rFonts w:ascii="Cambria Math" w:hAnsi="Cambria Math" w:cs="Times New Roman"/>
              <w:sz w:val="24"/>
            </w:rPr>
            <w:lastRenderedPageBreak/>
            <m:t>c</m:t>
          </m:r>
          <m:r>
            <w:rPr>
              <w:rFonts w:ascii="Cambria Math" w:hAnsi="Cambria Math" w:cs="Times New Roman"/>
              <w:sz w:val="24"/>
            </w:rPr>
            <m:t>=</m:t>
          </m:r>
          <m:rad>
            <m:radPr>
              <m:degHide m:val="1"/>
              <m:ctrlPr>
                <w:rPr>
                  <w:rFonts w:ascii="Cambria Math" w:hAnsi="Cambria Math" w:cs="Times New Roman"/>
                  <w:i/>
                  <w:sz w:val="24"/>
                </w:rPr>
              </m:ctrlPr>
            </m:radPr>
            <m:deg/>
            <m:e>
              <m:sSup>
                <m:sSupPr>
                  <m:ctrlPr>
                    <w:rPr>
                      <w:rFonts w:ascii="Cambria Math" w:hAnsi="Cambria Math" w:cs="Times New Roman"/>
                      <w:sz w:val="24"/>
                    </w:rPr>
                  </m:ctrlPr>
                </m:sSupPr>
                <m:e>
                  <m:r>
                    <m:rPr>
                      <m:sty m:val="p"/>
                    </m:rPr>
                    <w:rPr>
                      <w:rFonts w:ascii="Cambria Math" w:hAnsi="Cambria Math" w:cs="Times New Roman"/>
                      <w:sz w:val="24"/>
                    </w:rPr>
                    <m:t>a</m:t>
                  </m:r>
                </m:e>
                <m:sup>
                  <m:r>
                    <m:rPr>
                      <m:sty m:val="p"/>
                    </m:rPr>
                    <w:rPr>
                      <w:rFonts w:ascii="Cambria Math" w:hAnsi="Cambria Math" w:cs="Times New Roman"/>
                      <w:sz w:val="24"/>
                    </w:rPr>
                    <m:t>2</m:t>
                  </m:r>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b</m:t>
                  </m:r>
                </m:e>
                <m:sup>
                  <m:r>
                    <m:rPr>
                      <m:sty m:val="p"/>
                    </m:rPr>
                    <w:rPr>
                      <w:rFonts w:ascii="Cambria Math" w:hAnsi="Cambria Math" w:cs="Times New Roman"/>
                      <w:sz w:val="24"/>
                    </w:rPr>
                    <m:t>2</m:t>
                  </m:r>
                </m:sup>
              </m:sSup>
            </m:e>
          </m:rad>
        </m:oMath>
      </m:oMathPara>
    </w:p>
    <w:p w14:paraId="1E50D065" w14:textId="7A9EC2F3" w:rsidR="007C6383" w:rsidRPr="00180B85" w:rsidRDefault="002B1EFE" w:rsidP="007C6383">
      <w:pPr>
        <w:rPr>
          <w:rFonts w:ascii="Times New Roman" w:hAnsi="Times New Roman" w:cs="Times New Roman"/>
          <w:i/>
          <w:sz w:val="24"/>
        </w:rPr>
      </w:pPr>
      <m:oMathPara>
        <m:oMathParaPr>
          <m:jc m:val="left"/>
        </m:oMathParaPr>
        <m:oMath>
          <m:r>
            <m:rPr>
              <m:sty m:val="p"/>
            </m:rPr>
            <w:rPr>
              <w:rFonts w:ascii="Cambria Math" w:hAnsi="Cambria Math" w:cs="Times New Roman"/>
              <w:sz w:val="24"/>
            </w:rPr>
            <m:t>c</m:t>
          </m:r>
          <m:r>
            <w:rPr>
              <w:rFonts w:ascii="Cambria Math" w:hAnsi="Cambria Math" w:cs="Times New Roman"/>
              <w:sz w:val="24"/>
            </w:rPr>
            <m:t>=</m:t>
          </m:r>
          <m:rad>
            <m:radPr>
              <m:degHide m:val="1"/>
              <m:ctrlPr>
                <w:rPr>
                  <w:rFonts w:ascii="Cambria Math" w:hAnsi="Cambria Math" w:cs="Times New Roman"/>
                  <w:i/>
                  <w:sz w:val="24"/>
                </w:rPr>
              </m:ctrlPr>
            </m:radPr>
            <m:deg/>
            <m:e>
              <m:sSup>
                <m:sSupPr>
                  <m:ctrlPr>
                    <w:rPr>
                      <w:rFonts w:ascii="Cambria Math" w:hAnsi="Cambria Math" w:cs="Times New Roman"/>
                      <w:i/>
                      <w:sz w:val="24"/>
                    </w:rPr>
                  </m:ctrlPr>
                </m:sSupPr>
                <m:e>
                  <m:r>
                    <w:rPr>
                      <w:rFonts w:ascii="Cambria Math" w:hAnsi="Cambria Math" w:cs="Times New Roman"/>
                      <w:sz w:val="24"/>
                    </w:rPr>
                    <m:t>2</m:t>
                  </m:r>
                  <m:r>
                    <m:rPr>
                      <m:sty m:val="p"/>
                    </m:rPr>
                    <w:rPr>
                      <w:rFonts w:ascii="Cambria Math" w:hAnsi="Cambria Math" w:cs="Times New Roman"/>
                      <w:sz w:val="24"/>
                    </w:rPr>
                    <m:t>a</m:t>
                  </m:r>
                </m:e>
                <m:sup>
                  <m:r>
                    <w:rPr>
                      <w:rFonts w:ascii="Cambria Math" w:hAnsi="Cambria Math" w:cs="Times New Roman"/>
                      <w:sz w:val="24"/>
                    </w:rPr>
                    <m:t>2</m:t>
                  </m:r>
                </m:sup>
              </m:sSup>
            </m:e>
          </m:rad>
        </m:oMath>
      </m:oMathPara>
    </w:p>
    <w:p w14:paraId="1D577F0C" w14:textId="080A4AAB" w:rsidR="007C6383" w:rsidRPr="00F44062" w:rsidRDefault="002B1EFE" w:rsidP="007C6383">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i/>
          <w:sz w:val="24"/>
        </w:rPr>
      </w:pPr>
      <m:oMathPara>
        <m:oMath>
          <m:r>
            <m:rPr>
              <m:sty m:val="p"/>
            </m:rPr>
            <w:rPr>
              <w:rFonts w:ascii="Cambria Math" w:hAnsi="Cambria Math" w:cs="Times New Roman"/>
              <w:sz w:val="24"/>
            </w:rPr>
            <m:t>c</m:t>
          </m:r>
          <m: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oMath>
      </m:oMathPara>
    </w:p>
    <w:p w14:paraId="40B1A65B" w14:textId="77777777" w:rsidR="007C6383" w:rsidRDefault="007C6383" w:rsidP="007C6383">
      <w:pPr>
        <w:rPr>
          <w:rFonts w:ascii="Times New Roman" w:hAnsi="Times New Roman" w:cs="Times New Roman"/>
          <w:sz w:val="24"/>
        </w:rPr>
      </w:pPr>
    </w:p>
    <w:p w14:paraId="7A47D755" w14:textId="3062275F" w:rsidR="007C6383" w:rsidRPr="0058729E" w:rsidRDefault="007C6383" w:rsidP="007C6383">
      <w:pPr>
        <w:rPr>
          <w:rFonts w:ascii="Times New Roman" w:hAnsi="Times New Roman" w:cs="Times New Roman"/>
          <w:sz w:val="24"/>
        </w:rPr>
      </w:pPr>
      <w:r>
        <w:rPr>
          <w:rFonts w:ascii="Times New Roman" w:hAnsi="Times New Roman" w:cs="Times New Roman"/>
          <w:sz w:val="24"/>
        </w:rPr>
        <w:t xml:space="preserve">There are </w:t>
      </w:r>
      <w:r w:rsidR="008F0B5B">
        <w:rPr>
          <w:rFonts w:ascii="Times New Roman" w:hAnsi="Times New Roman" w:cs="Times New Roman"/>
          <w:sz w:val="24"/>
        </w:rPr>
        <w:t>two</w:t>
      </w:r>
      <w:r>
        <w:rPr>
          <w:rFonts w:ascii="Times New Roman" w:hAnsi="Times New Roman" w:cs="Times New Roman"/>
          <w:sz w:val="24"/>
        </w:rPr>
        <w:t xml:space="preserve"> ways to calculate the area of triangle </w:t>
      </w:r>
      <w:r>
        <w:rPr>
          <w:rFonts w:ascii="Times New Roman" w:hAnsi="Times New Roman" w:cs="Times New Roman"/>
          <w:i/>
          <w:sz w:val="24"/>
        </w:rPr>
        <w:t>ABC</w:t>
      </w:r>
      <w:r>
        <w:rPr>
          <w:rFonts w:ascii="Times New Roman" w:hAnsi="Times New Roman" w:cs="Times New Roman"/>
          <w:sz w:val="24"/>
        </w:rPr>
        <w:t>:</w:t>
      </w:r>
    </w:p>
    <w:p w14:paraId="311CD5C2" w14:textId="70D54B6C" w:rsidR="007C6383" w:rsidRPr="00B924D9" w:rsidRDefault="007C6383" w:rsidP="007C6383">
      <w:pPr>
        <w:pBdr>
          <w:top w:val="single" w:sz="4" w:space="1" w:color="auto"/>
          <w:left w:val="single" w:sz="4" w:space="4" w:color="auto"/>
          <w:bottom w:val="single" w:sz="4" w:space="1" w:color="auto"/>
          <w:right w:val="single" w:sz="4" w:space="4" w:color="auto"/>
          <w:bar w:val="single" w:sz="4" w:color="auto"/>
        </w:pBdr>
        <w:rPr>
          <w:rFonts w:ascii="Times New Roman" w:hAnsi="Times New Roman" w:cs="Times New Roman"/>
          <w:sz w:val="24"/>
        </w:rPr>
      </w:pPr>
      <m:oMathPara>
        <m:oMath>
          <m:r>
            <m:rPr>
              <m:sty m:val="p"/>
            </m:rPr>
            <w:rPr>
              <w:rFonts w:ascii="Cambria Math" w:hAnsi="Cambria Math" w:cs="Times New Roman"/>
              <w:sz w:val="24"/>
            </w:rPr>
            <m:t>Area=</m:t>
          </m:r>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m:t>
          </m:r>
          <m:r>
            <m:rPr>
              <m:sty m:val="p"/>
            </m:rPr>
            <w:rPr>
              <w:rFonts w:ascii="Cambria Math" w:hAnsi="Cambria Math" w:cs="Times New Roman"/>
              <w:sz w:val="24"/>
            </w:rPr>
            <m:t>c×d</m:t>
          </m:r>
          <m:r>
            <w:rPr>
              <w:rFonts w:ascii="Cambria Math" w:hAnsi="Cambria Math" w:cs="Times New Roman"/>
              <w:sz w:val="24"/>
            </w:rPr>
            <m:t>)</m:t>
          </m:r>
        </m:oMath>
      </m:oMathPara>
    </w:p>
    <w:p w14:paraId="3A41534F" w14:textId="70F81DC3" w:rsidR="007C6383" w:rsidRPr="00F44062" w:rsidRDefault="007C6383" w:rsidP="007C6383">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m:rPr>
              <m:sty m:val="p"/>
            </m:rPr>
            <w:rPr>
              <w:rFonts w:ascii="Cambria Math" w:hAnsi="Cambria Math" w:cs="Times New Roman"/>
              <w:sz w:val="24"/>
            </w:rPr>
            <m:t>Area=</m:t>
          </m:r>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m:t>
          </m:r>
          <m:r>
            <m:rPr>
              <m:sty m:val="p"/>
            </m:rPr>
            <w:rPr>
              <w:rFonts w:ascii="Cambria Math" w:hAnsi="Cambria Math" w:cs="Times New Roman"/>
              <w:sz w:val="24"/>
            </w:rPr>
            <m:t>a×b</m:t>
          </m:r>
          <m:r>
            <w:rPr>
              <w:rFonts w:ascii="Cambria Math" w:hAnsi="Cambria Math" w:cs="Times New Roman"/>
              <w:sz w:val="24"/>
            </w:rPr>
            <m:t>)</m:t>
          </m:r>
        </m:oMath>
      </m:oMathPara>
    </w:p>
    <w:p w14:paraId="7725E3C0" w14:textId="77777777" w:rsidR="007C6383" w:rsidRDefault="007C6383" w:rsidP="007C6383">
      <w:pPr>
        <w:rPr>
          <w:rFonts w:ascii="Times New Roman" w:hAnsi="Times New Roman" w:cs="Times New Roman"/>
          <w:sz w:val="24"/>
        </w:rPr>
      </w:pPr>
    </w:p>
    <w:p w14:paraId="039F25BB" w14:textId="1C62B9F3" w:rsidR="007C6383" w:rsidRPr="00241638" w:rsidRDefault="007C6383" w:rsidP="007C6383">
      <w:pPr>
        <w:rPr>
          <w:rFonts w:ascii="Times New Roman" w:hAnsi="Times New Roman" w:cs="Times New Roman"/>
          <w:sz w:val="24"/>
        </w:rPr>
      </w:pPr>
      <w:r>
        <w:rPr>
          <w:rFonts w:ascii="Times New Roman" w:hAnsi="Times New Roman" w:cs="Times New Roman"/>
          <w:sz w:val="24"/>
        </w:rPr>
        <w:t xml:space="preserve">We can hence equate the two ways of finding the same area in terms of </w:t>
      </w:r>
      <w:r>
        <w:rPr>
          <w:rFonts w:ascii="Times New Roman" w:hAnsi="Times New Roman" w:cs="Times New Roman"/>
          <w:i/>
          <w:sz w:val="24"/>
        </w:rPr>
        <w:t>x</w:t>
      </w:r>
      <w:r>
        <w:rPr>
          <w:rFonts w:ascii="Times New Roman" w:hAnsi="Times New Roman" w:cs="Times New Roman"/>
          <w:sz w:val="24"/>
        </w:rPr>
        <w:t xml:space="preserve"> and </w:t>
      </w:r>
      <w:r>
        <w:rPr>
          <w:rFonts w:ascii="Times New Roman" w:hAnsi="Times New Roman" w:cs="Times New Roman"/>
          <w:i/>
          <w:sz w:val="24"/>
        </w:rPr>
        <w:t>y</w:t>
      </w:r>
      <w:r>
        <w:rPr>
          <w:rFonts w:ascii="Times New Roman" w:hAnsi="Times New Roman" w:cs="Times New Roman"/>
          <w:sz w:val="24"/>
        </w:rPr>
        <w:t xml:space="preserve"> to </w:t>
      </w:r>
      <w:r w:rsidR="00BD2DFA">
        <w:rPr>
          <w:rFonts w:ascii="Times New Roman" w:hAnsi="Times New Roman" w:cs="Times New Roman"/>
          <w:sz w:val="24"/>
        </w:rPr>
        <w:t>calculate</w:t>
      </w:r>
      <w:r>
        <w:rPr>
          <w:rFonts w:ascii="Times New Roman" w:hAnsi="Times New Roman" w:cs="Times New Roman"/>
          <w:sz w:val="24"/>
        </w:rPr>
        <w:t xml:space="preserve"> distance </w:t>
      </w:r>
      <w:r w:rsidR="00BD2DFA">
        <w:rPr>
          <w:rFonts w:ascii="Times New Roman" w:hAnsi="Times New Roman" w:cs="Times New Roman"/>
          <w:sz w:val="24"/>
        </w:rPr>
        <w:t>“</w:t>
      </w:r>
      <w:r w:rsidRPr="00BD2DFA">
        <w:rPr>
          <w:rFonts w:ascii="Times New Roman" w:hAnsi="Times New Roman" w:cs="Times New Roman"/>
          <w:sz w:val="24"/>
        </w:rPr>
        <w:t>d</w:t>
      </w:r>
      <w:r w:rsidR="00BD2DFA">
        <w:rPr>
          <w:rFonts w:ascii="Times New Roman" w:hAnsi="Times New Roman" w:cs="Times New Roman"/>
          <w:sz w:val="24"/>
        </w:rPr>
        <w:t>”</w:t>
      </w:r>
      <w:r>
        <w:rPr>
          <w:rFonts w:ascii="Times New Roman" w:hAnsi="Times New Roman" w:cs="Times New Roman"/>
          <w:sz w:val="24"/>
        </w:rPr>
        <w:t xml:space="preserve"> as follows:</w:t>
      </w:r>
    </w:p>
    <w:p w14:paraId="0B77167B" w14:textId="77777777" w:rsidR="007C6383" w:rsidRPr="00075B3B" w:rsidRDefault="00CF0375" w:rsidP="007C6383">
      <w:pPr>
        <w:rPr>
          <w:rFonts w:ascii="Times New Roman" w:hAnsi="Times New Roman" w:cs="Times New Roman"/>
          <w:sz w:val="24"/>
        </w:rPr>
      </w:pPr>
      <m:oMathPara>
        <m:oMathParaPr>
          <m:jc m:val="center"/>
        </m:oMathParaPr>
        <m:oMath>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c×d)</m:t>
          </m:r>
          <m:r>
            <m:rPr>
              <m:sty m:val="p"/>
            </m:rP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a×b)</m:t>
          </m:r>
        </m:oMath>
      </m:oMathPara>
    </w:p>
    <w:p w14:paraId="72A63237" w14:textId="77777777" w:rsidR="007C6383" w:rsidRPr="00075B3B" w:rsidRDefault="00CF0375" w:rsidP="007C6383">
      <w:pPr>
        <w:rPr>
          <w:rFonts w:ascii="Times New Roman" w:hAnsi="Times New Roman" w:cs="Times New Roman"/>
          <w:sz w:val="24"/>
        </w:rPr>
      </w:pPr>
      <m:oMathPara>
        <m:oMathParaPr>
          <m:jc m:val="center"/>
        </m:oMathParaPr>
        <m:oMath>
          <m:rad>
            <m:radPr>
              <m:degHide m:val="1"/>
              <m:ctrlPr>
                <w:rPr>
                  <w:rFonts w:ascii="Cambria Math" w:hAnsi="Cambria Math" w:cs="Times New Roman"/>
                  <w:i/>
                  <w:sz w:val="24"/>
                </w:rPr>
              </m:ctrlPr>
            </m:radPr>
            <m:deg/>
            <m:e>
              <m:r>
                <w:rPr>
                  <w:rFonts w:ascii="Cambria Math" w:hAnsi="Cambria Math" w:cs="Times New Roman"/>
                  <w:sz w:val="24"/>
                </w:rPr>
                <m:t>2</m:t>
              </m:r>
            </m:e>
          </m:rad>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r>
            <w:rPr>
              <w:rFonts w:ascii="Cambria Math" w:hAnsi="Cambria Math" w:cs="Times New Roman"/>
              <w:sz w:val="24"/>
            </w:rPr>
            <m:t>×d</m:t>
          </m:r>
          <m:r>
            <m:rPr>
              <m:sty m:val="p"/>
            </m:rPr>
            <w:rPr>
              <w:rFonts w:ascii="Cambria Math" w:hAnsi="Cambria Math" w:cs="Times New Roman"/>
              <w:sz w:val="24"/>
            </w:rPr>
            <m:t>=</m:t>
          </m:r>
          <m:sSup>
            <m:sSupPr>
              <m:ctrlPr>
                <w:rPr>
                  <w:rFonts w:ascii="Cambria Math" w:hAnsi="Cambria Math" w:cs="Times New Roman"/>
                  <w:sz w:val="24"/>
                </w:rPr>
              </m:ctrlPr>
            </m:sSupPr>
            <m:e>
              <m:d>
                <m:dPr>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ctrlPr>
                    <w:rPr>
                      <w:rFonts w:ascii="Cambria Math" w:hAnsi="Cambria Math" w:cs="Times New Roman"/>
                      <w:sz w:val="24"/>
                    </w:rPr>
                  </m:ctrlPr>
                </m:e>
              </m:d>
            </m:e>
            <m:sup>
              <m:r>
                <m:rPr>
                  <m:sty m:val="p"/>
                </m:rPr>
                <w:rPr>
                  <w:rFonts w:ascii="Cambria Math" w:hAnsi="Cambria Math" w:cs="Times New Roman"/>
                  <w:sz w:val="24"/>
                </w:rPr>
                <m:t>2</m:t>
              </m:r>
            </m:sup>
          </m:sSup>
        </m:oMath>
      </m:oMathPara>
    </w:p>
    <w:p w14:paraId="6CE15765" w14:textId="77777777" w:rsidR="007C6383" w:rsidRDefault="007C6383" w:rsidP="007C6383">
      <w:pPr>
        <w:rPr>
          <w:rFonts w:ascii="Times New Roman" w:hAnsi="Times New Roman" w:cs="Times New Roman"/>
          <w:sz w:val="24"/>
        </w:rPr>
      </w:pPr>
      <m:oMathPara>
        <m:oMath>
          <m:r>
            <w:rPr>
              <w:rFonts w:ascii="Cambria Math" w:hAnsi="Cambria Math" w:cs="Times New Roman"/>
              <w:sz w:val="24"/>
            </w:rPr>
            <m:t>d</m:t>
          </m:r>
          <m:r>
            <m:rPr>
              <m:sty m:val="p"/>
            </m:rPr>
            <w:rPr>
              <w:rFonts w:ascii="Cambria Math" w:hAnsi="Cambria Math" w:cs="Times New Roman"/>
              <w:sz w:val="24"/>
            </w:rPr>
            <m:t>=</m:t>
          </m:r>
          <m:f>
            <m:fPr>
              <m:ctrlPr>
                <w:rPr>
                  <w:rFonts w:ascii="Cambria Math" w:hAnsi="Cambria Math" w:cs="Times New Roman"/>
                  <w:sz w:val="24"/>
                </w:rPr>
              </m:ctrlPr>
            </m:fPr>
            <m:num>
              <m:d>
                <m:dPr>
                  <m:begChr m:val="|"/>
                  <m:endChr m:val="|"/>
                  <m:ctrlPr>
                    <w:rPr>
                      <w:rFonts w:ascii="Cambria Math" w:hAnsi="Cambria Math" w:cs="Times New Roman"/>
                      <w:i/>
                      <w:sz w:val="24"/>
                    </w:rPr>
                  </m:ctrlPr>
                </m:dPr>
                <m:e>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num>
            <m:den>
              <m:rad>
                <m:radPr>
                  <m:degHide m:val="1"/>
                  <m:ctrlPr>
                    <w:rPr>
                      <w:rFonts w:ascii="Cambria Math" w:hAnsi="Cambria Math" w:cs="Times New Roman"/>
                      <w:i/>
                      <w:sz w:val="24"/>
                    </w:rPr>
                  </m:ctrlPr>
                </m:radPr>
                <m:deg/>
                <m:e>
                  <m:r>
                    <w:rPr>
                      <w:rFonts w:ascii="Cambria Math" w:hAnsi="Cambria Math" w:cs="Times New Roman"/>
                      <w:sz w:val="24"/>
                    </w:rPr>
                    <m:t>2</m:t>
                  </m:r>
                </m:e>
              </m:rad>
            </m:den>
          </m:f>
        </m:oMath>
      </m:oMathPara>
    </w:p>
    <w:p w14:paraId="1BE2C1CB" w14:textId="77777777" w:rsidR="007C6383" w:rsidRDefault="007C6383" w:rsidP="007C6383">
      <w:pPr>
        <w:ind w:firstLine="420"/>
        <w:rPr>
          <w:rFonts w:ascii="Times New Roman" w:hAnsi="Times New Roman" w:cs="Times New Roman"/>
          <w:sz w:val="24"/>
        </w:rPr>
      </w:pPr>
      <w:r>
        <w:rPr>
          <w:rFonts w:ascii="Times New Roman" w:hAnsi="Times New Roman" w:cs="Times New Roman"/>
          <w:sz w:val="24"/>
        </w:rPr>
        <w:t xml:space="preserve">Given that the area is restricted to </w:t>
      </w:r>
      <m:oMath>
        <m:r>
          <m:rPr>
            <m:sty m:val="p"/>
          </m:rPr>
          <w:rPr>
            <w:rFonts w:ascii="Cambria Math" w:hAnsi="Cambria Math" w:cs="Times New Roman"/>
            <w:sz w:val="24"/>
          </w:rPr>
          <m:t>y≤</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oMath>
      <w:r>
        <w:rPr>
          <w:rFonts w:ascii="Times New Roman" w:hAnsi="Times New Roman" w:cs="Times New Roman" w:hint="eastAsia"/>
          <w:sz w:val="24"/>
        </w:rPr>
        <w:t>:</w:t>
      </w:r>
    </w:p>
    <w:p w14:paraId="65314536" w14:textId="77777777" w:rsidR="007C6383" w:rsidRPr="00F44062" w:rsidRDefault="007C6383" w:rsidP="007C6383">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rPr>
      </w:pPr>
      <m:oMathPara>
        <m:oMathParaPr>
          <m:jc m:val="center"/>
        </m:oMathParaPr>
        <m:oMath>
          <m:r>
            <w:rPr>
              <w:rFonts w:ascii="Cambria Math" w:hAnsi="Cambria Math" w:cs="Times New Roman"/>
              <w:sz w:val="24"/>
            </w:rPr>
            <m:t>d</m:t>
          </m:r>
          <m:r>
            <m:rPr>
              <m:sty m:val="p"/>
            </m:rPr>
            <w:rPr>
              <w:rFonts w:ascii="Cambria Math" w:hAnsi="Cambria Math" w:cs="Times New Roman"/>
              <w:sz w:val="24"/>
            </w:rPr>
            <m:t>=</m:t>
          </m:r>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y)</m:t>
              </m:r>
            </m:num>
            <m:den>
              <m:rad>
                <m:radPr>
                  <m:degHide m:val="1"/>
                  <m:ctrlPr>
                    <w:rPr>
                      <w:rFonts w:ascii="Cambria Math" w:hAnsi="Cambria Math" w:cs="Times New Roman"/>
                      <w:i/>
                      <w:sz w:val="24"/>
                    </w:rPr>
                  </m:ctrlPr>
                </m:radPr>
                <m:deg/>
                <m:e>
                  <m:r>
                    <w:rPr>
                      <w:rFonts w:ascii="Cambria Math" w:hAnsi="Cambria Math" w:cs="Times New Roman"/>
                      <w:sz w:val="24"/>
                    </w:rPr>
                    <m:t>2</m:t>
                  </m:r>
                </m:e>
              </m:rad>
            </m:den>
          </m:f>
        </m:oMath>
      </m:oMathPara>
    </w:p>
    <w:p w14:paraId="2E3918DC" w14:textId="77777777" w:rsidR="007C6383" w:rsidRDefault="007C6383" w:rsidP="007C6383">
      <w:pPr>
        <w:widowControl/>
        <w:jc w:val="left"/>
        <w:rPr>
          <w:rFonts w:ascii="Times New Roman" w:hAnsi="Times New Roman" w:cs="Times New Roman"/>
          <w:i/>
          <w:sz w:val="24"/>
          <w:u w:val="single"/>
        </w:rPr>
      </w:pPr>
    </w:p>
    <w:p w14:paraId="5F7B8D81" w14:textId="77777777" w:rsidR="007C6383" w:rsidRDefault="007C6383" w:rsidP="000B4CED">
      <w:pPr>
        <w:widowControl/>
        <w:jc w:val="center"/>
        <w:rPr>
          <w:rFonts w:ascii="Times New Roman" w:hAnsi="Times New Roman" w:cs="Times New Roman"/>
          <w:i/>
          <w:sz w:val="24"/>
          <w:u w:val="single"/>
        </w:rPr>
      </w:pPr>
    </w:p>
    <w:p w14:paraId="21F0890C" w14:textId="42F741BC" w:rsidR="007C6383" w:rsidRPr="003D4E47" w:rsidRDefault="007C6383" w:rsidP="007C6383">
      <w:pPr>
        <w:widowControl/>
        <w:jc w:val="left"/>
        <w:rPr>
          <w:rFonts w:ascii="Times New Roman" w:hAnsi="Times New Roman" w:cs="Times New Roman"/>
          <w:i/>
          <w:sz w:val="24"/>
          <w:u w:val="single"/>
        </w:rPr>
      </w:pPr>
      <w:r w:rsidRPr="00A50915">
        <w:rPr>
          <w:rFonts w:ascii="Times New Roman" w:hAnsi="Times New Roman" w:cs="Times New Roman"/>
          <w:i/>
          <w:sz w:val="24"/>
          <w:u w:val="single"/>
        </w:rPr>
        <w:t xml:space="preserve">Step 4: Finding the average perpendicular distance between </w:t>
      </w:r>
      <w:r w:rsidR="00D07CAC">
        <w:rPr>
          <w:rFonts w:ascii="Times New Roman" w:hAnsi="Times New Roman" w:cs="Times New Roman"/>
          <w:i/>
          <w:sz w:val="24"/>
          <w:u w:val="single"/>
        </w:rPr>
        <w:t>all possible</w:t>
      </w:r>
      <w:r w:rsidRPr="00A50915">
        <w:rPr>
          <w:rFonts w:ascii="Times New Roman" w:hAnsi="Times New Roman" w:cs="Times New Roman"/>
          <w:i/>
          <w:sz w:val="24"/>
          <w:u w:val="single"/>
        </w:rPr>
        <w:t xml:space="preserve"> point</w:t>
      </w:r>
      <w:r w:rsidR="00D07CAC">
        <w:rPr>
          <w:rFonts w:ascii="Times New Roman" w:hAnsi="Times New Roman" w:cs="Times New Roman"/>
          <w:i/>
          <w:sz w:val="24"/>
          <w:u w:val="single"/>
        </w:rPr>
        <w:t>s</w:t>
      </w:r>
      <w:r w:rsidRPr="00A50915">
        <w:rPr>
          <w:rFonts w:ascii="Times New Roman" w:hAnsi="Times New Roman" w:cs="Times New Roman"/>
          <w:i/>
          <w:sz w:val="24"/>
          <w:u w:val="single"/>
        </w:rPr>
        <w:t xml:space="preserve"> and the </w:t>
      </w:r>
      <w:r>
        <w:rPr>
          <w:rFonts w:ascii="Times New Roman" w:hAnsi="Times New Roman" w:cs="Times New Roman"/>
          <w:i/>
          <w:sz w:val="24"/>
          <w:u w:val="single"/>
        </w:rPr>
        <w:t>side</w:t>
      </w:r>
      <w:r w:rsidRPr="00A50915">
        <w:rPr>
          <w:rFonts w:ascii="Times New Roman" w:hAnsi="Times New Roman" w:cs="Times New Roman"/>
          <w:i/>
          <w:sz w:val="24"/>
          <w:u w:val="single"/>
        </w:rPr>
        <w:t xml:space="preserve"> in </w:t>
      </w:r>
      <w:r w:rsidR="00BB4F98">
        <w:rPr>
          <w:rFonts w:ascii="Times New Roman" w:hAnsi="Times New Roman" w:cs="Times New Roman"/>
          <w:i/>
          <w:sz w:val="24"/>
          <w:u w:val="single"/>
        </w:rPr>
        <w:t>a</w:t>
      </w:r>
      <w:r w:rsidRPr="00A50915">
        <w:rPr>
          <w:rFonts w:ascii="Times New Roman" w:hAnsi="Times New Roman" w:cs="Times New Roman"/>
          <w:i/>
          <w:sz w:val="24"/>
          <w:u w:val="single"/>
        </w:rPr>
        <w:t xml:space="preserve"> quarter triangle</w:t>
      </w:r>
    </w:p>
    <w:p w14:paraId="23C65C84" w14:textId="13A57C47" w:rsidR="007C6383" w:rsidRPr="00D46321" w:rsidRDefault="007C6383" w:rsidP="007C6383">
      <w:pPr>
        <w:widowControl/>
        <w:rPr>
          <w:rFonts w:ascii="Times New Roman" w:hAnsi="Times New Roman" w:cs="Times New Roman"/>
          <w:sz w:val="24"/>
        </w:rPr>
      </w:pPr>
      <w:r>
        <w:rPr>
          <w:rFonts w:ascii="Times New Roman" w:hAnsi="Times New Roman" w:cs="Times New Roman" w:hint="eastAsia"/>
          <w:sz w:val="24"/>
        </w:rPr>
        <w:t>To</w:t>
      </w:r>
      <w:r>
        <w:rPr>
          <w:rFonts w:ascii="Times New Roman" w:hAnsi="Times New Roman" w:cs="Times New Roman"/>
          <w:sz w:val="24"/>
        </w:rPr>
        <w:t xml:space="preserve"> find the mean or expected value of any random variable, we take the sum of the products between all possible values of the random variable and their respective probability of occurring. From previous steps, we know how to find the probability of any specific point being selected and how to find distance </w:t>
      </w:r>
      <w:r>
        <w:rPr>
          <w:rFonts w:ascii="Times New Roman" w:hAnsi="Times New Roman" w:cs="Times New Roman"/>
          <w:i/>
          <w:sz w:val="24"/>
        </w:rPr>
        <w:t>d</w:t>
      </w:r>
      <w:r>
        <w:rPr>
          <w:rFonts w:ascii="Times New Roman" w:hAnsi="Times New Roman" w:cs="Times New Roman"/>
          <w:sz w:val="24"/>
        </w:rPr>
        <w:t xml:space="preserve"> for any specific point; Hence the product between any possible value of the continuous random variable </w:t>
      </w:r>
      <w:r>
        <w:rPr>
          <w:rFonts w:ascii="Times New Roman" w:hAnsi="Times New Roman" w:cs="Times New Roman"/>
          <w:i/>
          <w:sz w:val="24"/>
        </w:rPr>
        <w:t>d</w:t>
      </w:r>
      <w:r>
        <w:rPr>
          <w:rFonts w:ascii="Times New Roman" w:hAnsi="Times New Roman" w:cs="Times New Roman"/>
          <w:sz w:val="24"/>
        </w:rPr>
        <w:t xml:space="preserve"> and its probability of occurring can be expressed as:</w:t>
      </w:r>
    </w:p>
    <w:p w14:paraId="0BD7EE8D" w14:textId="77777777" w:rsidR="007C6383" w:rsidRDefault="00CF0375" w:rsidP="007C6383">
      <w:pPr>
        <w:widowControl/>
        <w:rPr>
          <w:rFonts w:ascii="Times New Roman" w:hAnsi="Times New Roman" w:cs="Times New Roman"/>
          <w:sz w:val="24"/>
        </w:rPr>
      </w:pPr>
      <m:oMathPara>
        <m:oMath>
          <m:d>
            <m:dPr>
              <m:begChr m:val="["/>
              <m:endChr m:val="]"/>
              <m:ctrlPr>
                <w:rPr>
                  <w:rFonts w:ascii="Cambria Math" w:hAnsi="Cambria Math" w:cs="Times New Roman"/>
                  <w:i/>
                  <w:sz w:val="24"/>
                </w:rPr>
              </m:ctrlPr>
            </m:dPr>
            <m:e>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x+y</m:t>
                      </m:r>
                    </m:e>
                  </m:d>
                </m:num>
                <m:den>
                  <m:rad>
                    <m:radPr>
                      <m:degHide m:val="1"/>
                      <m:ctrlPr>
                        <w:rPr>
                          <w:rFonts w:ascii="Cambria Math" w:hAnsi="Cambria Math" w:cs="Times New Roman"/>
                          <w:i/>
                          <w:sz w:val="24"/>
                        </w:rPr>
                      </m:ctrlPr>
                    </m:radPr>
                    <m:deg/>
                    <m:e>
                      <m:r>
                        <w:rPr>
                          <w:rFonts w:ascii="Cambria Math" w:hAnsi="Cambria Math" w:cs="Times New Roman"/>
                          <w:sz w:val="24"/>
                        </w:rPr>
                        <m:t>2</m:t>
                      </m:r>
                    </m:e>
                  </m:rad>
                </m:den>
              </m:f>
              <m:ctrlPr>
                <w:rPr>
                  <w:rFonts w:ascii="Cambria Math" w:hAnsi="Cambria Math" w:cs="Times New Roman"/>
                  <w:sz w:val="24"/>
                </w:rPr>
              </m:ctrlPr>
            </m:e>
          </m:d>
          <m:d>
            <m:dPr>
              <m:ctrlPr>
                <w:rPr>
                  <w:rFonts w:ascii="Cambria Math" w:hAnsi="Cambria Math" w:cs="Times New Roman"/>
                  <w:sz w:val="24"/>
                </w:rPr>
              </m:ctrlPr>
            </m:dPr>
            <m:e>
              <m:r>
                <m:rPr>
                  <m:sty m:val="p"/>
                </m:rPr>
                <w:rPr>
                  <w:rFonts w:ascii="Cambria Math" w:hAnsi="Cambria Math" w:cs="Times New Roman"/>
                  <w:sz w:val="24"/>
                </w:rPr>
                <m:t xml:space="preserve"> 2</m:t>
              </m:r>
              <m: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oMath>
      </m:oMathPara>
    </w:p>
    <w:p w14:paraId="75E74C58" w14:textId="77777777" w:rsidR="007C6383" w:rsidRPr="00D767DA" w:rsidRDefault="007C6383" w:rsidP="007C6383">
      <w:pPr>
        <w:rPr>
          <w:rFonts w:ascii="Times New Roman" w:hAnsi="Times New Roman" w:cs="Times New Roman"/>
          <w:sz w:val="24"/>
        </w:rPr>
      </w:pPr>
      <w:r>
        <w:rPr>
          <w:rFonts w:ascii="Times New Roman" w:hAnsi="Times New Roman" w:cs="Times New Roman"/>
          <w:sz w:val="24"/>
        </w:rPr>
        <w:lastRenderedPageBreak/>
        <w:t xml:space="preserve">To find the expected value of </w:t>
      </w:r>
      <w:r>
        <w:rPr>
          <w:rFonts w:ascii="Times New Roman" w:hAnsi="Times New Roman" w:cs="Times New Roman"/>
          <w:i/>
          <w:sz w:val="24"/>
        </w:rPr>
        <w:t>d</w:t>
      </w:r>
      <w:r>
        <w:rPr>
          <w:rFonts w:ascii="Times New Roman" w:hAnsi="Times New Roman" w:cs="Times New Roman"/>
          <w:sz w:val="24"/>
        </w:rPr>
        <w:t>, “E(</w:t>
      </w:r>
      <w:r>
        <w:rPr>
          <w:rFonts w:ascii="Times New Roman" w:hAnsi="Times New Roman" w:cs="Times New Roman"/>
          <w:i/>
          <w:sz w:val="24"/>
        </w:rPr>
        <w:t>d</w:t>
      </w:r>
      <w:r>
        <w:rPr>
          <w:rFonts w:ascii="Times New Roman" w:hAnsi="Times New Roman" w:cs="Times New Roman"/>
          <w:sz w:val="24"/>
        </w:rPr>
        <w:t xml:space="preserve">)”, we put the product expression into a double integral with respect to both </w:t>
      </w:r>
      <w:r>
        <w:rPr>
          <w:rFonts w:ascii="Times New Roman" w:hAnsi="Times New Roman" w:cs="Times New Roman"/>
          <w:i/>
          <w:sz w:val="24"/>
        </w:rPr>
        <w:t>x</w:t>
      </w:r>
      <w:r>
        <w:rPr>
          <w:rFonts w:ascii="Times New Roman" w:hAnsi="Times New Roman" w:cs="Times New Roman"/>
          <w:sz w:val="24"/>
        </w:rPr>
        <w:t xml:space="preserve"> and </w:t>
      </w:r>
      <w:r>
        <w:rPr>
          <w:rFonts w:ascii="Times New Roman" w:hAnsi="Times New Roman" w:cs="Times New Roman"/>
          <w:i/>
          <w:sz w:val="24"/>
        </w:rPr>
        <w:t>y</w:t>
      </w:r>
      <w:r>
        <w:rPr>
          <w:rFonts w:ascii="Times New Roman" w:hAnsi="Times New Roman" w:cs="Times New Roman"/>
          <w:sz w:val="24"/>
        </w:rPr>
        <w:t xml:space="preserve"> to calculate the sum of the product of all possible </w:t>
      </w:r>
      <w:r w:rsidRPr="00213A81">
        <w:rPr>
          <w:rFonts w:ascii="Times New Roman" w:hAnsi="Times New Roman" w:cs="Times New Roman"/>
          <w:i/>
          <w:sz w:val="24"/>
        </w:rPr>
        <w:t>d</w:t>
      </w:r>
      <w:r w:rsidRPr="00213A81">
        <w:rPr>
          <w:rFonts w:ascii="Times New Roman" w:hAnsi="Times New Roman" w:cs="Times New Roman"/>
          <w:sz w:val="24"/>
        </w:rPr>
        <w:t xml:space="preserve"> v</w:t>
      </w:r>
      <w:r>
        <w:rPr>
          <w:rFonts w:ascii="Times New Roman" w:hAnsi="Times New Roman" w:cs="Times New Roman"/>
          <w:sz w:val="24"/>
        </w:rPr>
        <w:t xml:space="preserve">alues and their probability of occurrence for all possible pairs of </w:t>
      </w:r>
      <w:r>
        <w:rPr>
          <w:rFonts w:ascii="Times New Roman" w:hAnsi="Times New Roman" w:cs="Times New Roman"/>
          <w:i/>
          <w:sz w:val="24"/>
        </w:rPr>
        <w:t>x</w:t>
      </w:r>
      <w:r>
        <w:rPr>
          <w:rFonts w:ascii="Times New Roman" w:hAnsi="Times New Roman" w:cs="Times New Roman"/>
          <w:sz w:val="24"/>
        </w:rPr>
        <w:t xml:space="preserve"> and </w:t>
      </w:r>
      <w:r>
        <w:rPr>
          <w:rFonts w:ascii="Times New Roman" w:hAnsi="Times New Roman" w:cs="Times New Roman"/>
          <w:i/>
          <w:sz w:val="24"/>
        </w:rPr>
        <w:t>y</w:t>
      </w:r>
      <w:r>
        <w:rPr>
          <w:rFonts w:ascii="Times New Roman" w:hAnsi="Times New Roman" w:cs="Times New Roman"/>
          <w:sz w:val="24"/>
        </w:rPr>
        <w:t xml:space="preserve"> values within the area of the quarter triangle. The first integral with respect to </w:t>
      </w:r>
      <w:r>
        <w:rPr>
          <w:rFonts w:ascii="Times New Roman" w:hAnsi="Times New Roman" w:cs="Times New Roman"/>
          <w:i/>
          <w:sz w:val="24"/>
        </w:rPr>
        <w:t>x</w:t>
      </w:r>
      <w:r>
        <w:rPr>
          <w:rFonts w:ascii="Times New Roman" w:hAnsi="Times New Roman" w:cs="Times New Roman"/>
          <w:sz w:val="24"/>
        </w:rPr>
        <w:t xml:space="preserve"> will have the same bounds as the domain of the quarter triangle model to make sure that only </w:t>
      </w:r>
      <w:r>
        <w:rPr>
          <w:rFonts w:ascii="Times New Roman" w:hAnsi="Times New Roman" w:cs="Times New Roman"/>
          <w:i/>
          <w:sz w:val="24"/>
        </w:rPr>
        <w:t>x</w:t>
      </w:r>
      <w:r>
        <w:rPr>
          <w:rFonts w:ascii="Times New Roman" w:hAnsi="Times New Roman" w:cs="Times New Roman"/>
          <w:sz w:val="24"/>
        </w:rPr>
        <w:t xml:space="preserve"> values that fall into the quarter triangle are considered. The bounds of the second integral with respect to </w:t>
      </w:r>
      <w:r>
        <w:rPr>
          <w:rFonts w:ascii="Times New Roman" w:hAnsi="Times New Roman" w:cs="Times New Roman"/>
          <w:i/>
          <w:sz w:val="24"/>
        </w:rPr>
        <w:t>y</w:t>
      </w:r>
      <w:r>
        <w:t xml:space="preserve"> </w:t>
      </w:r>
      <w:r>
        <w:rPr>
          <w:rFonts w:ascii="Times New Roman" w:hAnsi="Times New Roman" w:cs="Times New Roman"/>
          <w:sz w:val="24"/>
        </w:rPr>
        <w:t xml:space="preserve">will change with respect to </w:t>
      </w:r>
      <w:r>
        <w:rPr>
          <w:rFonts w:ascii="Times New Roman" w:hAnsi="Times New Roman" w:cs="Times New Roman"/>
          <w:i/>
          <w:sz w:val="24"/>
        </w:rPr>
        <w:t>x</w:t>
      </w:r>
      <w:r>
        <w:rPr>
          <w:rFonts w:ascii="Times New Roman" w:hAnsi="Times New Roman" w:cs="Times New Roman"/>
          <w:sz w:val="24"/>
        </w:rPr>
        <w:t xml:space="preserve"> given the inequality </w:t>
      </w:r>
      <m:oMath>
        <m:r>
          <w:rPr>
            <w:rFonts w:ascii="Cambria Math" w:hAnsi="Cambria Math" w:cs="Times New Roman"/>
            <w:sz w:val="24"/>
          </w:rPr>
          <m:t>y</m:t>
        </m:r>
        <m:r>
          <m:rPr>
            <m:sty m:val="p"/>
          </m:rPr>
          <w:rPr>
            <w:rFonts w:ascii="Cambria Math" w:hAnsi="Cambria Math" w:cs="Times New Roman"/>
            <w:sz w:val="24"/>
          </w:rPr>
          <m:t>≤</m:t>
        </m:r>
        <m:r>
          <w:rPr>
            <w:rFonts w:ascii="Cambria Math" w:hAnsi="Cambria Math" w:cs="Times New Roman"/>
            <w:sz w:val="24"/>
          </w:rPr>
          <m:t>-x+</m:t>
        </m:r>
        <m:f>
          <m:fPr>
            <m:ctrlPr>
              <w:rPr>
                <w:rFonts w:ascii="Cambria Math" w:hAnsi="Cambria Math" w:cs="Times New Roman"/>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oMath>
      <w:r>
        <w:rPr>
          <w:rFonts w:ascii="Times New Roman" w:hAnsi="Times New Roman" w:cs="Times New Roman" w:hint="eastAsia"/>
          <w:sz w:val="24"/>
        </w:rPr>
        <w:t xml:space="preserve"> </w:t>
      </w:r>
      <w:r>
        <w:rPr>
          <w:rFonts w:ascii="Times New Roman" w:hAnsi="Times New Roman" w:cs="Times New Roman"/>
          <w:sz w:val="24"/>
        </w:rPr>
        <w:t xml:space="preserve">that models the quarter triangle, for that the possible </w:t>
      </w:r>
      <w:r>
        <w:rPr>
          <w:rFonts w:ascii="Times New Roman" w:hAnsi="Times New Roman" w:cs="Times New Roman"/>
          <w:i/>
          <w:sz w:val="24"/>
        </w:rPr>
        <w:t>y</w:t>
      </w:r>
      <w:r>
        <w:rPr>
          <w:rFonts w:ascii="Times New Roman" w:hAnsi="Times New Roman" w:cs="Times New Roman"/>
          <w:sz w:val="24"/>
        </w:rPr>
        <w:t xml:space="preserve"> values changes at different </w:t>
      </w:r>
      <w:r>
        <w:rPr>
          <w:rFonts w:ascii="Times New Roman" w:hAnsi="Times New Roman" w:cs="Times New Roman"/>
          <w:i/>
          <w:sz w:val="24"/>
        </w:rPr>
        <w:t>x</w:t>
      </w:r>
      <w:r>
        <w:rPr>
          <w:rFonts w:ascii="Times New Roman" w:hAnsi="Times New Roman" w:cs="Times New Roman"/>
          <w:sz w:val="24"/>
        </w:rPr>
        <w:t xml:space="preserve"> values. This finally gives the expression:</w:t>
      </w:r>
    </w:p>
    <w:p w14:paraId="4568C3DB" w14:textId="77777777" w:rsidR="007C6383" w:rsidRDefault="007C6383" w:rsidP="007C6383">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x+y</m:t>
                              </m:r>
                            </m:e>
                          </m:d>
                        </m:num>
                        <m:den>
                          <m:rad>
                            <m:radPr>
                              <m:degHide m:val="1"/>
                              <m:ctrlPr>
                                <w:rPr>
                                  <w:rFonts w:ascii="Cambria Math" w:hAnsi="Cambria Math" w:cs="Times New Roman"/>
                                  <w:i/>
                                  <w:sz w:val="24"/>
                                </w:rPr>
                              </m:ctrlPr>
                            </m:radPr>
                            <m:deg/>
                            <m:e>
                              <m:r>
                                <w:rPr>
                                  <w:rFonts w:ascii="Cambria Math" w:hAnsi="Cambria Math" w:cs="Times New Roman"/>
                                  <w:sz w:val="24"/>
                                </w:rPr>
                                <m:t>2</m:t>
                              </m:r>
                            </m:e>
                          </m:rad>
                        </m:den>
                      </m:f>
                      <m:ctrlPr>
                        <w:rPr>
                          <w:rFonts w:ascii="Cambria Math" w:hAnsi="Cambria Math" w:cs="Times New Roman"/>
                          <w:sz w:val="24"/>
                        </w:rPr>
                      </m:ctrlPr>
                    </m:e>
                  </m:d>
                  <m:r>
                    <m:rPr>
                      <m:sty m:val="p"/>
                    </m:rPr>
                    <w:rPr>
                      <w:rFonts w:ascii="Cambria Math" w:hAnsi="Cambria Math" w:cs="Times New Roman"/>
                      <w:sz w:val="24"/>
                    </w:rPr>
                    <m:t xml:space="preserve"> </m:t>
                  </m:r>
                  <m:d>
                    <m:dPr>
                      <m:ctrlPr>
                        <w:rPr>
                          <w:rFonts w:ascii="Cambria Math" w:hAnsi="Cambria Math" w:cs="Times New Roman"/>
                          <w:sz w:val="24"/>
                        </w:rPr>
                      </m:ctrlPr>
                    </m:dPr>
                    <m:e>
                      <m:r>
                        <m:rPr>
                          <m:sty m:val="p"/>
                        </m:rPr>
                        <w:rPr>
                          <w:rFonts w:ascii="Cambria Math" w:hAnsi="Cambria Math" w:cs="Times New Roman"/>
                          <w:sz w:val="24"/>
                        </w:rPr>
                        <m:t>2</m:t>
                      </m:r>
                      <m: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e>
              </m:nary>
            </m:e>
          </m:nary>
        </m:oMath>
      </m:oMathPara>
    </w:p>
    <w:p w14:paraId="5F2E7403" w14:textId="77777777" w:rsidR="007C6383" w:rsidRPr="007A3059" w:rsidRDefault="007C6383" w:rsidP="007C6383">
      <w:pPr>
        <w:rPr>
          <w:rFonts w:ascii="Times New Roman" w:hAnsi="Times New Roman" w:cs="Times New Roman"/>
          <w:sz w:val="24"/>
        </w:rPr>
      </w:pPr>
      <w:r>
        <w:rPr>
          <w:rFonts w:ascii="Times New Roman" w:hAnsi="Times New Roman" w:cs="Times New Roman" w:hint="eastAsia"/>
          <w:sz w:val="24"/>
        </w:rPr>
        <w:t>T</w:t>
      </w:r>
      <w:r>
        <w:rPr>
          <w:rFonts w:ascii="Times New Roman" w:hAnsi="Times New Roman" w:cs="Times New Roman"/>
          <w:sz w:val="24"/>
        </w:rPr>
        <w:t>his expression can be simplified and solved as follows:</w:t>
      </w:r>
    </w:p>
    <w:p w14:paraId="14256D8F" w14:textId="77777777" w:rsidR="007C6383" w:rsidRPr="00EE584B" w:rsidRDefault="007C6383" w:rsidP="007C6383">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y)</m:t>
                      </m:r>
                    </m:e>
                  </m:d>
                  <m:r>
                    <w:rPr>
                      <w:rFonts w:ascii="Cambria Math" w:hAnsi="Cambria Math" w:cs="Times New Roman"/>
                      <w:sz w:val="24"/>
                    </w:rPr>
                    <m:t xml:space="preserve"> 2</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 xml:space="preserve"> dy dx</m:t>
                  </m:r>
                </m:e>
              </m:nary>
            </m:e>
          </m:nary>
        </m:oMath>
      </m:oMathPara>
    </w:p>
    <w:p w14:paraId="7AE8D1F3" w14:textId="49FA9E0A" w:rsidR="007C6383" w:rsidRPr="00510C54" w:rsidRDefault="007C6383" w:rsidP="007C6383">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r>
                        <w:rPr>
                          <w:rFonts w:ascii="Cambria Math" w:hAnsi="Cambria Math" w:cs="Times New Roman"/>
                          <w:sz w:val="24"/>
                        </w:rPr>
                        <m:t>(1-</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y</m:t>
                      </m:r>
                    </m:e>
                  </m:d>
                  <m:r>
                    <w:rPr>
                      <w:rFonts w:ascii="Cambria Math" w:hAnsi="Cambria Math" w:cs="Times New Roman"/>
                      <w:sz w:val="24"/>
                    </w:rPr>
                    <m:t xml:space="preserve"> dy dx</m:t>
                  </m:r>
                </m:e>
              </m:nary>
            </m:e>
          </m:nary>
        </m:oMath>
      </m:oMathPara>
    </w:p>
    <w:p w14:paraId="50CB50A9" w14:textId="09EA90C1" w:rsidR="007C6383" w:rsidRPr="00180B85" w:rsidRDefault="007C6383" w:rsidP="007C6383">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sSubSup>
                <m:sSubSupPr>
                  <m:ctrlPr>
                    <w:rPr>
                      <w:rFonts w:ascii="Cambria Math" w:hAnsi="Cambria Math" w:cs="Times New Roman"/>
                      <w:i/>
                      <w:sz w:val="24"/>
                    </w:rPr>
                  </m:ctrlPr>
                </m:sSubSupPr>
                <m:e>
                  <m:d>
                    <m:dPr>
                      <m:begChr m:val="["/>
                      <m:endChr m:val="]"/>
                      <m:ctrlPr>
                        <w:rPr>
                          <w:rFonts w:ascii="Cambria Math" w:hAnsi="Cambria Math" w:cs="Times New Roman"/>
                          <w:i/>
                          <w:sz w:val="24"/>
                        </w:rPr>
                      </m:ctrlPr>
                    </m:dPr>
                    <m:e>
                      <m:r>
                        <w:rPr>
                          <w:rFonts w:ascii="Cambria Math" w:hAnsi="Cambria Math" w:cs="Times New Roman"/>
                          <w:sz w:val="24"/>
                        </w:rPr>
                        <m:t>(1-</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y-</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r>
                            <w:rPr>
                              <w:rFonts w:ascii="Cambria Math" w:hAnsi="Cambria Math" w:cs="Times New Roman"/>
                              <w:sz w:val="24"/>
                            </w:rPr>
                            <m:t>y</m:t>
                          </m:r>
                        </m:e>
                        <m:sup>
                          <m:r>
                            <w:rPr>
                              <w:rFonts w:ascii="Cambria Math" w:hAnsi="Cambria Math" w:cs="Times New Roman"/>
                              <w:sz w:val="24"/>
                            </w:rPr>
                            <m:t>2</m:t>
                          </m:r>
                        </m:sup>
                      </m:sSup>
                    </m:e>
                  </m:d>
                </m:e>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sSubSup>
              <m:r>
                <w:rPr>
                  <w:rFonts w:ascii="Cambria Math" w:hAnsi="Cambria Math" w:cs="Times New Roman"/>
                  <w:sz w:val="24"/>
                </w:rPr>
                <m:t xml:space="preserve"> dx</m:t>
              </m:r>
            </m:e>
          </m:nary>
        </m:oMath>
      </m:oMathPara>
    </w:p>
    <w:p w14:paraId="22E24720" w14:textId="6F1721F7" w:rsidR="007C6383" w:rsidRPr="00180B85" w:rsidRDefault="007C6383" w:rsidP="007C6383">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d>
                <m:dPr>
                  <m:begChr m:val="["/>
                  <m:endChr m:val="]"/>
                  <m:ctrlPr>
                    <w:rPr>
                      <w:rFonts w:ascii="Cambria Math" w:hAnsi="Cambria Math" w:cs="Times New Roman"/>
                      <w:i/>
                      <w:sz w:val="24"/>
                    </w:rPr>
                  </m:ctrlPr>
                </m:dPr>
                <m:e>
                  <m:r>
                    <w:rPr>
                      <w:rFonts w:ascii="Cambria Math" w:hAnsi="Cambria Math" w:cs="Times New Roman"/>
                      <w:sz w:val="24"/>
                    </w:rPr>
                    <m:t>(1-</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e>
                  </m:d>
                  <m: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e>
                      </m:d>
                    </m:e>
                    <m:sup>
                      <m:r>
                        <w:rPr>
                          <w:rFonts w:ascii="Cambria Math" w:hAnsi="Cambria Math" w:cs="Times New Roman"/>
                          <w:sz w:val="24"/>
                        </w:rPr>
                        <m:t>2</m:t>
                      </m:r>
                    </m:sup>
                  </m:sSup>
                </m:e>
              </m:d>
              <m:r>
                <w:rPr>
                  <w:rFonts w:ascii="Cambria Math" w:hAnsi="Cambria Math" w:cs="Times New Roman"/>
                  <w:sz w:val="24"/>
                </w:rPr>
                <m:t xml:space="preserve"> dx</m:t>
              </m:r>
            </m:e>
          </m:nary>
        </m:oMath>
      </m:oMathPara>
    </w:p>
    <w:p w14:paraId="2400D483" w14:textId="589C30C0" w:rsidR="00BE72A5" w:rsidRPr="00BE72A5" w:rsidRDefault="00BE72A5" w:rsidP="00BE72A5">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2</m:t>
          </m:r>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d>
                <m:dPr>
                  <m:begChr m:val="["/>
                  <m:endChr m:val="]"/>
                  <m:ctrlPr>
                    <w:rPr>
                      <w:rFonts w:ascii="Cambria Math" w:hAnsi="Cambria Math" w:cs="Times New Roman"/>
                      <w:i/>
                      <w:sz w:val="24"/>
                    </w:rPr>
                  </m:ctrlPr>
                </m:dPr>
                <m:e>
                  <m:rad>
                    <m:radPr>
                      <m:degHide m:val="1"/>
                      <m:ctrlPr>
                        <w:rPr>
                          <w:rFonts w:ascii="Cambria Math" w:hAnsi="Cambria Math" w:cs="Times New Roman"/>
                          <w:i/>
                          <w:sz w:val="24"/>
                        </w:rPr>
                      </m:ctrlPr>
                    </m:radPr>
                    <m:deg/>
                    <m:e>
                      <m:r>
                        <w:rPr>
                          <w:rFonts w:ascii="Cambria Math" w:hAnsi="Cambria Math" w:cs="Times New Roman"/>
                          <w:sz w:val="24"/>
                        </w:rPr>
                        <m:t>2</m:t>
                      </m:r>
                    </m:e>
                  </m:rad>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e>
                      </m:d>
                    </m:e>
                    <m:sup>
                      <m:r>
                        <w:rPr>
                          <w:rFonts w:ascii="Cambria Math" w:hAnsi="Cambria Math" w:cs="Times New Roman"/>
                          <w:sz w:val="24"/>
                        </w:rPr>
                        <m:t>2</m:t>
                      </m:r>
                    </m:sup>
                  </m:sSup>
                  <m: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e>
                      </m:d>
                    </m:e>
                    <m:sup>
                      <m:r>
                        <w:rPr>
                          <w:rFonts w:ascii="Cambria Math" w:hAnsi="Cambria Math" w:cs="Times New Roman"/>
                          <w:sz w:val="24"/>
                        </w:rPr>
                        <m:t>2</m:t>
                      </m:r>
                    </m:sup>
                  </m:sSup>
                </m:e>
              </m:d>
              <m:r>
                <w:rPr>
                  <w:rFonts w:ascii="Cambria Math" w:hAnsi="Cambria Math" w:cs="Times New Roman"/>
                  <w:sz w:val="24"/>
                </w:rPr>
                <m:t xml:space="preserve"> dx</m:t>
              </m:r>
            </m:e>
          </m:nary>
        </m:oMath>
      </m:oMathPara>
    </w:p>
    <w:p w14:paraId="7B072BC2" w14:textId="5F14D914" w:rsidR="00BE72A5" w:rsidRPr="00180B85" w:rsidRDefault="00BE72A5" w:rsidP="00BE72A5">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d>
                <m:dPr>
                  <m:ctrlPr>
                    <w:rPr>
                      <w:rFonts w:ascii="Cambria Math" w:hAnsi="Cambria Math" w:cs="Times New Roman"/>
                      <w:i/>
                      <w:sz w:val="24"/>
                    </w:rPr>
                  </m:ctrlPr>
                </m:dPr>
                <m:e>
                  <m:sSup>
                    <m:sSupPr>
                      <m:ctrlPr>
                        <w:rPr>
                          <w:rFonts w:ascii="Cambria Math" w:hAnsi="Cambria Math" w:cs="Times New Roman"/>
                          <w:i/>
                          <w:sz w:val="24"/>
                        </w:rPr>
                      </m:ctrlPr>
                    </m:sSupPr>
                    <m:e>
                      <m:r>
                        <w:rPr>
                          <w:rFonts w:ascii="Cambria Math" w:hAnsi="Cambria Math" w:cs="Times New Roman"/>
                          <w:sz w:val="24"/>
                        </w:rPr>
                        <m:t>x</m:t>
                      </m:r>
                    </m:e>
                    <m:sup>
                      <m:r>
                        <w:rPr>
                          <w:rFonts w:ascii="Cambria Math" w:hAnsi="Cambria Math" w:cs="Times New Roman"/>
                          <w:sz w:val="24"/>
                        </w:rPr>
                        <m:t>2</m:t>
                      </m:r>
                    </m:sup>
                  </m:sSup>
                  <m: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r>
                    <w:rPr>
                      <w:rFonts w:ascii="Cambria Math" w:hAnsi="Cambria Math" w:cs="Times New Roman"/>
                      <w:sz w:val="24"/>
                    </w:rPr>
                    <m:t>x+</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m:t>
                      </m:r>
                    </m:den>
                  </m:f>
                </m:e>
              </m:d>
              <m:r>
                <w:rPr>
                  <w:rFonts w:ascii="Cambria Math" w:hAnsi="Cambria Math" w:cs="Times New Roman"/>
                  <w:sz w:val="24"/>
                </w:rPr>
                <m:t xml:space="preserve"> dx</m:t>
              </m:r>
            </m:e>
          </m:nary>
        </m:oMath>
      </m:oMathPara>
    </w:p>
    <w:p w14:paraId="403CA88A" w14:textId="5E5C2EED" w:rsidR="007C6383" w:rsidRPr="00EE584B" w:rsidRDefault="007C6383" w:rsidP="007C6383">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sSubSup>
            <m:sSubSupPr>
              <m:ctrlPr>
                <w:rPr>
                  <w:rFonts w:ascii="Cambria Math" w:hAnsi="Cambria Math" w:cs="Times New Roman"/>
                  <w:i/>
                  <w:sz w:val="24"/>
                </w:rPr>
              </m:ctrlPr>
            </m:sSubSupPr>
            <m:e>
              <m:d>
                <m:dPr>
                  <m:begChr m:val="["/>
                  <m:endChr m:val="]"/>
                  <m:ctrlPr>
                    <w:rPr>
                      <w:rFonts w:ascii="Cambria Math" w:hAnsi="Cambria Math" w:cs="Times New Roman"/>
                      <w:i/>
                      <w:sz w:val="24"/>
                    </w:rPr>
                  </m:ctrlPr>
                </m:dPr>
                <m:e>
                  <m:f>
                    <m:fPr>
                      <m:ctrlPr>
                        <w:rPr>
                          <w:rFonts w:ascii="Cambria Math" w:hAnsi="Cambria Math" w:cs="Times New Roman"/>
                          <w:i/>
                          <w:sz w:val="24"/>
                        </w:rPr>
                      </m:ctrlPr>
                    </m:fPr>
                    <m:num>
                      <m:sSup>
                        <m:sSupPr>
                          <m:ctrlPr>
                            <w:rPr>
                              <w:rFonts w:ascii="Cambria Math" w:hAnsi="Cambria Math" w:cs="Times New Roman"/>
                              <w:i/>
                              <w:sz w:val="24"/>
                            </w:rPr>
                          </m:ctrlPr>
                        </m:sSupPr>
                        <m:e>
                          <m:r>
                            <w:rPr>
                              <w:rFonts w:ascii="Cambria Math" w:hAnsi="Cambria Math" w:cs="Times New Roman"/>
                              <w:sz w:val="24"/>
                            </w:rPr>
                            <m:t>x</m:t>
                          </m:r>
                        </m:e>
                        <m:sup>
                          <m:r>
                            <w:rPr>
                              <w:rFonts w:ascii="Cambria Math" w:hAnsi="Cambria Math" w:cs="Times New Roman"/>
                              <w:sz w:val="24"/>
                            </w:rPr>
                            <m:t>3</m:t>
                          </m:r>
                        </m:sup>
                      </m:sSup>
                    </m:num>
                    <m:den>
                      <m:r>
                        <w:rPr>
                          <w:rFonts w:ascii="Cambria Math" w:hAnsi="Cambria Math" w:cs="Times New Roman"/>
                          <w:sz w:val="24"/>
                        </w:rPr>
                        <m:t>3</m:t>
                      </m:r>
                    </m:den>
                  </m:f>
                  <m: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r>
                        <w:rPr>
                          <w:rFonts w:ascii="Cambria Math" w:hAnsi="Cambria Math" w:cs="Times New Roman"/>
                          <w:sz w:val="24"/>
                        </w:rPr>
                        <m:t>x</m:t>
                      </m:r>
                    </m:e>
                    <m:sup>
                      <m:r>
                        <w:rPr>
                          <w:rFonts w:ascii="Cambria Math" w:hAnsi="Cambria Math" w:cs="Times New Roman"/>
                          <w:sz w:val="24"/>
                        </w:rPr>
                        <m:t>2</m:t>
                      </m:r>
                    </m:sup>
                  </m:sSup>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m:t>
                      </m:r>
                    </m:den>
                  </m:f>
                  <m:r>
                    <w:rPr>
                      <w:rFonts w:ascii="Cambria Math" w:hAnsi="Cambria Math" w:cs="Times New Roman"/>
                      <w:sz w:val="24"/>
                    </w:rPr>
                    <m:t>x</m:t>
                  </m:r>
                </m:e>
              </m:d>
            </m:e>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sSubSup>
        </m:oMath>
      </m:oMathPara>
    </w:p>
    <w:p w14:paraId="721A7D63" w14:textId="12853710" w:rsidR="007C6383" w:rsidRPr="00EE584B" w:rsidRDefault="007C6383" w:rsidP="007C6383">
      <w:pP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rad>
            <m:radPr>
              <m:degHide m:val="1"/>
              <m:ctrlPr>
                <w:rPr>
                  <w:rFonts w:ascii="Cambria Math" w:hAnsi="Cambria Math" w:cs="Times New Roman"/>
                  <w:i/>
                  <w:sz w:val="24"/>
                </w:rPr>
              </m:ctrlPr>
            </m:radPr>
            <m:deg/>
            <m:e>
              <m:r>
                <w:rPr>
                  <w:rFonts w:ascii="Cambria Math" w:hAnsi="Cambria Math" w:cs="Times New Roman"/>
                  <w:sz w:val="24"/>
                </w:rPr>
                <m:t>2</m:t>
              </m:r>
            </m:e>
          </m:rad>
          <m:d>
            <m:dPr>
              <m:begChr m:val="["/>
              <m:endChr m:val="]"/>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3</m:t>
                  </m:r>
                </m:den>
              </m:f>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e>
                <m:sup>
                  <m:r>
                    <w:rPr>
                      <w:rFonts w:ascii="Cambria Math" w:hAnsi="Cambria Math" w:cs="Times New Roman"/>
                      <w:sz w:val="24"/>
                    </w:rPr>
                    <m:t>3</m:t>
                  </m:r>
                </m:sup>
              </m:sSup>
              <m:r>
                <w:rPr>
                  <w:rFonts w:ascii="Cambria Math" w:hAnsi="Cambria Math" w:cs="Times New Roman"/>
                  <w:sz w:val="24"/>
                </w:rPr>
                <m:t>-</m:t>
              </m:r>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Sup>
                <m:sSupPr>
                  <m:ctrlPr>
                    <w:rPr>
                      <w:rFonts w:ascii="Cambria Math" w:hAnsi="Cambria Math" w:cs="Times New Roman"/>
                      <w:i/>
                      <w:sz w:val="24"/>
                    </w:rPr>
                  </m:ctrlPr>
                </m:sSupPr>
                <m:e>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e>
                <m:sup>
                  <m:r>
                    <w:rPr>
                      <w:rFonts w:ascii="Cambria Math" w:hAnsi="Cambria Math" w:cs="Times New Roman"/>
                      <w:sz w:val="24"/>
                    </w:rPr>
                    <m:t>2</m:t>
                  </m:r>
                </m:sup>
              </m:sSup>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2</m:t>
                  </m:r>
                </m:den>
              </m:f>
              <m:d>
                <m:dPr>
                  <m:ctrlPr>
                    <w:rPr>
                      <w:rFonts w:ascii="Cambria Math" w:hAnsi="Cambria Math" w:cs="Times New Roman"/>
                      <w:i/>
                      <w:sz w:val="24"/>
                    </w:rPr>
                  </m:ctrlPr>
                </m:dPr>
                <m:e>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e>
              </m:d>
            </m:e>
          </m:d>
        </m:oMath>
      </m:oMathPara>
    </w:p>
    <w:p w14:paraId="7D493533" w14:textId="77777777" w:rsidR="007C6383" w:rsidRPr="008364BA" w:rsidRDefault="007C6383" w:rsidP="007C6383">
      <w:pPr>
        <w:pBdr>
          <w:top w:val="single" w:sz="4" w:space="1" w:color="auto"/>
          <w:left w:val="single" w:sz="4" w:space="4" w:color="auto"/>
          <w:bottom w:val="single" w:sz="4" w:space="1" w:color="auto"/>
          <w:right w:val="single" w:sz="4" w:space="4" w:color="auto"/>
        </w:pBdr>
        <w:rPr>
          <w:rFonts w:ascii="Times New Roman" w:hAnsi="Times New Roman" w:cs="Times New Roman"/>
          <w:sz w:val="24"/>
        </w:rPr>
      </w:pPr>
      <m:oMathPara>
        <m:oMathParaPr>
          <m:jc m:val="left"/>
        </m:oMathParaPr>
        <m:oMath>
          <m:r>
            <m:rPr>
              <m:sty m:val="p"/>
            </m:rPr>
            <w:rPr>
              <w:rFonts w:ascii="Cambria Math" w:hAnsi="Cambria Math" w:cs="Times New Roman"/>
              <w:sz w:val="24"/>
            </w:rPr>
            <m:t>E</m:t>
          </m:r>
          <m:d>
            <m:dPr>
              <m:ctrlPr>
                <w:rPr>
                  <w:rFonts w:ascii="Cambria Math" w:hAnsi="Cambria Math" w:cs="Times New Roman"/>
                  <w:sz w:val="24"/>
                </w:rPr>
              </m:ctrlPr>
            </m:dPr>
            <m:e>
              <m:r>
                <w:rPr>
                  <w:rFonts w:ascii="Cambria Math" w:hAnsi="Cambria Math" w:cs="Times New Roman"/>
                  <w:sz w:val="24"/>
                </w:rPr>
                <m:t>d</m:t>
              </m:r>
              <m:ctrlPr>
                <w:rPr>
                  <w:rFonts w:ascii="Cambria Math" w:hAnsi="Cambria Math" w:cs="Times New Roman"/>
                  <w:i/>
                  <w:sz w:val="24"/>
                </w:rPr>
              </m:ctrlPr>
            </m:e>
          </m:d>
          <m:r>
            <m:rPr>
              <m:sty m:val="p"/>
            </m:rP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6</m:t>
              </m:r>
            </m:den>
          </m:f>
        </m:oMath>
      </m:oMathPara>
    </w:p>
    <w:p w14:paraId="7C8AD7A4" w14:textId="77777777" w:rsidR="007C6383" w:rsidRDefault="007C6383" w:rsidP="007C6383">
      <w:pPr>
        <w:widowControl/>
        <w:rPr>
          <w:rFonts w:ascii="Times New Roman" w:hAnsi="Times New Roman" w:cs="Times New Roman"/>
          <w:sz w:val="24"/>
        </w:rPr>
      </w:pPr>
    </w:p>
    <w:p w14:paraId="757FA0FE" w14:textId="77777777" w:rsidR="007C6383" w:rsidRPr="007A3059" w:rsidRDefault="007C6383" w:rsidP="007C6383">
      <w:pPr>
        <w:widowControl/>
        <w:rPr>
          <w:rFonts w:ascii="Times New Roman" w:hAnsi="Times New Roman" w:cs="Times New Roman"/>
          <w:sz w:val="24"/>
        </w:rPr>
      </w:pPr>
      <w:r>
        <w:rPr>
          <w:rFonts w:ascii="Times New Roman" w:hAnsi="Times New Roman" w:cs="Times New Roman"/>
          <w:sz w:val="24"/>
        </w:rPr>
        <w:t xml:space="preserve">From the result of solving this equation, it can be hence concluded for Part I that the </w:t>
      </w:r>
      <w:r>
        <w:rPr>
          <w:rFonts w:ascii="Times New Roman" w:hAnsi="Times New Roman" w:cs="Times New Roman"/>
          <w:sz w:val="24"/>
          <w:szCs w:val="24"/>
        </w:rPr>
        <w:t xml:space="preserve">average shortest distance between any point in a unit square and the side is </w:t>
      </w:r>
      <m:oMath>
        <m:r>
          <w:rPr>
            <w:rFonts w:ascii="Cambria Math" w:hAnsi="Cambria Math" w:cs="Times New Roman"/>
            <w:sz w:val="24"/>
            <w:szCs w:val="24"/>
          </w:rPr>
          <m:t>1/6</m:t>
        </m:r>
      </m:oMath>
      <w:r>
        <w:rPr>
          <w:rFonts w:ascii="Times New Roman" w:hAnsi="Times New Roman" w:cs="Times New Roman" w:hint="eastAsia"/>
          <w:sz w:val="24"/>
          <w:szCs w:val="24"/>
        </w:rPr>
        <w:t xml:space="preserve"> </w:t>
      </w:r>
      <w:r>
        <w:rPr>
          <w:rFonts w:ascii="Times New Roman" w:hAnsi="Times New Roman" w:cs="Times New Roman"/>
          <w:sz w:val="24"/>
          <w:szCs w:val="24"/>
        </w:rPr>
        <w:t>units</w:t>
      </w:r>
      <w:r>
        <w:rPr>
          <w:rFonts w:ascii="Times New Roman" w:hAnsi="Times New Roman" w:cs="Times New Roman" w:hint="eastAsia"/>
          <w:sz w:val="24"/>
          <w:szCs w:val="24"/>
        </w:rPr>
        <w:t>.</w:t>
      </w:r>
    </w:p>
    <w:p w14:paraId="3C501833" w14:textId="77777777" w:rsidR="007C6383" w:rsidRDefault="007C6383" w:rsidP="007C6383">
      <w:pPr>
        <w:widowControl/>
        <w:jc w:val="left"/>
        <w:rPr>
          <w:rFonts w:ascii="Times New Roman" w:hAnsi="Times New Roman" w:cs="Times New Roman"/>
          <w:i/>
          <w:sz w:val="24"/>
          <w:u w:val="single"/>
        </w:rPr>
      </w:pPr>
      <w:r w:rsidRPr="00AA7FF4">
        <w:rPr>
          <w:rFonts w:ascii="Times New Roman" w:hAnsi="Times New Roman" w:cs="Times New Roman" w:hint="eastAsia"/>
          <w:i/>
          <w:sz w:val="24"/>
          <w:u w:val="single"/>
        </w:rPr>
        <w:lastRenderedPageBreak/>
        <w:t>R</w:t>
      </w:r>
      <w:r w:rsidRPr="00AA7FF4">
        <w:rPr>
          <w:rFonts w:ascii="Times New Roman" w:hAnsi="Times New Roman" w:cs="Times New Roman"/>
          <w:i/>
          <w:sz w:val="24"/>
          <w:u w:val="single"/>
        </w:rPr>
        <w:t>eflection</w:t>
      </w:r>
      <w:r>
        <w:rPr>
          <w:rFonts w:ascii="Times New Roman" w:hAnsi="Times New Roman" w:cs="Times New Roman"/>
          <w:i/>
          <w:sz w:val="24"/>
          <w:u w:val="single"/>
        </w:rPr>
        <w:t xml:space="preserve"> on Part I</w:t>
      </w:r>
    </w:p>
    <w:p w14:paraId="3F6A1DD2" w14:textId="412C5127" w:rsidR="00906868" w:rsidRDefault="00A416AE" w:rsidP="007C6383">
      <w:pPr>
        <w:widowControl/>
        <w:rPr>
          <w:rFonts w:ascii="Times New Roman" w:hAnsi="Times New Roman" w:cs="Times New Roman"/>
          <w:sz w:val="24"/>
        </w:rPr>
      </w:pPr>
      <w:r>
        <w:rPr>
          <w:rFonts w:ascii="Times New Roman" w:hAnsi="Times New Roman" w:cs="Times New Roman"/>
          <w:sz w:val="24"/>
        </w:rPr>
        <w:t>Th</w:t>
      </w:r>
      <w:r w:rsidR="00906868">
        <w:rPr>
          <w:rFonts w:ascii="Times New Roman" w:hAnsi="Times New Roman" w:cs="Times New Roman"/>
          <w:sz w:val="24"/>
        </w:rPr>
        <w:t xml:space="preserve">ere is a minor </w:t>
      </w:r>
      <w:r w:rsidR="00D306D5">
        <w:rPr>
          <w:rFonts w:ascii="Times New Roman" w:hAnsi="Times New Roman" w:cs="Times New Roman"/>
          <w:sz w:val="24"/>
        </w:rPr>
        <w:t>“</w:t>
      </w:r>
      <w:r w:rsidR="00906868">
        <w:rPr>
          <w:rFonts w:ascii="Times New Roman" w:hAnsi="Times New Roman" w:cs="Times New Roman"/>
          <w:sz w:val="24"/>
        </w:rPr>
        <w:t>error</w:t>
      </w:r>
      <w:r w:rsidR="00D306D5">
        <w:rPr>
          <w:rFonts w:ascii="Times New Roman" w:hAnsi="Times New Roman" w:cs="Times New Roman"/>
          <w:sz w:val="24"/>
        </w:rPr>
        <w:t>”</w:t>
      </w:r>
      <w:r w:rsidR="00FD7776">
        <w:rPr>
          <w:rFonts w:ascii="Times New Roman" w:hAnsi="Times New Roman" w:cs="Times New Roman"/>
          <w:sz w:val="24"/>
        </w:rPr>
        <w:t>, or rather, imperfection</w:t>
      </w:r>
      <w:r w:rsidR="00906868">
        <w:rPr>
          <w:rFonts w:ascii="Times New Roman" w:hAnsi="Times New Roman" w:cs="Times New Roman"/>
          <w:sz w:val="24"/>
        </w:rPr>
        <w:t xml:space="preserve"> in the method used in</w:t>
      </w:r>
      <w:r>
        <w:rPr>
          <w:rFonts w:ascii="Times New Roman" w:hAnsi="Times New Roman" w:cs="Times New Roman"/>
          <w:sz w:val="24"/>
        </w:rPr>
        <w:t xml:space="preserve"> this part of the investigation</w:t>
      </w:r>
      <w:r w:rsidR="00906868">
        <w:rPr>
          <w:rFonts w:ascii="Times New Roman" w:hAnsi="Times New Roman" w:cs="Times New Roman"/>
          <w:sz w:val="24"/>
        </w:rPr>
        <w:t xml:space="preserve">. With reference to </w:t>
      </w:r>
      <w:r w:rsidR="00906868">
        <w:rPr>
          <w:rFonts w:ascii="Times New Roman" w:hAnsi="Times New Roman" w:cs="Times New Roman"/>
          <w:i/>
          <w:sz w:val="24"/>
        </w:rPr>
        <w:t>Figure-1.6A</w:t>
      </w:r>
      <w:r>
        <w:rPr>
          <w:rFonts w:ascii="Times New Roman" w:hAnsi="Times New Roman" w:cs="Times New Roman"/>
          <w:sz w:val="24"/>
        </w:rPr>
        <w:t xml:space="preserve"> </w:t>
      </w:r>
      <w:r w:rsidR="00906868">
        <w:rPr>
          <w:rFonts w:ascii="Times New Roman" w:hAnsi="Times New Roman" w:cs="Times New Roman"/>
          <w:sz w:val="24"/>
        </w:rPr>
        <w:t xml:space="preserve">and </w:t>
      </w:r>
      <w:r w:rsidR="00906868">
        <w:rPr>
          <w:rFonts w:ascii="Times New Roman" w:hAnsi="Times New Roman" w:cs="Times New Roman"/>
          <w:i/>
          <w:sz w:val="24"/>
        </w:rPr>
        <w:t>Figure-1.</w:t>
      </w:r>
      <w:r w:rsidR="00906868" w:rsidRPr="00906868">
        <w:rPr>
          <w:rFonts w:ascii="Times New Roman" w:hAnsi="Times New Roman" w:cs="Times New Roman"/>
          <w:sz w:val="24"/>
        </w:rPr>
        <w:t>6</w:t>
      </w:r>
      <w:r w:rsidR="00906868" w:rsidRPr="00906868">
        <w:rPr>
          <w:rFonts w:ascii="Times New Roman" w:hAnsi="Times New Roman" w:cs="Times New Roman"/>
          <w:i/>
          <w:sz w:val="24"/>
        </w:rPr>
        <w:t>B</w:t>
      </w:r>
      <w:r w:rsidR="00906868">
        <w:rPr>
          <w:rFonts w:ascii="Times New Roman" w:hAnsi="Times New Roman" w:cs="Times New Roman"/>
          <w:sz w:val="24"/>
        </w:rPr>
        <w:t xml:space="preserve">, splitting the unit square into four quarter triangles and considering them independently will cause all the points along the cleavages of quarter triangles to be double-counted in the final calculation, as these points are in fact simultaneously closest to two or more sides instead of only one as assumed in Step 1. </w:t>
      </w:r>
    </w:p>
    <w:p w14:paraId="7D48B4F2" w14:textId="1030E912" w:rsidR="007C6383" w:rsidRDefault="00CF0375" w:rsidP="007C6383">
      <w:pPr>
        <w:widowControl/>
        <w:rPr>
          <w:rFonts w:ascii="Times New Roman" w:hAnsi="Times New Roman" w:cs="Times New Roman"/>
          <w:sz w:val="24"/>
        </w:rPr>
      </w:pPr>
      <w:r>
        <w:rPr>
          <w:noProof/>
        </w:rPr>
        <w:object w:dxaOrig="1440" w:dyaOrig="1440" w14:anchorId="2B07D6DB">
          <v:shape id="_x0000_s1042" type="#_x0000_t75" style="position:absolute;left:0;text-align:left;margin-left:226.05pt;margin-top:48.8pt;width:229.1pt;height:218.9pt;z-index:251666432;mso-position-horizontal-relative:text;mso-position-vertical-relative:text">
            <v:imagedata r:id="rId25" o:title=""/>
          </v:shape>
          <o:OLEObject Type="Embed" ProgID="Visio.Drawing.15" ShapeID="_x0000_s1042" DrawAspect="Content" ObjectID="_1603125714" r:id="rId26"/>
        </w:object>
      </w:r>
    </w:p>
    <w:p w14:paraId="695297A1" w14:textId="77777777" w:rsidR="007C6383" w:rsidRDefault="007C6383" w:rsidP="007C6383">
      <w:pPr>
        <w:widowControl/>
        <w:rPr>
          <w:rFonts w:ascii="Times New Roman" w:hAnsi="Times New Roman" w:cs="Times New Roman"/>
          <w:sz w:val="24"/>
        </w:rPr>
      </w:pPr>
    </w:p>
    <w:p w14:paraId="208FF519" w14:textId="77777777" w:rsidR="007C6383" w:rsidRDefault="007C6383" w:rsidP="007C6383">
      <w:pPr>
        <w:widowControl/>
        <w:rPr>
          <w:rFonts w:ascii="Times New Roman" w:hAnsi="Times New Roman" w:cs="Times New Roman"/>
          <w:sz w:val="24"/>
        </w:rPr>
      </w:pPr>
    </w:p>
    <w:p w14:paraId="4DBA925A" w14:textId="77777777" w:rsidR="007C6383" w:rsidRDefault="007C6383" w:rsidP="007C6383">
      <w:pPr>
        <w:widowControl/>
        <w:rPr>
          <w:rFonts w:ascii="Times New Roman" w:hAnsi="Times New Roman" w:cs="Times New Roman"/>
          <w:sz w:val="24"/>
        </w:rPr>
      </w:pPr>
    </w:p>
    <w:p w14:paraId="098D7179" w14:textId="45DC66DB" w:rsidR="007C6383" w:rsidRDefault="00CF0375" w:rsidP="007C6383">
      <w:pPr>
        <w:widowControl/>
        <w:rPr>
          <w:rFonts w:ascii="Times New Roman" w:hAnsi="Times New Roman" w:cs="Times New Roman"/>
          <w:sz w:val="24"/>
        </w:rPr>
      </w:pPr>
      <w:r>
        <w:rPr>
          <w:rFonts w:ascii="Times New Roman" w:hAnsi="Times New Roman" w:cs="Times New Roman"/>
          <w:noProof/>
          <w:sz w:val="24"/>
        </w:rPr>
        <w:object w:dxaOrig="1440" w:dyaOrig="1440" w14:anchorId="4FE54EAB">
          <v:shape id="_x0000_s1046" type="#_x0000_t75" style="position:absolute;left:0;text-align:left;margin-left:-55.3pt;margin-top:-62.75pt;width:328.2pt;height:328.2pt;z-index:251669504;mso-position-horizontal-relative:text;mso-position-vertical-relative:text">
            <v:imagedata r:id="rId27" o:title=""/>
          </v:shape>
          <o:OLEObject Type="Embed" ProgID="Visio.Drawing.15" ShapeID="_x0000_s1046" DrawAspect="Content" ObjectID="_1603125715" r:id="rId28"/>
        </w:object>
      </w:r>
    </w:p>
    <w:p w14:paraId="1246DC38" w14:textId="77777777" w:rsidR="007C6383" w:rsidRDefault="007C6383" w:rsidP="007C6383">
      <w:pPr>
        <w:widowControl/>
        <w:rPr>
          <w:rFonts w:ascii="Times New Roman" w:hAnsi="Times New Roman" w:cs="Times New Roman"/>
          <w:sz w:val="24"/>
        </w:rPr>
      </w:pPr>
    </w:p>
    <w:p w14:paraId="437AF8BB" w14:textId="77777777" w:rsidR="007C6383" w:rsidRDefault="007C6383" w:rsidP="007C6383">
      <w:pPr>
        <w:widowControl/>
        <w:jc w:val="left"/>
        <w:rPr>
          <w:rFonts w:ascii="Times New Roman" w:hAnsi="Times New Roman" w:cs="Times New Roman"/>
          <w:sz w:val="24"/>
        </w:rPr>
      </w:pPr>
    </w:p>
    <w:p w14:paraId="5FA4F419" w14:textId="77777777" w:rsidR="007C6383" w:rsidRDefault="007C6383" w:rsidP="007C6383">
      <w:pPr>
        <w:widowControl/>
        <w:jc w:val="left"/>
        <w:rPr>
          <w:rFonts w:ascii="Times New Roman" w:hAnsi="Times New Roman" w:cs="Times New Roman"/>
          <w:sz w:val="24"/>
        </w:rPr>
      </w:pPr>
    </w:p>
    <w:p w14:paraId="56355EF0" w14:textId="77777777" w:rsidR="007C6383" w:rsidRDefault="007C6383" w:rsidP="007C6383">
      <w:pPr>
        <w:widowControl/>
        <w:jc w:val="left"/>
        <w:rPr>
          <w:rFonts w:ascii="Times New Roman" w:hAnsi="Times New Roman" w:cs="Times New Roman"/>
          <w:sz w:val="24"/>
        </w:rPr>
      </w:pPr>
    </w:p>
    <w:p w14:paraId="588800B1" w14:textId="77777777" w:rsidR="007C6383" w:rsidRDefault="007C6383" w:rsidP="007C6383">
      <w:pPr>
        <w:widowControl/>
        <w:jc w:val="left"/>
        <w:rPr>
          <w:rFonts w:ascii="Times New Roman" w:hAnsi="Times New Roman" w:cs="Times New Roman"/>
          <w:sz w:val="24"/>
        </w:rPr>
      </w:pPr>
    </w:p>
    <w:p w14:paraId="748F6887" w14:textId="77777777" w:rsidR="007C6383" w:rsidRDefault="007C6383" w:rsidP="007C6383">
      <w:pPr>
        <w:widowControl/>
        <w:jc w:val="left"/>
        <w:rPr>
          <w:rFonts w:ascii="Times New Roman" w:hAnsi="Times New Roman" w:cs="Times New Roman"/>
          <w:sz w:val="24"/>
        </w:rPr>
      </w:pPr>
    </w:p>
    <w:p w14:paraId="3CAA0844" w14:textId="77777777" w:rsidR="007C6383" w:rsidRDefault="007C6383" w:rsidP="007C6383">
      <w:pPr>
        <w:widowControl/>
        <w:jc w:val="left"/>
        <w:rPr>
          <w:rFonts w:ascii="Times New Roman" w:hAnsi="Times New Roman" w:cs="Times New Roman"/>
          <w:sz w:val="24"/>
        </w:rPr>
      </w:pPr>
    </w:p>
    <w:p w14:paraId="620BF10B" w14:textId="77777777" w:rsidR="007C6383" w:rsidRDefault="007C6383" w:rsidP="007C6383">
      <w:pPr>
        <w:widowControl/>
        <w:jc w:val="left"/>
        <w:rPr>
          <w:rFonts w:ascii="Times New Roman" w:hAnsi="Times New Roman" w:cs="Times New Roman"/>
          <w:sz w:val="24"/>
        </w:rPr>
      </w:pPr>
    </w:p>
    <w:p w14:paraId="7F2B12C0" w14:textId="77777777" w:rsidR="007C6383" w:rsidRDefault="007C6383" w:rsidP="007C6383">
      <w:pPr>
        <w:widowControl/>
        <w:jc w:val="left"/>
        <w:rPr>
          <w:rFonts w:ascii="Times New Roman" w:hAnsi="Times New Roman" w:cs="Times New Roman"/>
          <w:sz w:val="24"/>
        </w:rPr>
      </w:pPr>
    </w:p>
    <w:p w14:paraId="327B5533" w14:textId="77777777" w:rsidR="007C6383" w:rsidRDefault="007C6383" w:rsidP="007C6383">
      <w:pPr>
        <w:widowControl/>
        <w:jc w:val="left"/>
        <w:rPr>
          <w:rFonts w:ascii="Times New Roman" w:hAnsi="Times New Roman" w:cs="Times New Roman"/>
          <w:sz w:val="24"/>
        </w:rPr>
      </w:pPr>
    </w:p>
    <w:p w14:paraId="40804C56" w14:textId="77777777" w:rsidR="007C6383" w:rsidRDefault="007C6383" w:rsidP="007C6383">
      <w:pPr>
        <w:widowControl/>
        <w:jc w:val="left"/>
        <w:rPr>
          <w:rFonts w:ascii="Times New Roman" w:hAnsi="Times New Roman" w:cs="Times New Roman"/>
          <w:sz w:val="24"/>
        </w:rPr>
      </w:pPr>
    </w:p>
    <w:p w14:paraId="14FD4BAC" w14:textId="77777777" w:rsidR="007C6383" w:rsidRDefault="007C6383" w:rsidP="007C6383">
      <w:pPr>
        <w:widowControl/>
        <w:jc w:val="left"/>
        <w:rPr>
          <w:rFonts w:ascii="Times New Roman" w:hAnsi="Times New Roman" w:cs="Times New Roman"/>
          <w:sz w:val="24"/>
        </w:rPr>
      </w:pPr>
    </w:p>
    <w:p w14:paraId="4E38D57D" w14:textId="77777777" w:rsidR="004B2A52" w:rsidRDefault="00906868" w:rsidP="007C6383">
      <w:pPr>
        <w:widowControl/>
        <w:rPr>
          <w:rFonts w:ascii="Times New Roman" w:hAnsi="Times New Roman" w:cs="Times New Roman"/>
          <w:sz w:val="24"/>
        </w:rPr>
      </w:pPr>
      <w:r>
        <w:rPr>
          <w:rFonts w:ascii="Times New Roman" w:hAnsi="Times New Roman" w:cs="Times New Roman"/>
          <w:sz w:val="24"/>
        </w:rPr>
        <w:t>However</w:t>
      </w:r>
      <w:r w:rsidR="007C6383">
        <w:rPr>
          <w:rFonts w:ascii="Times New Roman" w:hAnsi="Times New Roman" w:cs="Times New Roman"/>
          <w:sz w:val="24"/>
        </w:rPr>
        <w:t xml:space="preserve">, </w:t>
      </w:r>
      <w:r>
        <w:rPr>
          <w:rFonts w:ascii="Times New Roman" w:hAnsi="Times New Roman" w:cs="Times New Roman"/>
          <w:sz w:val="24"/>
        </w:rPr>
        <w:t xml:space="preserve">one should note that </w:t>
      </w:r>
      <w:r w:rsidR="007C6383">
        <w:rPr>
          <w:rFonts w:ascii="Times New Roman" w:hAnsi="Times New Roman" w:cs="Times New Roman"/>
          <w:sz w:val="24"/>
        </w:rPr>
        <w:t>the method used in Part I remains valid in terms of achieving the aim</w:t>
      </w:r>
      <w:r>
        <w:rPr>
          <w:rFonts w:ascii="Times New Roman" w:hAnsi="Times New Roman" w:cs="Times New Roman"/>
          <w:sz w:val="24"/>
        </w:rPr>
        <w:t>, as</w:t>
      </w:r>
      <w:r w:rsidR="007C6383">
        <w:rPr>
          <w:rFonts w:ascii="Times New Roman" w:hAnsi="Times New Roman" w:cs="Times New Roman"/>
          <w:sz w:val="24"/>
        </w:rPr>
        <w:t xml:space="preserve"> the area of the cleavage is infinitely small compared to the area of the unit square, which hence makes the relative error caused by double counting infinitely small. </w:t>
      </w:r>
      <w:r>
        <w:rPr>
          <w:rFonts w:ascii="Times New Roman" w:hAnsi="Times New Roman" w:cs="Times New Roman"/>
          <w:sz w:val="24"/>
        </w:rPr>
        <w:t>On the other hand</w:t>
      </w:r>
      <w:r w:rsidR="007C6383">
        <w:rPr>
          <w:rFonts w:ascii="Times New Roman" w:hAnsi="Times New Roman" w:cs="Times New Roman"/>
          <w:sz w:val="24"/>
        </w:rPr>
        <w:t xml:space="preserve">, </w:t>
      </w:r>
      <w:r>
        <w:rPr>
          <w:rFonts w:ascii="Times New Roman" w:hAnsi="Times New Roman" w:cs="Times New Roman"/>
          <w:sz w:val="24"/>
        </w:rPr>
        <w:t xml:space="preserve">having an </w:t>
      </w:r>
      <w:r w:rsidR="007C6383">
        <w:rPr>
          <w:rFonts w:ascii="Times New Roman" w:hAnsi="Times New Roman" w:cs="Times New Roman"/>
          <w:sz w:val="24"/>
        </w:rPr>
        <w:t xml:space="preserve">infinitely small error does not mean there is no error, hence the result obtained from Part I cannot be taken as “exactly accurate”. </w:t>
      </w:r>
    </w:p>
    <w:p w14:paraId="713117A3" w14:textId="77777777" w:rsidR="004B2A52" w:rsidRDefault="004B2A52" w:rsidP="007C6383">
      <w:pPr>
        <w:widowControl/>
        <w:rPr>
          <w:rFonts w:ascii="Times New Roman" w:hAnsi="Times New Roman" w:cs="Times New Roman"/>
          <w:sz w:val="24"/>
        </w:rPr>
      </w:pPr>
    </w:p>
    <w:p w14:paraId="1FF2F4F0" w14:textId="699BA654" w:rsidR="007C6383" w:rsidRDefault="004B2A52" w:rsidP="007C6383">
      <w:pPr>
        <w:widowControl/>
        <w:rPr>
          <w:rFonts w:ascii="Times New Roman" w:hAnsi="Times New Roman" w:cs="Times New Roman"/>
          <w:sz w:val="24"/>
        </w:rPr>
      </w:pPr>
      <w:r>
        <w:rPr>
          <w:rFonts w:ascii="Times New Roman" w:hAnsi="Times New Roman" w:cs="Times New Roman"/>
          <w:sz w:val="24"/>
        </w:rPr>
        <w:t>In the end,</w:t>
      </w:r>
      <w:r w:rsidR="007C6383">
        <w:rPr>
          <w:rFonts w:ascii="Times New Roman" w:hAnsi="Times New Roman" w:cs="Times New Roman"/>
          <w:sz w:val="24"/>
        </w:rPr>
        <w:t xml:space="preserve"> </w:t>
      </w:r>
      <w:r w:rsidR="006B73E8">
        <w:rPr>
          <w:rFonts w:ascii="Times New Roman" w:hAnsi="Times New Roman" w:cs="Times New Roman" w:hint="eastAsia"/>
          <w:sz w:val="24"/>
        </w:rPr>
        <w:t>with</w:t>
      </w:r>
      <w:r w:rsidR="006B73E8">
        <w:rPr>
          <w:rFonts w:ascii="Times New Roman" w:hAnsi="Times New Roman" w:cs="Times New Roman"/>
          <w:sz w:val="24"/>
        </w:rPr>
        <w:t xml:space="preserve"> </w:t>
      </w:r>
      <w:r w:rsidR="007C6383">
        <w:rPr>
          <w:rFonts w:ascii="Times New Roman" w:hAnsi="Times New Roman" w:cs="Times New Roman"/>
          <w:sz w:val="24"/>
        </w:rPr>
        <w:t xml:space="preserve">the purpose of this investigation being to solve a real-life problem, it is only meaningful to omit the infinitely small error and assume that </w:t>
      </w:r>
      <m:oMath>
        <m:r>
          <w:rPr>
            <w:rFonts w:ascii="Cambria Math" w:hAnsi="Cambria Math" w:cs="Times New Roman"/>
            <w:sz w:val="24"/>
            <w:szCs w:val="24"/>
          </w:rPr>
          <m:t>1/6</m:t>
        </m:r>
      </m:oMath>
      <w:r w:rsidR="007C6383">
        <w:rPr>
          <w:rFonts w:ascii="Times New Roman" w:hAnsi="Times New Roman" w:cs="Times New Roman" w:hint="eastAsia"/>
          <w:sz w:val="24"/>
          <w:szCs w:val="24"/>
        </w:rPr>
        <w:t xml:space="preserve"> </w:t>
      </w:r>
      <w:r w:rsidR="007C6383">
        <w:rPr>
          <w:rFonts w:ascii="Times New Roman" w:hAnsi="Times New Roman" w:cs="Times New Roman"/>
          <w:sz w:val="24"/>
          <w:szCs w:val="24"/>
        </w:rPr>
        <w:t xml:space="preserve">is the exact solution to the problem, for that we </w:t>
      </w:r>
      <w:r w:rsidR="00FD7776">
        <w:rPr>
          <w:rFonts w:ascii="Times New Roman" w:hAnsi="Times New Roman" w:cs="Times New Roman"/>
          <w:sz w:val="24"/>
          <w:szCs w:val="24"/>
        </w:rPr>
        <w:t>cannot</w:t>
      </w:r>
      <w:r w:rsidR="007C6383">
        <w:rPr>
          <w:rFonts w:ascii="Times New Roman" w:hAnsi="Times New Roman" w:cs="Times New Roman"/>
          <w:sz w:val="24"/>
          <w:szCs w:val="24"/>
        </w:rPr>
        <w:t xml:space="preserve"> take an infinitely small measurement of the length of a swimming pool in practice.</w:t>
      </w:r>
    </w:p>
    <w:p w14:paraId="5380EC21" w14:textId="2AA9B4AD" w:rsidR="004B2A52" w:rsidRDefault="004B2A52">
      <w:pPr>
        <w:widowControl/>
        <w:jc w:val="left"/>
        <w:rPr>
          <w:rFonts w:ascii="Times New Roman" w:hAnsi="Times New Roman" w:cs="Times New Roman"/>
          <w:b/>
          <w:sz w:val="24"/>
          <w:szCs w:val="24"/>
          <w:u w:val="single"/>
        </w:rPr>
      </w:pPr>
    </w:p>
    <w:p w14:paraId="6DDF4D69" w14:textId="6B30F34C" w:rsidR="004B2A52" w:rsidRPr="004B2A52" w:rsidRDefault="004B2A52">
      <w:pPr>
        <w:widowControl/>
        <w:jc w:val="left"/>
        <w:rPr>
          <w:rFonts w:ascii="Times New Roman" w:hAnsi="Times New Roman" w:cs="Times New Roman"/>
          <w:b/>
          <w:sz w:val="24"/>
          <w:szCs w:val="24"/>
        </w:rPr>
      </w:pPr>
      <w:r w:rsidRPr="004B2A52">
        <w:rPr>
          <w:rFonts w:ascii="Times New Roman" w:hAnsi="Times New Roman" w:cs="Times New Roman"/>
          <w:b/>
          <w:sz w:val="24"/>
          <w:szCs w:val="24"/>
        </w:rPr>
        <w:br w:type="page"/>
      </w:r>
    </w:p>
    <w:p w14:paraId="5F0F11AA" w14:textId="1F739C92" w:rsidR="00FA2F2E" w:rsidRPr="00A563C8" w:rsidRDefault="001B322E" w:rsidP="00A563C8">
      <w:pPr>
        <w:rPr>
          <w:rFonts w:ascii="Times New Roman" w:hAnsi="Times New Roman" w:cs="Times New Roman"/>
          <w:b/>
          <w:sz w:val="24"/>
          <w:szCs w:val="24"/>
          <w:u w:val="single"/>
        </w:rPr>
      </w:pPr>
      <w:r>
        <w:rPr>
          <w:rFonts w:ascii="Times New Roman" w:hAnsi="Times New Roman" w:cs="Times New Roman"/>
          <w:b/>
          <w:sz w:val="24"/>
          <w:szCs w:val="24"/>
          <w:u w:val="single"/>
        </w:rPr>
        <w:lastRenderedPageBreak/>
        <w:t xml:space="preserve">Part II: The </w:t>
      </w:r>
      <w:r w:rsidR="003D3B57">
        <w:rPr>
          <w:rFonts w:ascii="Times New Roman" w:hAnsi="Times New Roman" w:cs="Times New Roman"/>
          <w:b/>
          <w:sz w:val="24"/>
          <w:szCs w:val="24"/>
          <w:u w:val="single"/>
        </w:rPr>
        <w:t>Empirical</w:t>
      </w:r>
      <w:r>
        <w:rPr>
          <w:rFonts w:ascii="Times New Roman" w:hAnsi="Times New Roman" w:cs="Times New Roman"/>
          <w:b/>
          <w:sz w:val="24"/>
          <w:szCs w:val="24"/>
          <w:u w:val="single"/>
        </w:rPr>
        <w:t xml:space="preserve"> (Statistics) Approach</w:t>
      </w:r>
    </w:p>
    <w:p w14:paraId="2418BAF5" w14:textId="1931504F" w:rsidR="00A563C8" w:rsidRPr="00A563C8" w:rsidRDefault="00A563C8" w:rsidP="00FA2F2E">
      <w:pPr>
        <w:jc w:val="left"/>
        <w:rPr>
          <w:rFonts w:ascii="Times New Roman" w:hAnsi="Times New Roman" w:cs="Times New Roman"/>
          <w:i/>
          <w:sz w:val="24"/>
          <w:szCs w:val="24"/>
          <w:u w:val="single"/>
        </w:rPr>
      </w:pPr>
      <w:r>
        <w:rPr>
          <w:rFonts w:ascii="Times New Roman" w:hAnsi="Times New Roman" w:cs="Times New Roman"/>
          <w:i/>
          <w:sz w:val="24"/>
          <w:szCs w:val="24"/>
          <w:u w:val="single"/>
        </w:rPr>
        <w:t xml:space="preserve">Methodology and </w:t>
      </w:r>
      <w:r w:rsidR="00BB4F98">
        <w:rPr>
          <w:rFonts w:ascii="Times New Roman" w:hAnsi="Times New Roman" w:cs="Times New Roman"/>
          <w:i/>
          <w:sz w:val="24"/>
          <w:szCs w:val="24"/>
          <w:u w:val="single"/>
        </w:rPr>
        <w:t>r</w:t>
      </w:r>
      <w:r w:rsidR="00362A69">
        <w:rPr>
          <w:rFonts w:ascii="Times New Roman" w:hAnsi="Times New Roman" w:cs="Times New Roman"/>
          <w:i/>
          <w:sz w:val="24"/>
          <w:szCs w:val="24"/>
          <w:u w:val="single"/>
        </w:rPr>
        <w:t>esult</w:t>
      </w:r>
    </w:p>
    <w:p w14:paraId="3D2A4CC5" w14:textId="210457D3" w:rsidR="003D7F41" w:rsidRDefault="001C5ECE" w:rsidP="006370F5">
      <w:pPr>
        <w:rPr>
          <w:rFonts w:ascii="Times New Roman" w:hAnsi="Times New Roman" w:cs="Times New Roman"/>
          <w:sz w:val="24"/>
          <w:szCs w:val="24"/>
        </w:rPr>
      </w:pPr>
      <w:r>
        <w:rPr>
          <w:noProof/>
        </w:rPr>
        <w:drawing>
          <wp:anchor distT="0" distB="0" distL="114300" distR="114300" simplePos="0" relativeHeight="251652608" behindDoc="0" locked="0" layoutInCell="1" allowOverlap="1" wp14:anchorId="2C4FEEE4" wp14:editId="44B532B8">
            <wp:simplePos x="0" y="0"/>
            <wp:positionH relativeFrom="margin">
              <wp:posOffset>3505835</wp:posOffset>
            </wp:positionH>
            <wp:positionV relativeFrom="page">
              <wp:posOffset>2060575</wp:posOffset>
            </wp:positionV>
            <wp:extent cx="1743075" cy="1962150"/>
            <wp:effectExtent l="0" t="0" r="9525" b="0"/>
            <wp:wrapSquare wrapText="bothSides"/>
            <wp:docPr id="1" name="Chart 1">
              <a:extLst xmlns:a="http://schemas.openxmlformats.org/drawingml/2006/main">
                <a:ext uri="{FF2B5EF4-FFF2-40B4-BE49-F238E27FC236}">
                  <a16:creationId xmlns:a16="http://schemas.microsoft.com/office/drawing/2014/main" id="{148596AA-04AF-4741-9154-21DF0F5E65D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margin">
              <wp14:pctWidth>0</wp14:pctWidth>
            </wp14:sizeRelH>
            <wp14:sizeRelV relativeFrom="margin">
              <wp14:pctHeight>0</wp14:pctHeight>
            </wp14:sizeRelV>
          </wp:anchor>
        </w:drawing>
      </w:r>
      <w:r w:rsidR="00E5028D">
        <w:rPr>
          <w:rFonts w:ascii="Times New Roman" w:hAnsi="Times New Roman" w:cs="Times New Roman" w:hint="eastAsia"/>
          <w:sz w:val="24"/>
          <w:szCs w:val="24"/>
        </w:rPr>
        <w:t>5</w:t>
      </w:r>
      <w:r w:rsidR="00E5028D">
        <w:rPr>
          <w:rFonts w:ascii="Times New Roman" w:hAnsi="Times New Roman" w:cs="Times New Roman"/>
          <w:sz w:val="24"/>
          <w:szCs w:val="24"/>
        </w:rPr>
        <w:t xml:space="preserve">000 random </w:t>
      </w:r>
      <w:r w:rsidR="00B51BF2">
        <w:rPr>
          <w:rFonts w:ascii="Times New Roman" w:hAnsi="Times New Roman" w:cs="Times New Roman"/>
          <w:sz w:val="24"/>
          <w:szCs w:val="24"/>
        </w:rPr>
        <w:t>coordinates</w:t>
      </w:r>
      <w:r w:rsidR="00E5028D">
        <w:rPr>
          <w:rFonts w:ascii="Times New Roman" w:hAnsi="Times New Roman" w:cs="Times New Roman"/>
          <w:sz w:val="24"/>
          <w:szCs w:val="24"/>
        </w:rPr>
        <w:t xml:space="preserve"> are generated in </w:t>
      </w:r>
      <w:r w:rsidR="00FB491A">
        <w:rPr>
          <w:rFonts w:ascii="Times New Roman" w:hAnsi="Times New Roman" w:cs="Times New Roman"/>
          <w:sz w:val="24"/>
          <w:szCs w:val="24"/>
        </w:rPr>
        <w:t>a</w:t>
      </w:r>
      <w:r w:rsidR="00E5028D">
        <w:rPr>
          <w:rFonts w:ascii="Times New Roman" w:hAnsi="Times New Roman" w:cs="Times New Roman"/>
          <w:sz w:val="24"/>
          <w:szCs w:val="24"/>
        </w:rPr>
        <w:t xml:space="preserve"> unit square through Microsoft excel, shown on </w:t>
      </w:r>
      <w:r w:rsidR="00A146FC" w:rsidRPr="00A146FC">
        <w:rPr>
          <w:rFonts w:ascii="Times New Roman" w:hAnsi="Times New Roman" w:cs="Times New Roman"/>
          <w:i/>
          <w:sz w:val="24"/>
          <w:szCs w:val="24"/>
        </w:rPr>
        <w:t>F</w:t>
      </w:r>
      <w:r w:rsidR="00E5028D" w:rsidRPr="00A146FC">
        <w:rPr>
          <w:rFonts w:ascii="Times New Roman" w:hAnsi="Times New Roman" w:cs="Times New Roman"/>
          <w:i/>
          <w:sz w:val="24"/>
          <w:szCs w:val="24"/>
        </w:rPr>
        <w:t>igure-2.1</w:t>
      </w:r>
      <w:r w:rsidR="003D7F41">
        <w:rPr>
          <w:rFonts w:ascii="Times New Roman" w:hAnsi="Times New Roman" w:cs="Times New Roman"/>
          <w:sz w:val="24"/>
          <w:szCs w:val="24"/>
        </w:rPr>
        <w:t xml:space="preserve">. The perpendicular distance between each point and all four </w:t>
      </w:r>
      <w:r w:rsidR="001C07F5">
        <w:rPr>
          <w:rFonts w:ascii="Times New Roman" w:hAnsi="Times New Roman" w:cs="Times New Roman"/>
          <w:sz w:val="24"/>
          <w:szCs w:val="24"/>
        </w:rPr>
        <w:t>side</w:t>
      </w:r>
      <w:r w:rsidR="003D7F41">
        <w:rPr>
          <w:rFonts w:ascii="Times New Roman" w:hAnsi="Times New Roman" w:cs="Times New Roman"/>
          <w:sz w:val="24"/>
          <w:szCs w:val="24"/>
        </w:rPr>
        <w:t xml:space="preserve">s are then calculated, from which the minimum of the four distances is taken as the minimum distance to the closest </w:t>
      </w:r>
      <w:r w:rsidR="001C07F5">
        <w:rPr>
          <w:rFonts w:ascii="Times New Roman" w:hAnsi="Times New Roman" w:cs="Times New Roman"/>
          <w:sz w:val="24"/>
          <w:szCs w:val="24"/>
        </w:rPr>
        <w:t>side</w:t>
      </w:r>
      <w:r w:rsidR="003D7F41">
        <w:rPr>
          <w:rFonts w:ascii="Times New Roman" w:hAnsi="Times New Roman" w:cs="Times New Roman"/>
          <w:sz w:val="24"/>
          <w:szCs w:val="24"/>
        </w:rPr>
        <w:t>.</w:t>
      </w:r>
    </w:p>
    <w:p w14:paraId="3506F7D2" w14:textId="687F2EF4" w:rsidR="003D7F41" w:rsidRDefault="003D7F41" w:rsidP="006370F5">
      <w:pPr>
        <w:rPr>
          <w:rFonts w:ascii="Times New Roman" w:hAnsi="Times New Roman" w:cs="Times New Roman"/>
          <w:sz w:val="24"/>
          <w:szCs w:val="24"/>
        </w:rPr>
      </w:pPr>
    </w:p>
    <w:p w14:paraId="28762E8E" w14:textId="730A5C62" w:rsidR="006E7284" w:rsidRDefault="003D7F41" w:rsidP="006E7284">
      <w:pPr>
        <w:rPr>
          <w:rFonts w:ascii="Times New Roman" w:hAnsi="Times New Roman" w:cs="Times New Roman"/>
          <w:sz w:val="24"/>
          <w:szCs w:val="24"/>
        </w:rPr>
      </w:pPr>
      <w:r>
        <w:rPr>
          <w:rFonts w:ascii="Times New Roman" w:hAnsi="Times New Roman" w:cs="Times New Roman"/>
          <w:sz w:val="24"/>
          <w:szCs w:val="24"/>
        </w:rPr>
        <w:t>In terms of notation, let the letter “</w:t>
      </w:r>
      <w:r w:rsidRPr="00C56B2E">
        <w:rPr>
          <w:rFonts w:ascii="Times New Roman" w:hAnsi="Times New Roman" w:cs="Times New Roman"/>
          <w:i/>
          <w:sz w:val="24"/>
          <w:szCs w:val="24"/>
        </w:rPr>
        <w:t>n</w:t>
      </w:r>
      <w:r>
        <w:rPr>
          <w:rFonts w:ascii="Times New Roman" w:hAnsi="Times New Roman" w:cs="Times New Roman"/>
          <w:sz w:val="24"/>
          <w:szCs w:val="24"/>
        </w:rPr>
        <w:t xml:space="preserve">” represent the </w:t>
      </w:r>
      <w:r w:rsidRPr="006B73E8">
        <w:rPr>
          <w:rFonts w:ascii="Times New Roman" w:hAnsi="Times New Roman" w:cs="Times New Roman"/>
          <w:i/>
          <w:sz w:val="24"/>
          <w:szCs w:val="24"/>
        </w:rPr>
        <w:t>n</w:t>
      </w:r>
      <w:r>
        <w:rPr>
          <w:rFonts w:ascii="Times New Roman" w:hAnsi="Times New Roman" w:cs="Times New Roman"/>
          <w:sz w:val="24"/>
          <w:szCs w:val="24"/>
          <w:vertAlign w:val="superscript"/>
        </w:rPr>
        <w:t>th</w:t>
      </w:r>
      <w:r>
        <w:rPr>
          <w:rFonts w:ascii="Times New Roman" w:hAnsi="Times New Roman" w:cs="Times New Roman"/>
          <w:sz w:val="24"/>
          <w:szCs w:val="24"/>
        </w:rPr>
        <w:t xml:space="preserve"> random position generated in sequence out of the 5000 positions, where each random position’s minimum distance to the closest </w:t>
      </w:r>
      <w:r w:rsidR="001C07F5">
        <w:rPr>
          <w:rFonts w:ascii="Times New Roman" w:hAnsi="Times New Roman" w:cs="Times New Roman"/>
          <w:sz w:val="24"/>
          <w:szCs w:val="24"/>
        </w:rPr>
        <w:t>side</w:t>
      </w:r>
      <w:r>
        <w:rPr>
          <w:rFonts w:ascii="Times New Roman" w:hAnsi="Times New Roman" w:cs="Times New Roman"/>
          <w:sz w:val="24"/>
          <w:szCs w:val="24"/>
        </w:rPr>
        <w:t xml:space="preserve"> is represented by “</w:t>
      </w:r>
      <w:r w:rsidRPr="00C56B2E">
        <w:rPr>
          <w:rFonts w:ascii="Times New Roman" w:hAnsi="Times New Roman" w:cs="Times New Roman"/>
          <w:i/>
          <w:sz w:val="24"/>
          <w:szCs w:val="24"/>
        </w:rPr>
        <w:t>d</w:t>
      </w:r>
      <w:r w:rsidRPr="00C56B2E">
        <w:rPr>
          <w:rFonts w:ascii="Times New Roman" w:hAnsi="Times New Roman" w:cs="Times New Roman"/>
          <w:i/>
          <w:sz w:val="24"/>
          <w:szCs w:val="24"/>
          <w:vertAlign w:val="subscript"/>
        </w:rPr>
        <w:t>n</w:t>
      </w:r>
      <w:r>
        <w:rPr>
          <w:rFonts w:ascii="Times New Roman" w:hAnsi="Times New Roman" w:cs="Times New Roman"/>
          <w:sz w:val="24"/>
          <w:szCs w:val="24"/>
        </w:rPr>
        <w:t xml:space="preserve">” with </w:t>
      </w:r>
      <w:r w:rsidR="006161D0">
        <w:rPr>
          <w:rFonts w:ascii="Times New Roman" w:hAnsi="Times New Roman" w:cs="Times New Roman"/>
          <w:sz w:val="24"/>
          <w:szCs w:val="24"/>
        </w:rPr>
        <w:t>“</w:t>
      </w:r>
      <w:r w:rsidRPr="00BA731F">
        <w:rPr>
          <w:rFonts w:ascii="Times New Roman" w:hAnsi="Times New Roman" w:cs="Times New Roman"/>
          <w:i/>
          <w:sz w:val="24"/>
          <w:szCs w:val="24"/>
        </w:rPr>
        <w:t>n</w:t>
      </w:r>
      <w:r w:rsidR="006161D0">
        <w:rPr>
          <w:rFonts w:ascii="Times New Roman" w:hAnsi="Times New Roman" w:cs="Times New Roman"/>
          <w:sz w:val="24"/>
          <w:szCs w:val="24"/>
        </w:rPr>
        <w:t>”</w:t>
      </w:r>
      <w:r>
        <w:rPr>
          <w:rFonts w:ascii="Times New Roman" w:hAnsi="Times New Roman" w:cs="Times New Roman"/>
          <w:sz w:val="24"/>
          <w:szCs w:val="24"/>
        </w:rPr>
        <w:t xml:space="preserve"> being its order of </w:t>
      </w:r>
      <w:r w:rsidR="00197B1E">
        <w:rPr>
          <w:rFonts w:ascii="Times New Roman" w:hAnsi="Times New Roman" w:cs="Times New Roman"/>
          <w:sz w:val="24"/>
          <w:szCs w:val="24"/>
        </w:rPr>
        <w:t>occurrence</w:t>
      </w:r>
      <w:r w:rsidR="006161D0">
        <w:rPr>
          <w:rFonts w:ascii="Times New Roman" w:hAnsi="Times New Roman" w:cs="Times New Roman"/>
          <w:sz w:val="24"/>
          <w:szCs w:val="24"/>
        </w:rPr>
        <w:t xml:space="preserve">, and let </w:t>
      </w:r>
      <w:r w:rsidR="006161D0" w:rsidRPr="00197B1E">
        <w:rPr>
          <w:rFonts w:ascii="Times New Roman" w:hAnsi="Times New Roman" w:cs="Times New Roman"/>
          <w:sz w:val="24"/>
          <w:szCs w:val="24"/>
        </w:rPr>
        <w:t>“</w:t>
      </w:r>
      <w:r w:rsidR="006161D0" w:rsidRPr="00C56B2E">
        <w:rPr>
          <w:rFonts w:ascii="Times New Roman" w:hAnsi="Times New Roman" w:cs="Times New Roman"/>
          <w:i/>
          <w:sz w:val="24"/>
          <w:szCs w:val="24"/>
        </w:rPr>
        <w:t>μ</w:t>
      </w:r>
      <w:r w:rsidR="006161D0" w:rsidRPr="00C56B2E">
        <w:rPr>
          <w:rFonts w:ascii="Times New Roman" w:hAnsi="Times New Roman" w:cs="Times New Roman"/>
          <w:i/>
          <w:sz w:val="24"/>
          <w:szCs w:val="24"/>
          <w:vertAlign w:val="subscript"/>
        </w:rPr>
        <w:t>n</w:t>
      </w:r>
      <w:r w:rsidR="006B73E8">
        <w:rPr>
          <w:rFonts w:ascii="Times New Roman" w:hAnsi="Times New Roman" w:cs="Times New Roman"/>
          <w:sz w:val="24"/>
          <w:szCs w:val="24"/>
        </w:rPr>
        <w:t>” represent</w:t>
      </w:r>
      <w:r w:rsidR="006161D0">
        <w:rPr>
          <w:rFonts w:ascii="Times New Roman" w:hAnsi="Times New Roman" w:cs="Times New Roman"/>
          <w:sz w:val="24"/>
          <w:szCs w:val="24"/>
        </w:rPr>
        <w:t xml:space="preserve"> average shortest distance to the closest </w:t>
      </w:r>
      <w:r w:rsidR="001C07F5">
        <w:rPr>
          <w:rFonts w:ascii="Times New Roman" w:hAnsi="Times New Roman" w:cs="Times New Roman"/>
          <w:sz w:val="24"/>
          <w:szCs w:val="24"/>
        </w:rPr>
        <w:t>side</w:t>
      </w:r>
      <w:r w:rsidR="006161D0">
        <w:rPr>
          <w:rFonts w:ascii="Times New Roman" w:hAnsi="Times New Roman" w:cs="Times New Roman"/>
          <w:sz w:val="24"/>
          <w:szCs w:val="24"/>
        </w:rPr>
        <w:t xml:space="preserve"> </w:t>
      </w:r>
      <w:r w:rsidR="009D3039">
        <w:rPr>
          <w:rFonts w:ascii="Times New Roman" w:hAnsi="Times New Roman" w:cs="Times New Roman"/>
          <w:sz w:val="24"/>
          <w:szCs w:val="24"/>
        </w:rPr>
        <w:t xml:space="preserve">for the sample </w:t>
      </w:r>
      <w:r w:rsidR="006161D0">
        <w:rPr>
          <w:rFonts w:ascii="Times New Roman" w:hAnsi="Times New Roman" w:cs="Times New Roman"/>
          <w:sz w:val="24"/>
          <w:szCs w:val="24"/>
        </w:rPr>
        <w:t>up to the n</w:t>
      </w:r>
      <w:r w:rsidR="006161D0">
        <w:rPr>
          <w:rFonts w:ascii="Times New Roman" w:hAnsi="Times New Roman" w:cs="Times New Roman"/>
          <w:sz w:val="24"/>
          <w:szCs w:val="24"/>
          <w:vertAlign w:val="superscript"/>
        </w:rPr>
        <w:t>th</w:t>
      </w:r>
      <w:r w:rsidR="006161D0">
        <w:rPr>
          <w:rFonts w:ascii="Times New Roman" w:hAnsi="Times New Roman" w:cs="Times New Roman"/>
          <w:sz w:val="24"/>
          <w:szCs w:val="24"/>
        </w:rPr>
        <w:t xml:space="preserve"> random position generated.</w:t>
      </w:r>
      <w:r w:rsidR="006E7284">
        <w:rPr>
          <w:rFonts w:ascii="Times New Roman" w:hAnsi="Times New Roman" w:cs="Times New Roman"/>
          <w:sz w:val="24"/>
          <w:szCs w:val="24"/>
        </w:rPr>
        <w:t xml:space="preserve"> </w:t>
      </w:r>
    </w:p>
    <w:p w14:paraId="2A895DB9" w14:textId="77777777" w:rsidR="002F4F07" w:rsidRDefault="002F4F07" w:rsidP="006370F5">
      <w:pPr>
        <w:rPr>
          <w:rFonts w:ascii="Times New Roman" w:hAnsi="Times New Roman" w:cs="Times New Roman"/>
          <w:sz w:val="24"/>
          <w:szCs w:val="24"/>
        </w:rPr>
      </w:pPr>
    </w:p>
    <w:p w14:paraId="7840ADFA" w14:textId="6656C9D2" w:rsidR="006E7284" w:rsidRDefault="006E7284" w:rsidP="006370F5">
      <w:pPr>
        <w:rPr>
          <w:rFonts w:ascii="Times New Roman" w:hAnsi="Times New Roman" w:cs="Times New Roman"/>
          <w:sz w:val="24"/>
          <w:szCs w:val="24"/>
        </w:rPr>
      </w:pPr>
      <w:r w:rsidRPr="00197B1E">
        <w:rPr>
          <w:rFonts w:ascii="Times New Roman" w:hAnsi="Times New Roman" w:cs="Times New Roman"/>
          <w:sz w:val="24"/>
          <w:szCs w:val="24"/>
        </w:rPr>
        <w:t>“</w:t>
      </w:r>
      <w:r w:rsidRPr="00C56B2E">
        <w:rPr>
          <w:rFonts w:ascii="Times New Roman" w:hAnsi="Times New Roman" w:cs="Times New Roman"/>
          <w:i/>
          <w:sz w:val="24"/>
          <w:szCs w:val="24"/>
        </w:rPr>
        <w:t>μ</w:t>
      </w:r>
      <w:r w:rsidRPr="00C56B2E">
        <w:rPr>
          <w:rFonts w:ascii="Times New Roman" w:hAnsi="Times New Roman" w:cs="Times New Roman"/>
          <w:i/>
          <w:sz w:val="24"/>
          <w:szCs w:val="24"/>
          <w:vertAlign w:val="subscript"/>
        </w:rPr>
        <w:t>n</w:t>
      </w:r>
      <w:r>
        <w:rPr>
          <w:rFonts w:ascii="Times New Roman" w:hAnsi="Times New Roman" w:cs="Times New Roman"/>
          <w:sz w:val="24"/>
          <w:szCs w:val="24"/>
        </w:rPr>
        <w:t>” is calculated by the following equation:</w:t>
      </w:r>
    </w:p>
    <w:p w14:paraId="6B6E7B79" w14:textId="2A698263" w:rsidR="00197B1E" w:rsidRPr="00197B1E" w:rsidRDefault="00CF0375" w:rsidP="00C56B2E">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f>
            <m:fPr>
              <m:ctrlPr>
                <w:rPr>
                  <w:rFonts w:ascii="Cambria Math" w:hAnsi="Cambria Math" w:cs="Times New Roman"/>
                  <w:i/>
                  <w:sz w:val="24"/>
                  <w:szCs w:val="24"/>
                </w:rPr>
              </m:ctrlPr>
            </m:fPr>
            <m:num>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e>
              </m:nary>
            </m:num>
            <m:den>
              <m:r>
                <w:rPr>
                  <w:rFonts w:ascii="Cambria Math" w:hAnsi="Cambria Math" w:cs="Times New Roman"/>
                  <w:sz w:val="24"/>
                  <w:szCs w:val="24"/>
                </w:rPr>
                <m:t>n</m:t>
              </m:r>
            </m:den>
          </m:f>
        </m:oMath>
      </m:oMathPara>
    </w:p>
    <w:p w14:paraId="540393E7" w14:textId="514F5F84" w:rsidR="002F4F07" w:rsidRDefault="002F4F07" w:rsidP="002F4F07">
      <w:pPr>
        <w:jc w:val="left"/>
        <w:rPr>
          <w:rFonts w:ascii="Times New Roman" w:hAnsi="Times New Roman" w:cs="Times New Roman"/>
          <w:b/>
          <w:sz w:val="24"/>
          <w:szCs w:val="24"/>
        </w:rPr>
      </w:pPr>
    </w:p>
    <w:p w14:paraId="36334665" w14:textId="65FE0EC3" w:rsidR="009432A9" w:rsidRDefault="009432A9" w:rsidP="009432A9">
      <w:pPr>
        <w:jc w:val="left"/>
        <w:rPr>
          <w:rFonts w:ascii="Times New Roman" w:hAnsi="Times New Roman" w:cs="Times New Roman"/>
          <w:sz w:val="24"/>
          <w:szCs w:val="24"/>
        </w:rPr>
      </w:pPr>
      <w:r>
        <w:rPr>
          <w:rFonts w:ascii="Times New Roman" w:hAnsi="Times New Roman" w:cs="Times New Roman"/>
          <w:sz w:val="24"/>
          <w:szCs w:val="24"/>
        </w:rPr>
        <w:t>After</w:t>
      </w:r>
      <w:r w:rsidR="00FE3ED8">
        <w:rPr>
          <w:rFonts w:ascii="Times New Roman" w:hAnsi="Times New Roman" w:cs="Times New Roman"/>
          <w:sz w:val="24"/>
          <w:szCs w:val="24"/>
        </w:rPr>
        <w:t xml:space="preserve"> 5000 random positions</w:t>
      </w:r>
      <w:r>
        <w:rPr>
          <w:rFonts w:ascii="Times New Roman" w:hAnsi="Times New Roman" w:cs="Times New Roman"/>
          <w:sz w:val="24"/>
          <w:szCs w:val="24"/>
        </w:rPr>
        <w:t xml:space="preserve"> have been</w:t>
      </w:r>
      <w:r w:rsidR="00FE3ED8">
        <w:rPr>
          <w:rFonts w:ascii="Times New Roman" w:hAnsi="Times New Roman" w:cs="Times New Roman"/>
          <w:sz w:val="24"/>
          <w:szCs w:val="24"/>
        </w:rPr>
        <w:t xml:space="preserve"> generated</w:t>
      </w:r>
      <w:r>
        <w:rPr>
          <w:rFonts w:ascii="Times New Roman" w:hAnsi="Times New Roman" w:cs="Times New Roman"/>
          <w:sz w:val="24"/>
          <w:szCs w:val="24"/>
        </w:rPr>
        <w:t>, the following result is obtained:</w:t>
      </w:r>
    </w:p>
    <w:p w14:paraId="682071DF" w14:textId="11C77CFE" w:rsidR="009432A9" w:rsidRPr="006161D0" w:rsidRDefault="00CF0375" w:rsidP="009432A9">
      <w:pPr>
        <w:pBdr>
          <w:top w:val="single" w:sz="4" w:space="1" w:color="auto"/>
          <w:left w:val="single" w:sz="4" w:space="4" w:color="auto"/>
          <w:bottom w:val="single" w:sz="4" w:space="1" w:color="auto"/>
          <w:right w:val="single" w:sz="4" w:space="4" w:color="auto"/>
        </w:pBdr>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5000</m:t>
              </m:r>
            </m:sub>
          </m:sSub>
          <m:r>
            <w:rPr>
              <w:rFonts w:ascii="Cambria Math" w:hAnsi="Cambria Math" w:cs="Times New Roman"/>
              <w:sz w:val="24"/>
              <w:szCs w:val="24"/>
            </w:rPr>
            <m:t>≈0.1673</m:t>
          </m:r>
        </m:oMath>
      </m:oMathPara>
    </w:p>
    <w:p w14:paraId="4DACB28E" w14:textId="543D1682" w:rsidR="002F4F07" w:rsidRDefault="009432A9" w:rsidP="002B6A7C">
      <w:pPr>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h</w:t>
      </w:r>
      <w:r w:rsidR="002B6A7C">
        <w:rPr>
          <w:rFonts w:ascii="Times New Roman" w:hAnsi="Times New Roman" w:cs="Times New Roman"/>
          <w:sz w:val="24"/>
          <w:szCs w:val="24"/>
        </w:rPr>
        <w:t>e value</w:t>
      </w:r>
      <w:r>
        <w:rPr>
          <w:rFonts w:ascii="Times New Roman" w:hAnsi="Times New Roman" w:cs="Times New Roman"/>
          <w:sz w:val="24"/>
          <w:szCs w:val="24"/>
        </w:rPr>
        <w:t xml:space="preserve"> </w:t>
      </w:r>
      <w:r w:rsidR="002B6A7C">
        <w:rPr>
          <w:rFonts w:ascii="Times New Roman" w:hAnsi="Times New Roman" w:cs="Times New Roman"/>
          <w:sz w:val="24"/>
          <w:szCs w:val="24"/>
        </w:rPr>
        <w:t xml:space="preserve">0.1673 </w:t>
      </w:r>
      <w:r>
        <w:rPr>
          <w:rFonts w:ascii="Times New Roman" w:hAnsi="Times New Roman" w:cs="Times New Roman"/>
          <w:sz w:val="24"/>
          <w:szCs w:val="24"/>
        </w:rPr>
        <w:t xml:space="preserve">deviates from the </w:t>
      </w:r>
      <w:r w:rsidR="00284399">
        <w:rPr>
          <w:rFonts w:ascii="Times New Roman" w:hAnsi="Times New Roman" w:cs="Times New Roman"/>
          <w:sz w:val="24"/>
          <w:szCs w:val="24"/>
        </w:rPr>
        <w:t>exact solution</w:t>
      </w:r>
      <w:r w:rsidR="002B6A7C">
        <w:rPr>
          <w:rFonts w:ascii="Times New Roman" w:hAnsi="Times New Roman" w:cs="Times New Roman"/>
          <w:sz w:val="24"/>
          <w:szCs w:val="24"/>
        </w:rPr>
        <w:t xml:space="preserve"> of </w:t>
      </w:r>
      <m:oMath>
        <m:r>
          <w:rPr>
            <w:rFonts w:ascii="Cambria Math" w:hAnsi="Cambria Math" w:cs="Times New Roman"/>
            <w:sz w:val="24"/>
          </w:rPr>
          <m:t>1/6</m:t>
        </m:r>
      </m:oMath>
      <w:r w:rsidR="002B6A7C">
        <w:rPr>
          <w:rFonts w:ascii="Times New Roman" w:hAnsi="Times New Roman" w:cs="Times New Roman"/>
          <w:sz w:val="24"/>
          <w:szCs w:val="24"/>
        </w:rPr>
        <w:t xml:space="preserve"> </w:t>
      </w:r>
      <w:r w:rsidR="002F46DD">
        <w:rPr>
          <w:rFonts w:ascii="Times New Roman" w:hAnsi="Times New Roman" w:cs="Times New Roman"/>
          <w:sz w:val="24"/>
          <w:szCs w:val="24"/>
        </w:rPr>
        <w:t xml:space="preserve">calculated in </w:t>
      </w:r>
      <w:r w:rsidR="00563FEB">
        <w:rPr>
          <w:rFonts w:ascii="Times New Roman" w:hAnsi="Times New Roman" w:cs="Times New Roman"/>
          <w:sz w:val="24"/>
          <w:szCs w:val="24"/>
        </w:rPr>
        <w:t>P</w:t>
      </w:r>
      <w:r w:rsidR="002F46DD">
        <w:rPr>
          <w:rFonts w:ascii="Times New Roman" w:hAnsi="Times New Roman" w:cs="Times New Roman"/>
          <w:sz w:val="24"/>
          <w:szCs w:val="24"/>
        </w:rPr>
        <w:t xml:space="preserve">art I </w:t>
      </w:r>
      <w:r>
        <w:rPr>
          <w:rFonts w:ascii="Times New Roman" w:hAnsi="Times New Roman" w:cs="Times New Roman"/>
          <w:sz w:val="24"/>
          <w:szCs w:val="24"/>
        </w:rPr>
        <w:t xml:space="preserve">by approximately 0.4%. </w:t>
      </w:r>
      <w:r w:rsidR="00904379">
        <w:rPr>
          <w:rFonts w:ascii="Times New Roman" w:hAnsi="Times New Roman" w:cs="Times New Roman"/>
          <w:sz w:val="24"/>
          <w:szCs w:val="24"/>
        </w:rPr>
        <w:t xml:space="preserve">Although the discrepancy is relatively </w:t>
      </w:r>
      <w:r w:rsidR="002B6A7C">
        <w:rPr>
          <w:rFonts w:ascii="Times New Roman" w:hAnsi="Times New Roman" w:cs="Times New Roman"/>
          <w:sz w:val="24"/>
          <w:szCs w:val="24"/>
        </w:rPr>
        <w:t>small</w:t>
      </w:r>
      <w:r w:rsidR="00904379">
        <w:rPr>
          <w:rFonts w:ascii="Times New Roman" w:hAnsi="Times New Roman" w:cs="Times New Roman"/>
          <w:sz w:val="24"/>
          <w:szCs w:val="24"/>
        </w:rPr>
        <w:t xml:space="preserve">, it </w:t>
      </w:r>
      <w:r w:rsidR="002B6A7C">
        <w:rPr>
          <w:rFonts w:ascii="Times New Roman" w:hAnsi="Times New Roman" w:cs="Times New Roman"/>
          <w:sz w:val="24"/>
          <w:szCs w:val="24"/>
        </w:rPr>
        <w:t>can’t yet be concluded</w:t>
      </w:r>
      <w:r w:rsidR="00904379">
        <w:rPr>
          <w:rFonts w:ascii="Times New Roman" w:hAnsi="Times New Roman" w:cs="Times New Roman"/>
          <w:sz w:val="24"/>
          <w:szCs w:val="24"/>
        </w:rPr>
        <w:t xml:space="preserve"> that the results from part I and part II agree with each other</w:t>
      </w:r>
      <w:r w:rsidR="009A3CE2">
        <w:rPr>
          <w:rFonts w:ascii="Times New Roman" w:hAnsi="Times New Roman" w:cs="Times New Roman"/>
          <w:sz w:val="24"/>
          <w:szCs w:val="24"/>
        </w:rPr>
        <w:t>. To confirm that the result of part I and part II are concordant,</w:t>
      </w:r>
      <w:r w:rsidR="00904379">
        <w:rPr>
          <w:rFonts w:ascii="Times New Roman" w:hAnsi="Times New Roman" w:cs="Times New Roman"/>
          <w:sz w:val="24"/>
          <w:szCs w:val="24"/>
        </w:rPr>
        <w:t xml:space="preserve"> the behavior of</w:t>
      </w:r>
      <w:r w:rsidR="009A3CE2">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oMath>
      <w:r w:rsidR="00904379">
        <w:rPr>
          <w:rFonts w:ascii="Times New Roman" w:hAnsi="Times New Roman" w:cs="Times New Roman" w:hint="eastAsia"/>
          <w:sz w:val="24"/>
          <w:szCs w:val="24"/>
        </w:rPr>
        <w:t xml:space="preserve"> </w:t>
      </w:r>
      <w:r w:rsidR="00B84EE7">
        <w:rPr>
          <w:rFonts w:ascii="Times New Roman" w:hAnsi="Times New Roman" w:cs="Times New Roman"/>
          <w:sz w:val="24"/>
          <w:szCs w:val="24"/>
        </w:rPr>
        <w:t xml:space="preserve">as </w:t>
      </w:r>
      <m:oMath>
        <m:r>
          <w:rPr>
            <w:rFonts w:ascii="Cambria Math" w:hAnsi="Cambria Math" w:cs="Times New Roman"/>
            <w:sz w:val="24"/>
            <w:szCs w:val="24"/>
          </w:rPr>
          <m:t>n</m:t>
        </m:r>
      </m:oMath>
      <w:r w:rsidR="002B6A7C">
        <w:rPr>
          <w:rFonts w:ascii="Times New Roman" w:hAnsi="Times New Roman" w:cs="Times New Roman" w:hint="eastAsia"/>
          <w:sz w:val="24"/>
          <w:szCs w:val="24"/>
        </w:rPr>
        <w:t xml:space="preserve"> </w:t>
      </w:r>
      <w:r w:rsidR="002B6A7C">
        <w:rPr>
          <w:rFonts w:ascii="Times New Roman" w:hAnsi="Times New Roman" w:cs="Times New Roman"/>
          <w:sz w:val="24"/>
          <w:szCs w:val="24"/>
        </w:rPr>
        <w:t>increases will have to be analyzed.</w:t>
      </w:r>
      <w:r w:rsidR="00904379">
        <w:rPr>
          <w:rFonts w:ascii="Times New Roman" w:hAnsi="Times New Roman" w:cs="Times New Roman"/>
          <w:sz w:val="24"/>
          <w:szCs w:val="24"/>
        </w:rPr>
        <w:t xml:space="preserve"> </w:t>
      </w:r>
    </w:p>
    <w:p w14:paraId="6A03B2F4" w14:textId="60B70333" w:rsidR="00A02020" w:rsidRDefault="00A02020" w:rsidP="002B6A7C">
      <w:pPr>
        <w:rPr>
          <w:rFonts w:ascii="Times New Roman" w:hAnsi="Times New Roman" w:cs="Times New Roman"/>
          <w:sz w:val="24"/>
          <w:szCs w:val="24"/>
        </w:rPr>
      </w:pPr>
    </w:p>
    <w:p w14:paraId="6802B13D" w14:textId="5D5EA5BB" w:rsidR="00A02020" w:rsidRPr="00A02020" w:rsidRDefault="00BB4F98" w:rsidP="00A02020">
      <w:pPr>
        <w:jc w:val="left"/>
        <w:rPr>
          <w:rFonts w:ascii="Times New Roman" w:hAnsi="Times New Roman" w:cs="Times New Roman"/>
          <w:i/>
          <w:sz w:val="24"/>
          <w:szCs w:val="24"/>
          <w:u w:val="single"/>
        </w:rPr>
      </w:pPr>
      <w:r>
        <w:rPr>
          <w:rFonts w:ascii="Times New Roman" w:hAnsi="Times New Roman" w:cs="Times New Roman"/>
          <w:i/>
          <w:sz w:val="24"/>
          <w:szCs w:val="24"/>
          <w:u w:val="single"/>
        </w:rPr>
        <w:t>Analysis of b</w:t>
      </w:r>
      <w:r w:rsidR="00A02020">
        <w:rPr>
          <w:rFonts w:ascii="Times New Roman" w:hAnsi="Times New Roman" w:cs="Times New Roman"/>
          <w:i/>
          <w:sz w:val="24"/>
          <w:szCs w:val="24"/>
          <w:u w:val="single"/>
        </w:rPr>
        <w:t>ehavior</w:t>
      </w:r>
      <w:r>
        <w:rPr>
          <w:rFonts w:ascii="Times New Roman" w:hAnsi="Times New Roman" w:cs="Times New Roman"/>
          <w:i/>
          <w:sz w:val="24"/>
          <w:szCs w:val="24"/>
          <w:u w:val="single"/>
        </w:rPr>
        <w:t xml:space="preserve"> and c</w:t>
      </w:r>
      <w:r w:rsidR="008B7290">
        <w:rPr>
          <w:rFonts w:ascii="Times New Roman" w:hAnsi="Times New Roman" w:cs="Times New Roman"/>
          <w:i/>
          <w:sz w:val="24"/>
          <w:szCs w:val="24"/>
          <w:u w:val="single"/>
        </w:rPr>
        <w:t>onclusion</w:t>
      </w:r>
    </w:p>
    <w:p w14:paraId="1BD6CE0B" w14:textId="21CA3E52" w:rsidR="00A02020" w:rsidRPr="00A02020" w:rsidRDefault="00A02020" w:rsidP="00A02020">
      <w:pPr>
        <w:jc w:val="left"/>
        <w:rPr>
          <w:rFonts w:ascii="Times New Roman" w:hAnsi="Times New Roman" w:cs="Times New Roman"/>
          <w:i/>
          <w:sz w:val="24"/>
          <w:szCs w:val="24"/>
          <w:u w:val="single"/>
        </w:rPr>
      </w:pPr>
      <w:r>
        <w:rPr>
          <w:rFonts w:ascii="Times New Roman" w:hAnsi="Times New Roman" w:cs="Times New Roman" w:hint="eastAsia"/>
          <w:sz w:val="24"/>
          <w:szCs w:val="24"/>
        </w:rPr>
        <w:t>T</w:t>
      </w:r>
      <w:r>
        <w:rPr>
          <w:rFonts w:ascii="Times New Roman" w:hAnsi="Times New Roman" w:cs="Times New Roman"/>
          <w:sz w:val="24"/>
          <w:szCs w:val="24"/>
        </w:rPr>
        <w:t xml:space="preserve">he behavior </w:t>
      </w:r>
      <w:r w:rsidRPr="00C56B2E">
        <w:rPr>
          <w:rFonts w:ascii="Times New Roman" w:hAnsi="Times New Roman" w:cs="Times New Roman"/>
          <w:sz w:val="24"/>
          <w:szCs w:val="24"/>
        </w:rPr>
        <w:t xml:space="preserve">of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as </w:t>
      </w:r>
      <m:oMath>
        <m:r>
          <w:rPr>
            <w:rFonts w:ascii="Cambria Math" w:hAnsi="Cambria Math" w:cs="Times New Roman"/>
            <w:sz w:val="24"/>
            <w:szCs w:val="24"/>
          </w:rPr>
          <m:t>n</m:t>
        </m:r>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increases </w:t>
      </w:r>
      <w:r w:rsidR="009D3039">
        <w:rPr>
          <w:rFonts w:ascii="Times New Roman" w:hAnsi="Times New Roman" w:cs="Times New Roman"/>
          <w:sz w:val="24"/>
          <w:szCs w:val="24"/>
        </w:rPr>
        <w:t>up to</w:t>
      </w:r>
      <w:r>
        <w:rPr>
          <w:rFonts w:ascii="Times New Roman" w:hAnsi="Times New Roman" w:cs="Times New Roman"/>
          <w:sz w:val="24"/>
          <w:szCs w:val="24"/>
        </w:rPr>
        <w:t xml:space="preserve"> 5000 is illustrated on </w:t>
      </w:r>
      <w:r>
        <w:rPr>
          <w:rFonts w:ascii="Times New Roman" w:hAnsi="Times New Roman" w:cs="Times New Roman"/>
          <w:i/>
          <w:sz w:val="24"/>
          <w:szCs w:val="24"/>
        </w:rPr>
        <w:t>F</w:t>
      </w:r>
      <w:r w:rsidRPr="00A146FC">
        <w:rPr>
          <w:rFonts w:ascii="Times New Roman" w:hAnsi="Times New Roman" w:cs="Times New Roman"/>
          <w:i/>
          <w:sz w:val="24"/>
          <w:szCs w:val="24"/>
        </w:rPr>
        <w:t>igure-2.2</w:t>
      </w:r>
      <w:r>
        <w:rPr>
          <w:rFonts w:ascii="Times New Roman" w:hAnsi="Times New Roman" w:cs="Times New Roman"/>
          <w:i/>
          <w:sz w:val="24"/>
          <w:szCs w:val="24"/>
        </w:rPr>
        <w:t>.</w:t>
      </w:r>
    </w:p>
    <w:p w14:paraId="0C389C12" w14:textId="77777777" w:rsidR="002B6A7C" w:rsidRDefault="002B6A7C" w:rsidP="009432A9">
      <w:pPr>
        <w:jc w:val="left"/>
        <w:rPr>
          <w:rFonts w:ascii="Times New Roman" w:hAnsi="Times New Roman" w:cs="Times New Roman"/>
          <w:i/>
          <w:sz w:val="24"/>
          <w:szCs w:val="24"/>
          <w:u w:val="single"/>
        </w:rPr>
      </w:pPr>
      <w:r>
        <w:rPr>
          <w:noProof/>
        </w:rPr>
        <w:drawing>
          <wp:inline distT="0" distB="0" distL="0" distR="0" wp14:anchorId="4E2BB8FA" wp14:editId="1F21F864">
            <wp:extent cx="5274310" cy="2914650"/>
            <wp:effectExtent l="0" t="0" r="2540" b="0"/>
            <wp:docPr id="4" name="Chart 4">
              <a:extLst xmlns:a="http://schemas.openxmlformats.org/drawingml/2006/main">
                <a:ext uri="{FF2B5EF4-FFF2-40B4-BE49-F238E27FC236}">
                  <a16:creationId xmlns:a16="http://schemas.microsoft.com/office/drawing/2014/main" id="{9ACF0FD5-2973-4ADA-9C6D-9CA88E390CB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81C1A1E" w14:textId="1E7279A0" w:rsidR="00B95355" w:rsidRDefault="00612259" w:rsidP="00496E88">
      <w:pPr>
        <w:rPr>
          <w:rFonts w:ascii="Times New Roman" w:hAnsi="Times New Roman" w:cs="Times New Roman"/>
          <w:sz w:val="24"/>
          <w:szCs w:val="24"/>
        </w:rPr>
      </w:pPr>
      <w:r>
        <w:rPr>
          <w:rFonts w:ascii="Times New Roman" w:hAnsi="Times New Roman" w:cs="Times New Roman"/>
          <w:sz w:val="24"/>
          <w:szCs w:val="24"/>
        </w:rPr>
        <w:lastRenderedPageBreak/>
        <w:t xml:space="preserve">It can be observed on </w:t>
      </w:r>
      <w:r>
        <w:rPr>
          <w:rFonts w:ascii="Times New Roman" w:hAnsi="Times New Roman" w:cs="Times New Roman"/>
          <w:i/>
          <w:sz w:val="24"/>
          <w:szCs w:val="24"/>
        </w:rPr>
        <w:t>Figure-2.2</w:t>
      </w:r>
      <w:r>
        <w:rPr>
          <w:rFonts w:ascii="Times New Roman" w:hAnsi="Times New Roman" w:cs="Times New Roman"/>
          <w:sz w:val="24"/>
          <w:szCs w:val="24"/>
        </w:rPr>
        <w:t xml:space="preserve"> that</w:t>
      </w:r>
      <w:r w:rsidR="00A563C8">
        <w:rPr>
          <w:rFonts w:ascii="Times New Roman" w:hAnsi="Times New Roman" w:cs="Times New Roman"/>
          <w:sz w:val="24"/>
          <w:szCs w:val="24"/>
        </w:rPr>
        <w:t xml:space="preserve"> the value of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n</m:t>
            </m:r>
          </m:sub>
        </m:sSub>
      </m:oMath>
      <w:r w:rsidR="00BA731F">
        <w:rPr>
          <w:rFonts w:ascii="Times New Roman" w:hAnsi="Times New Roman" w:cs="Times New Roman" w:hint="eastAsia"/>
          <w:sz w:val="24"/>
          <w:szCs w:val="24"/>
        </w:rPr>
        <w:t xml:space="preserve"> </w:t>
      </w:r>
      <w:r w:rsidR="006F1CD9">
        <w:rPr>
          <w:rFonts w:ascii="Times New Roman" w:hAnsi="Times New Roman" w:cs="Times New Roman"/>
          <w:sz w:val="24"/>
          <w:szCs w:val="24"/>
        </w:rPr>
        <w:t>constantly</w:t>
      </w:r>
      <w:r w:rsidR="00BA731F">
        <w:rPr>
          <w:rFonts w:ascii="Times New Roman" w:hAnsi="Times New Roman" w:cs="Times New Roman"/>
          <w:sz w:val="24"/>
          <w:szCs w:val="24"/>
        </w:rPr>
        <w:t xml:space="preserve"> fluctuates as the value of </w:t>
      </w:r>
      <m:oMath>
        <m:r>
          <w:rPr>
            <w:rFonts w:ascii="Cambria Math" w:hAnsi="Cambria Math" w:cs="Times New Roman"/>
            <w:sz w:val="24"/>
            <w:szCs w:val="24"/>
          </w:rPr>
          <m:t>n</m:t>
        </m:r>
      </m:oMath>
      <w:r w:rsidR="00BA731F">
        <w:rPr>
          <w:rFonts w:ascii="Times New Roman" w:hAnsi="Times New Roman" w:cs="Times New Roman" w:hint="eastAsia"/>
          <w:i/>
          <w:sz w:val="24"/>
          <w:szCs w:val="24"/>
        </w:rPr>
        <w:t xml:space="preserve"> </w:t>
      </w:r>
      <w:r w:rsidR="00BA731F">
        <w:rPr>
          <w:rFonts w:ascii="Times New Roman" w:hAnsi="Times New Roman" w:cs="Times New Roman"/>
          <w:sz w:val="24"/>
          <w:szCs w:val="24"/>
        </w:rPr>
        <w:t>increases.</w:t>
      </w:r>
      <w:r w:rsidR="008421A2">
        <w:rPr>
          <w:rFonts w:ascii="Times New Roman" w:hAnsi="Times New Roman" w:cs="Times New Roman"/>
          <w:sz w:val="24"/>
          <w:szCs w:val="24"/>
        </w:rPr>
        <w:t xml:space="preserve"> While the magnitude of fluctuation started off </w:t>
      </w:r>
      <w:r w:rsidR="006F1CD9">
        <w:rPr>
          <w:rFonts w:ascii="Times New Roman" w:hAnsi="Times New Roman" w:cs="Times New Roman"/>
          <w:sz w:val="24"/>
          <w:szCs w:val="24"/>
        </w:rPr>
        <w:t>to be relatively large</w:t>
      </w:r>
      <w:r w:rsidR="008421A2">
        <w:rPr>
          <w:rFonts w:ascii="Times New Roman" w:hAnsi="Times New Roman" w:cs="Times New Roman"/>
          <w:sz w:val="24"/>
          <w:szCs w:val="24"/>
        </w:rPr>
        <w:t xml:space="preserve">, it gradually decreases as the value of </w:t>
      </w:r>
      <m:oMath>
        <m:r>
          <w:rPr>
            <w:rFonts w:ascii="Cambria Math" w:hAnsi="Cambria Math" w:cs="Times New Roman"/>
            <w:sz w:val="24"/>
            <w:szCs w:val="24"/>
          </w:rPr>
          <m:t>n</m:t>
        </m:r>
      </m:oMath>
      <w:r w:rsidR="008421A2">
        <w:rPr>
          <w:rFonts w:ascii="Times New Roman" w:hAnsi="Times New Roman" w:cs="Times New Roman" w:hint="eastAsia"/>
          <w:sz w:val="24"/>
          <w:szCs w:val="24"/>
        </w:rPr>
        <w:t xml:space="preserve"> </w:t>
      </w:r>
      <w:r w:rsidR="008421A2">
        <w:rPr>
          <w:rFonts w:ascii="Times New Roman" w:hAnsi="Times New Roman" w:cs="Times New Roman"/>
          <w:sz w:val="24"/>
          <w:szCs w:val="24"/>
        </w:rPr>
        <w:t xml:space="preserve">increases, where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rPr>
              <m:t>n</m:t>
            </m:r>
          </m:sub>
        </m:sSub>
      </m:oMath>
      <w:r w:rsidR="008421A2">
        <w:rPr>
          <w:rFonts w:ascii="Times New Roman" w:hAnsi="Times New Roman" w:cs="Times New Roman" w:hint="eastAsia"/>
          <w:sz w:val="24"/>
          <w:szCs w:val="24"/>
        </w:rPr>
        <w:t xml:space="preserve"> </w:t>
      </w:r>
      <w:r w:rsidR="008421A2">
        <w:rPr>
          <w:rFonts w:ascii="Times New Roman" w:hAnsi="Times New Roman" w:cs="Times New Roman"/>
          <w:sz w:val="24"/>
          <w:szCs w:val="24"/>
        </w:rPr>
        <w:t>event</w:t>
      </w:r>
      <w:r w:rsidR="006F1CD9">
        <w:rPr>
          <w:rFonts w:ascii="Times New Roman" w:hAnsi="Times New Roman" w:cs="Times New Roman"/>
          <w:sz w:val="24"/>
          <w:szCs w:val="24"/>
        </w:rPr>
        <w:t xml:space="preserve">ually converges towards </w:t>
      </w:r>
      <m:oMath>
        <m:r>
          <w:rPr>
            <w:rFonts w:ascii="Cambria Math" w:hAnsi="Cambria Math" w:cs="Times New Roman"/>
            <w:sz w:val="24"/>
            <w:szCs w:val="24"/>
          </w:rPr>
          <m:t>1/6</m:t>
        </m:r>
      </m:oMath>
      <w:r w:rsidR="008421A2">
        <w:rPr>
          <w:rFonts w:ascii="Times New Roman" w:hAnsi="Times New Roman" w:cs="Times New Roman"/>
          <w:sz w:val="24"/>
          <w:szCs w:val="24"/>
        </w:rPr>
        <w:t>.</w:t>
      </w:r>
      <w:r w:rsidR="00362A69">
        <w:rPr>
          <w:rFonts w:ascii="Times New Roman" w:hAnsi="Times New Roman" w:cs="Times New Roman"/>
          <w:sz w:val="24"/>
          <w:szCs w:val="24"/>
        </w:rPr>
        <w:t xml:space="preserve"> </w:t>
      </w:r>
      <w:r w:rsidR="00C81EEC">
        <w:rPr>
          <w:rFonts w:ascii="Times New Roman" w:hAnsi="Times New Roman" w:cs="Times New Roman"/>
          <w:sz w:val="24"/>
          <w:szCs w:val="24"/>
        </w:rPr>
        <w:t>From this observed behavior we can make the conjecture that</w:t>
      </w:r>
      <w:r w:rsidR="00362A69">
        <w:rPr>
          <w:rFonts w:ascii="Times New Roman" w:hAnsi="Times New Roman" w:cs="Times New Roman"/>
          <w:sz w:val="24"/>
          <w:szCs w:val="24"/>
        </w:rPr>
        <w:t>:</w:t>
      </w:r>
    </w:p>
    <w:p w14:paraId="19E091AD" w14:textId="77777777" w:rsidR="00AA0925" w:rsidRPr="00197B1E" w:rsidRDefault="00CF0375" w:rsidP="00AA0925">
      <w:pPr>
        <w:pBdr>
          <w:top w:val="dashed" w:sz="4" w:space="1" w:color="auto"/>
          <w:left w:val="dashed" w:sz="4" w:space="4" w:color="auto"/>
          <w:bottom w:val="dashed" w:sz="4" w:space="1" w:color="auto"/>
          <w:right w:val="dashed" w:sz="4" w:space="4" w:color="auto"/>
          <w:between w:val="dashed" w:sz="4" w:space="1" w:color="auto"/>
          <w:bar w:val="dashed" w:sz="4" w:color="auto"/>
        </w:pBdr>
        <w:rPr>
          <w:rFonts w:ascii="Times New Roman" w:hAnsi="Times New Roman" w:cs="Times New Roman"/>
          <w:sz w:val="24"/>
          <w:szCs w:val="24"/>
        </w:rPr>
      </w:pPr>
      <m:oMathPara>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e>
          </m:func>
        </m:oMath>
      </m:oMathPara>
    </w:p>
    <w:p w14:paraId="3D4EFA2E" w14:textId="77777777" w:rsidR="00AA0925" w:rsidRDefault="00AA0925" w:rsidP="00C81EEC">
      <w:pPr>
        <w:widowControl/>
        <w:jc w:val="left"/>
        <w:rPr>
          <w:rFonts w:ascii="Times New Roman" w:hAnsi="Times New Roman" w:cs="Times New Roman"/>
          <w:sz w:val="24"/>
          <w:szCs w:val="24"/>
        </w:rPr>
      </w:pPr>
    </w:p>
    <w:p w14:paraId="491163A6" w14:textId="0A7D504B" w:rsidR="00255ABD" w:rsidRPr="00EE7E1F" w:rsidRDefault="00B95355" w:rsidP="00EE7E1F">
      <w:pPr>
        <w:widowControl/>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 xml:space="preserve">o justify this conjecture, we </w:t>
      </w:r>
      <w:r w:rsidR="00B74433">
        <w:rPr>
          <w:rFonts w:ascii="Times New Roman" w:hAnsi="Times New Roman" w:cs="Times New Roman" w:hint="eastAsia"/>
          <w:sz w:val="24"/>
          <w:szCs w:val="24"/>
        </w:rPr>
        <w:t>can</w:t>
      </w:r>
      <w:r w:rsidR="00B74433">
        <w:rPr>
          <w:rFonts w:ascii="Times New Roman" w:hAnsi="Times New Roman" w:cs="Times New Roman"/>
          <w:sz w:val="24"/>
          <w:szCs w:val="24"/>
        </w:rPr>
        <w:t xml:space="preserve"> </w:t>
      </w:r>
      <w:r>
        <w:rPr>
          <w:rFonts w:ascii="Times New Roman" w:hAnsi="Times New Roman" w:cs="Times New Roman"/>
          <w:sz w:val="24"/>
          <w:szCs w:val="24"/>
        </w:rPr>
        <w:t xml:space="preserve">look at how </w:t>
      </w:r>
      <w:r w:rsidR="00B849F4">
        <w:rPr>
          <w:rFonts w:ascii="Times New Roman" w:hAnsi="Times New Roman" w:cs="Times New Roman"/>
          <w:sz w:val="24"/>
          <w:szCs w:val="24"/>
        </w:rPr>
        <w:t xml:space="preserve">the </w:t>
      </w:r>
      <w:r w:rsidR="004C1DCF">
        <w:rPr>
          <w:rFonts w:ascii="Times New Roman" w:hAnsi="Times New Roman" w:cs="Times New Roman"/>
          <w:sz w:val="24"/>
          <w:szCs w:val="24"/>
        </w:rPr>
        <w:t xml:space="preserve">standard deviation </w:t>
      </w:r>
      <w:r w:rsidR="004428A6">
        <w:rPr>
          <w:rFonts w:ascii="Times New Roman" w:hAnsi="Times New Roman" w:cs="Times New Roman"/>
          <w:sz w:val="24"/>
          <w:szCs w:val="24"/>
        </w:rPr>
        <w:t>between</w:t>
      </w:r>
      <w:r w:rsidR="004C1DCF">
        <w:rPr>
          <w:rFonts w:ascii="Times New Roman" w:hAnsi="Times New Roman" w:cs="Times New Roman"/>
          <w:sz w:val="24"/>
          <w:szCs w:val="24"/>
        </w:rPr>
        <w:t xml:space="preserve"> the </w:t>
      </w:r>
      <w:r w:rsidR="006C784F">
        <w:rPr>
          <w:rFonts w:ascii="Times New Roman" w:hAnsi="Times New Roman" w:cs="Times New Roman"/>
          <w:sz w:val="24"/>
          <w:szCs w:val="24"/>
        </w:rPr>
        <w:t xml:space="preserve">sample </w:t>
      </w:r>
      <w:r w:rsidR="004428A6">
        <w:rPr>
          <w:rFonts w:ascii="Times New Roman" w:hAnsi="Times New Roman" w:cs="Times New Roman"/>
          <w:sz w:val="24"/>
          <w:szCs w:val="24"/>
        </w:rPr>
        <w:t>and the value</w:t>
      </w:r>
      <w:r w:rsidR="00EE7E1F">
        <w:rPr>
          <w:rFonts w:ascii="Times New Roman" w:hAnsi="Times New Roman" w:cs="Times New Roman"/>
          <w:sz w:val="24"/>
          <w:szCs w:val="24"/>
        </w:rPr>
        <w:t xml:space="preserve"> </w:t>
      </w:r>
      <m:oMath>
        <m:r>
          <w:rPr>
            <w:rFonts w:ascii="Cambria Math" w:hAnsi="Cambria Math" w:cs="Times New Roman"/>
            <w:sz w:val="24"/>
            <w:szCs w:val="24"/>
          </w:rPr>
          <m:t>1/6</m:t>
        </m:r>
      </m:oMath>
      <w:r w:rsidR="00EE7E1F">
        <w:rPr>
          <w:rFonts w:ascii="Times New Roman" w:hAnsi="Times New Roman" w:cs="Times New Roman"/>
          <w:sz w:val="24"/>
          <w:szCs w:val="24"/>
        </w:rPr>
        <w:t xml:space="preserve"> </w:t>
      </w:r>
      <w:r w:rsidR="00B51BF2">
        <w:rPr>
          <w:rFonts w:ascii="Times New Roman" w:hAnsi="Times New Roman" w:cs="Times New Roman"/>
          <w:sz w:val="24"/>
          <w:szCs w:val="24"/>
        </w:rPr>
        <w:t>behaves</w:t>
      </w:r>
      <w:r w:rsidR="00EE7E1F">
        <w:rPr>
          <w:rFonts w:ascii="Times New Roman" w:hAnsi="Times New Roman" w:cs="Times New Roman" w:hint="eastAsia"/>
          <w:sz w:val="24"/>
          <w:szCs w:val="24"/>
        </w:rPr>
        <w:t xml:space="preserve"> </w:t>
      </w:r>
      <w:r w:rsidR="00013030">
        <w:rPr>
          <w:rFonts w:ascii="Times New Roman" w:hAnsi="Times New Roman" w:cs="Times New Roman"/>
          <w:sz w:val="24"/>
          <w:szCs w:val="24"/>
        </w:rPr>
        <w:t>a</w:t>
      </w:r>
      <w:r w:rsidR="00152A16">
        <w:rPr>
          <w:rFonts w:ascii="Times New Roman" w:hAnsi="Times New Roman" w:cs="Times New Roman"/>
          <w:sz w:val="24"/>
          <w:szCs w:val="24"/>
        </w:rPr>
        <w:t>s</w:t>
      </w:r>
      <w:r w:rsidR="00013030">
        <w:rPr>
          <w:rFonts w:ascii="Times New Roman" w:hAnsi="Times New Roman" w:cs="Times New Roman"/>
          <w:sz w:val="24"/>
          <w:szCs w:val="24"/>
        </w:rPr>
        <w:t xml:space="preserve"> the sample size </w:t>
      </w:r>
      <w:r w:rsidR="00496E88">
        <w:rPr>
          <w:rFonts w:ascii="Times New Roman" w:hAnsi="Times New Roman" w:cs="Times New Roman"/>
          <w:sz w:val="24"/>
          <w:szCs w:val="24"/>
        </w:rPr>
        <w:t xml:space="preserve">of random positions </w:t>
      </w:r>
      <w:r w:rsidR="00013030">
        <w:rPr>
          <w:rFonts w:ascii="Times New Roman" w:hAnsi="Times New Roman" w:cs="Times New Roman"/>
          <w:sz w:val="24"/>
          <w:szCs w:val="24"/>
        </w:rPr>
        <w:t xml:space="preserve">increases. </w:t>
      </w:r>
      <w:r w:rsidR="004428A6">
        <w:rPr>
          <w:rFonts w:ascii="Times New Roman" w:hAnsi="Times New Roman" w:cs="Times New Roman"/>
          <w:sz w:val="24"/>
          <w:szCs w:val="24"/>
        </w:rPr>
        <w:t>L</w:t>
      </w:r>
      <w:r w:rsidR="00EE7E1F">
        <w:rPr>
          <w:rFonts w:ascii="Times New Roman" w:hAnsi="Times New Roman" w:cs="Times New Roman"/>
          <w:sz w:val="24"/>
          <w:szCs w:val="24"/>
        </w:rPr>
        <w:t>et</w:t>
      </w:r>
      <w:r w:rsidR="00255ABD">
        <w:rPr>
          <w:rFonts w:ascii="Times New Roman" w:hAnsi="Times New Roman" w:cs="Times New Roman"/>
          <w:sz w:val="24"/>
          <w:szCs w:val="24"/>
        </w:rPr>
        <w:t xml:space="preserve"> </w:t>
      </w:r>
      <w:r w:rsidR="00EE7E1F">
        <w:rPr>
          <w:rFonts w:ascii="Times New Roman" w:hAnsi="Times New Roman" w:cs="Times New Roman"/>
          <w:sz w:val="24"/>
          <w:szCs w:val="24"/>
        </w:rPr>
        <w:t>“</w:t>
      </w:r>
      <w:r w:rsidR="00EE7E1F" w:rsidRPr="00553A15">
        <w:rPr>
          <w:rFonts w:ascii="Times New Roman" w:hAnsi="Times New Roman" w:cs="Times New Roman"/>
          <w:i/>
          <w:sz w:val="24"/>
          <w:szCs w:val="24"/>
        </w:rPr>
        <w:t>σ</w:t>
      </w:r>
      <w:r w:rsidR="00EE7E1F" w:rsidRPr="00553A15">
        <w:rPr>
          <w:rFonts w:ascii="Times New Roman" w:hAnsi="Times New Roman" w:cs="Times New Roman"/>
          <w:i/>
          <w:sz w:val="24"/>
          <w:szCs w:val="24"/>
          <w:vertAlign w:val="subscript"/>
        </w:rPr>
        <w:t>n</w:t>
      </w:r>
      <w:r w:rsidR="00EE7E1F">
        <w:rPr>
          <w:rFonts w:ascii="Times New Roman" w:hAnsi="Times New Roman" w:cs="Times New Roman"/>
          <w:sz w:val="24"/>
          <w:szCs w:val="24"/>
        </w:rPr>
        <w:t xml:space="preserve">” represent </w:t>
      </w:r>
      <w:r w:rsidR="00255ABD">
        <w:rPr>
          <w:rFonts w:ascii="Times New Roman" w:hAnsi="Times New Roman" w:cs="Times New Roman"/>
          <w:sz w:val="24"/>
          <w:szCs w:val="24"/>
        </w:rPr>
        <w:t xml:space="preserve">the standard deviation </w:t>
      </w:r>
      <w:r w:rsidR="004428A6">
        <w:rPr>
          <w:rFonts w:ascii="Times New Roman" w:hAnsi="Times New Roman" w:cs="Times New Roman"/>
          <w:sz w:val="24"/>
          <w:szCs w:val="24"/>
        </w:rPr>
        <w:t>between</w:t>
      </w:r>
      <w:r w:rsidR="00255ABD">
        <w:rPr>
          <w:rFonts w:ascii="Times New Roman" w:hAnsi="Times New Roman" w:cs="Times New Roman"/>
          <w:sz w:val="24"/>
          <w:szCs w:val="24"/>
        </w:rPr>
        <w:t xml:space="preserve"> </w:t>
      </w:r>
      <m:oMath>
        <m:r>
          <w:rPr>
            <w:rFonts w:ascii="Cambria Math" w:hAnsi="Cambria Math" w:cs="Times New Roman"/>
            <w:sz w:val="24"/>
            <w:szCs w:val="24"/>
          </w:rPr>
          <m:t xml:space="preserve">1/6 </m:t>
        </m:r>
      </m:oMath>
      <w:r w:rsidR="004428A6">
        <w:rPr>
          <w:rFonts w:ascii="Times New Roman" w:hAnsi="Times New Roman" w:cs="Times New Roman" w:hint="eastAsia"/>
          <w:sz w:val="24"/>
          <w:szCs w:val="24"/>
        </w:rPr>
        <w:t>a</w:t>
      </w:r>
      <w:r w:rsidR="004428A6">
        <w:rPr>
          <w:rFonts w:ascii="Times New Roman" w:hAnsi="Times New Roman" w:cs="Times New Roman"/>
          <w:sz w:val="24"/>
          <w:szCs w:val="24"/>
        </w:rPr>
        <w:t xml:space="preserve">nd </w:t>
      </w:r>
      <w:r w:rsidR="00255ABD">
        <w:rPr>
          <w:rFonts w:ascii="Times New Roman" w:hAnsi="Times New Roman" w:cs="Times New Roman"/>
          <w:sz w:val="24"/>
          <w:szCs w:val="24"/>
        </w:rPr>
        <w:t xml:space="preserve">the sample from </w:t>
      </w:r>
      <w:r w:rsidR="00255ABD">
        <w:rPr>
          <w:rFonts w:ascii="Times New Roman" w:hAnsi="Times New Roman" w:cs="Times New Roman"/>
          <w:i/>
          <w:sz w:val="24"/>
          <w:szCs w:val="24"/>
        </w:rPr>
        <w:t>d</w:t>
      </w:r>
      <w:r w:rsidR="00255ABD">
        <w:rPr>
          <w:rFonts w:ascii="Times New Roman" w:hAnsi="Times New Roman" w:cs="Times New Roman"/>
          <w:i/>
          <w:sz w:val="24"/>
          <w:szCs w:val="24"/>
          <w:vertAlign w:val="subscript"/>
        </w:rPr>
        <w:t>1</w:t>
      </w:r>
      <w:r w:rsidR="00255ABD">
        <w:rPr>
          <w:rFonts w:ascii="Times New Roman" w:hAnsi="Times New Roman" w:cs="Times New Roman"/>
          <w:sz w:val="24"/>
          <w:szCs w:val="24"/>
          <w:vertAlign w:val="subscript"/>
        </w:rPr>
        <w:t xml:space="preserve"> </w:t>
      </w:r>
      <w:r w:rsidR="00255ABD">
        <w:rPr>
          <w:rFonts w:ascii="Times New Roman" w:hAnsi="Times New Roman" w:cs="Times New Roman"/>
          <w:sz w:val="24"/>
          <w:szCs w:val="24"/>
        </w:rPr>
        <w:t xml:space="preserve">to </w:t>
      </w:r>
      <w:r w:rsidR="00255ABD">
        <w:rPr>
          <w:rFonts w:ascii="Times New Roman" w:hAnsi="Times New Roman" w:cs="Times New Roman"/>
          <w:i/>
          <w:sz w:val="24"/>
          <w:szCs w:val="24"/>
        </w:rPr>
        <w:t>d</w:t>
      </w:r>
      <w:r w:rsidR="00255ABD">
        <w:rPr>
          <w:rFonts w:ascii="Times New Roman" w:hAnsi="Times New Roman" w:cs="Times New Roman"/>
          <w:i/>
          <w:sz w:val="24"/>
          <w:szCs w:val="24"/>
          <w:vertAlign w:val="subscript"/>
        </w:rPr>
        <w:t>n</w:t>
      </w:r>
      <w:r w:rsidR="004428A6">
        <w:rPr>
          <w:rFonts w:ascii="Times New Roman" w:hAnsi="Times New Roman" w:cs="Times New Roman"/>
          <w:sz w:val="24"/>
          <w:szCs w:val="24"/>
        </w:rPr>
        <w:t>;</w:t>
      </w:r>
      <w:r w:rsidR="00EE7E1F">
        <w:rPr>
          <w:rFonts w:ascii="Times New Roman" w:hAnsi="Times New Roman" w:cs="Times New Roman"/>
          <w:sz w:val="24"/>
          <w:szCs w:val="24"/>
        </w:rPr>
        <w:t xml:space="preserve"> </w:t>
      </w:r>
      <w:r w:rsidR="00EE7E1F" w:rsidRPr="00553A15">
        <w:rPr>
          <w:rFonts w:ascii="Times New Roman" w:hAnsi="Times New Roman" w:cs="Times New Roman"/>
          <w:i/>
          <w:sz w:val="24"/>
          <w:szCs w:val="24"/>
        </w:rPr>
        <w:t>σ</w:t>
      </w:r>
      <w:r w:rsidR="00EE7E1F" w:rsidRPr="00553A15">
        <w:rPr>
          <w:rFonts w:ascii="Times New Roman" w:hAnsi="Times New Roman" w:cs="Times New Roman"/>
          <w:i/>
          <w:sz w:val="24"/>
          <w:szCs w:val="24"/>
          <w:vertAlign w:val="subscript"/>
        </w:rPr>
        <w:t>n</w:t>
      </w:r>
      <w:r w:rsidR="00EE7E1F">
        <w:rPr>
          <w:rFonts w:ascii="Times New Roman" w:hAnsi="Times New Roman" w:cs="Times New Roman"/>
          <w:i/>
          <w:sz w:val="24"/>
          <w:szCs w:val="24"/>
          <w:vertAlign w:val="subscript"/>
        </w:rPr>
        <w:t xml:space="preserve"> </w:t>
      </w:r>
      <w:r w:rsidR="00EE7E1F" w:rsidRPr="00EE7E1F">
        <w:rPr>
          <w:rFonts w:ascii="Times New Roman" w:hAnsi="Times New Roman" w:cs="Times New Roman"/>
          <w:sz w:val="24"/>
          <w:szCs w:val="24"/>
        </w:rPr>
        <w:t>is</w:t>
      </w:r>
      <w:r w:rsidR="00EE7E1F">
        <w:rPr>
          <w:rFonts w:ascii="Times New Roman" w:hAnsi="Times New Roman" w:cs="Times New Roman"/>
          <w:sz w:val="24"/>
          <w:szCs w:val="24"/>
        </w:rPr>
        <w:t xml:space="preserve"> calculated by the following formula:</w:t>
      </w:r>
    </w:p>
    <w:p w14:paraId="3B28A8C1" w14:textId="77777777" w:rsidR="00255ABD" w:rsidRPr="00197B1E" w:rsidRDefault="00CF0375" w:rsidP="00255ABD">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rPr>
                <m:t>n</m:t>
              </m:r>
            </m:sub>
          </m:sSub>
          <m:r>
            <w:rPr>
              <w:rFonts w:ascii="Cambria Math" w:hAnsi="Cambria Math" w:cs="Times New Roman"/>
              <w:sz w:val="24"/>
              <w:szCs w:val="24"/>
            </w:rPr>
            <m:t>=</m:t>
          </m:r>
          <m:rad>
            <m:radPr>
              <m:degHide m:val="1"/>
              <m:ctrlPr>
                <w:rPr>
                  <w:rFonts w:ascii="Cambria Math" w:hAnsi="Cambria Math" w:cs="Times New Roman"/>
                  <w:i/>
                  <w:sz w:val="24"/>
                  <w:szCs w:val="24"/>
                </w:rPr>
              </m:ctrlPr>
            </m:radPr>
            <m:deg/>
            <m:e>
              <m:f>
                <m:fPr>
                  <m:ctrlPr>
                    <w:rPr>
                      <w:rFonts w:ascii="Cambria Math" w:hAnsi="Cambria Math" w:cs="Times New Roman"/>
                      <w:i/>
                      <w:sz w:val="24"/>
                      <w:szCs w:val="24"/>
                    </w:rPr>
                  </m:ctrlPr>
                </m:fPr>
                <m:num>
                  <m:nary>
                    <m:naryPr>
                      <m:chr m:val="∑"/>
                      <m:limLoc m:val="subSup"/>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e>
                          </m:d>
                        </m:e>
                        <m:sup>
                          <m:r>
                            <w:rPr>
                              <w:rFonts w:ascii="Cambria Math" w:hAnsi="Cambria Math" w:cs="Times New Roman"/>
                              <w:sz w:val="24"/>
                              <w:szCs w:val="24"/>
                            </w:rPr>
                            <m:t>2</m:t>
                          </m:r>
                        </m:sup>
                      </m:sSup>
                    </m:e>
                  </m:nary>
                </m:num>
                <m:den>
                  <m:r>
                    <w:rPr>
                      <w:rFonts w:ascii="Cambria Math" w:hAnsi="Cambria Math" w:cs="Times New Roman"/>
                      <w:sz w:val="24"/>
                      <w:szCs w:val="24"/>
                    </w:rPr>
                    <m:t>n</m:t>
                  </m:r>
                </m:den>
              </m:f>
            </m:e>
          </m:rad>
        </m:oMath>
      </m:oMathPara>
    </w:p>
    <w:p w14:paraId="21DEB89A" w14:textId="77777777" w:rsidR="00255ABD" w:rsidRDefault="00255ABD" w:rsidP="00255ABD">
      <w:pPr>
        <w:rPr>
          <w:rFonts w:ascii="Times New Roman" w:hAnsi="Times New Roman" w:cs="Times New Roman"/>
          <w:sz w:val="24"/>
          <w:szCs w:val="24"/>
        </w:rPr>
      </w:pPr>
    </w:p>
    <w:p w14:paraId="666A422C" w14:textId="7A9D67F6" w:rsidR="00C45370" w:rsidRDefault="00553A15" w:rsidP="00EE7E1F">
      <w:pPr>
        <w:widowControl/>
        <w:rPr>
          <w:rFonts w:ascii="Times New Roman" w:hAnsi="Times New Roman" w:cs="Times New Roman"/>
          <w:sz w:val="24"/>
          <w:szCs w:val="24"/>
        </w:rPr>
      </w:pPr>
      <w:r>
        <w:rPr>
          <w:rFonts w:ascii="Times New Roman" w:hAnsi="Times New Roman" w:cs="Times New Roman" w:hint="eastAsia"/>
          <w:sz w:val="24"/>
          <w:szCs w:val="24"/>
        </w:rPr>
        <w:t>N</w:t>
      </w:r>
      <w:r>
        <w:rPr>
          <w:rFonts w:ascii="Times New Roman" w:hAnsi="Times New Roman" w:cs="Times New Roman"/>
          <w:sz w:val="24"/>
          <w:szCs w:val="24"/>
        </w:rPr>
        <w:t xml:space="preserve">ote that although the sample standard deviation </w:t>
      </w:r>
      <w:r w:rsidR="00496E88">
        <w:rPr>
          <w:rFonts w:ascii="Times New Roman" w:hAnsi="Times New Roman" w:cs="Times New Roman"/>
          <w:sz w:val="24"/>
          <w:szCs w:val="24"/>
        </w:rPr>
        <w:t xml:space="preserve">formula </w:t>
      </w:r>
      <w:r>
        <w:rPr>
          <w:rFonts w:ascii="Times New Roman" w:hAnsi="Times New Roman" w:cs="Times New Roman"/>
          <w:sz w:val="24"/>
          <w:szCs w:val="24"/>
        </w:rPr>
        <w:t xml:space="preserve">would seem more appropriate </w:t>
      </w:r>
      <w:r w:rsidR="00EE7E1F">
        <w:rPr>
          <w:rFonts w:ascii="Times New Roman" w:hAnsi="Times New Roman" w:cs="Times New Roman"/>
          <w:sz w:val="24"/>
          <w:szCs w:val="24"/>
        </w:rPr>
        <w:t>in this situation</w:t>
      </w:r>
      <w:r w:rsidR="00496E88">
        <w:rPr>
          <w:rFonts w:ascii="Times New Roman" w:hAnsi="Times New Roman" w:cs="Times New Roman"/>
          <w:sz w:val="24"/>
          <w:szCs w:val="24"/>
        </w:rPr>
        <w:t>,</w:t>
      </w:r>
      <w:r w:rsidR="00EE7E1F">
        <w:rPr>
          <w:rFonts w:ascii="Times New Roman" w:hAnsi="Times New Roman" w:cs="Times New Roman"/>
          <w:sz w:val="24"/>
          <w:szCs w:val="24"/>
        </w:rPr>
        <w:t xml:space="preserve"> </w:t>
      </w:r>
      <w:r w:rsidR="00496E88">
        <w:rPr>
          <w:rFonts w:ascii="Times New Roman" w:hAnsi="Times New Roman" w:cs="Times New Roman"/>
          <w:sz w:val="24"/>
          <w:szCs w:val="24"/>
        </w:rPr>
        <w:t>where</w:t>
      </w:r>
      <w:r>
        <w:rPr>
          <w:rFonts w:ascii="Times New Roman" w:hAnsi="Times New Roman" w:cs="Times New Roman"/>
          <w:sz w:val="24"/>
          <w:szCs w:val="24"/>
        </w:rPr>
        <w:t xml:space="preserve"> a finite sample of </w:t>
      </w:r>
      <w:r w:rsidRPr="00553A15">
        <w:rPr>
          <w:rFonts w:ascii="Times New Roman" w:hAnsi="Times New Roman" w:cs="Times New Roman"/>
          <w:i/>
          <w:sz w:val="24"/>
          <w:szCs w:val="24"/>
        </w:rPr>
        <w:t>n</w:t>
      </w:r>
      <w:r>
        <w:rPr>
          <w:rFonts w:ascii="Times New Roman" w:hAnsi="Times New Roman" w:cs="Times New Roman"/>
          <w:sz w:val="24"/>
          <w:szCs w:val="24"/>
        </w:rPr>
        <w:t xml:space="preserve"> </w:t>
      </w:r>
      <w:r w:rsidRPr="00553A15">
        <w:rPr>
          <w:rFonts w:ascii="Times New Roman" w:hAnsi="Times New Roman" w:cs="Times New Roman"/>
          <w:sz w:val="24"/>
          <w:szCs w:val="24"/>
        </w:rPr>
        <w:t>≤</w:t>
      </w:r>
      <w:r>
        <w:rPr>
          <w:rFonts w:ascii="Times New Roman" w:hAnsi="Times New Roman" w:cs="Times New Roman"/>
          <w:sz w:val="24"/>
          <w:szCs w:val="24"/>
        </w:rPr>
        <w:t xml:space="preserve"> 5000 </w:t>
      </w:r>
      <w:r w:rsidR="00496E88">
        <w:rPr>
          <w:rFonts w:ascii="Times New Roman" w:hAnsi="Times New Roman" w:cs="Times New Roman"/>
          <w:sz w:val="24"/>
          <w:szCs w:val="24"/>
        </w:rPr>
        <w:t>is taken from</w:t>
      </w:r>
      <w:r>
        <w:rPr>
          <w:rFonts w:ascii="Times New Roman" w:hAnsi="Times New Roman" w:cs="Times New Roman"/>
          <w:sz w:val="24"/>
          <w:szCs w:val="24"/>
        </w:rPr>
        <w:t xml:space="preserve"> infinite </w:t>
      </w:r>
      <w:r w:rsidR="00496E88">
        <w:rPr>
          <w:rFonts w:ascii="Times New Roman" w:hAnsi="Times New Roman" w:cs="Times New Roman"/>
          <w:sz w:val="24"/>
          <w:szCs w:val="24"/>
        </w:rPr>
        <w:t xml:space="preserve">possible </w:t>
      </w:r>
      <w:r>
        <w:rPr>
          <w:rFonts w:ascii="Times New Roman" w:hAnsi="Times New Roman" w:cs="Times New Roman"/>
          <w:sz w:val="24"/>
          <w:szCs w:val="24"/>
        </w:rPr>
        <w:t>samples</w:t>
      </w:r>
      <w:r w:rsidR="00152A16">
        <w:rPr>
          <w:rFonts w:ascii="Times New Roman" w:hAnsi="Times New Roman" w:cs="Times New Roman"/>
          <w:sz w:val="24"/>
          <w:szCs w:val="24"/>
        </w:rPr>
        <w:t xml:space="preserve">, </w:t>
      </w:r>
      <w:r w:rsidR="00EE7E1F">
        <w:rPr>
          <w:rFonts w:ascii="Times New Roman" w:hAnsi="Times New Roman" w:cs="Times New Roman"/>
          <w:sz w:val="24"/>
          <w:szCs w:val="24"/>
        </w:rPr>
        <w:t>I have decided to calculate</w:t>
      </w:r>
      <w:r w:rsidR="00152A16">
        <w:rPr>
          <w:rFonts w:ascii="Times New Roman" w:hAnsi="Times New Roman" w:cs="Times New Roman"/>
          <w:sz w:val="24"/>
          <w:szCs w:val="24"/>
        </w:rPr>
        <w:t xml:space="preserve"> “</w:t>
      </w:r>
      <w:r w:rsidR="00152A16" w:rsidRPr="00553A15">
        <w:rPr>
          <w:rFonts w:ascii="Times New Roman" w:hAnsi="Times New Roman" w:cs="Times New Roman"/>
          <w:i/>
          <w:sz w:val="24"/>
          <w:szCs w:val="24"/>
        </w:rPr>
        <w:t>σ</w:t>
      </w:r>
      <w:r w:rsidR="00152A16" w:rsidRPr="00553A15">
        <w:rPr>
          <w:rFonts w:ascii="Times New Roman" w:hAnsi="Times New Roman" w:cs="Times New Roman"/>
          <w:i/>
          <w:sz w:val="24"/>
          <w:szCs w:val="24"/>
          <w:vertAlign w:val="subscript"/>
        </w:rPr>
        <w:t>n</w:t>
      </w:r>
      <w:r w:rsidR="00152A16">
        <w:rPr>
          <w:rFonts w:ascii="Times New Roman" w:hAnsi="Times New Roman" w:cs="Times New Roman"/>
          <w:sz w:val="24"/>
          <w:szCs w:val="24"/>
        </w:rPr>
        <w:t>” as a population standard deviation</w:t>
      </w:r>
      <w:r w:rsidR="00A83032">
        <w:rPr>
          <w:rFonts w:ascii="Times New Roman" w:hAnsi="Times New Roman" w:cs="Times New Roman"/>
          <w:sz w:val="24"/>
          <w:szCs w:val="24"/>
        </w:rPr>
        <w:t>.</w:t>
      </w:r>
      <w:r>
        <w:rPr>
          <w:rFonts w:ascii="Times New Roman" w:hAnsi="Times New Roman" w:cs="Times New Roman"/>
          <w:sz w:val="24"/>
          <w:szCs w:val="24"/>
        </w:rPr>
        <w:t xml:space="preserve"> This is because the </w:t>
      </w:r>
      <w:r w:rsidR="00C45370">
        <w:rPr>
          <w:rFonts w:ascii="Times New Roman" w:hAnsi="Times New Roman" w:cs="Times New Roman"/>
          <w:sz w:val="24"/>
          <w:szCs w:val="24"/>
        </w:rPr>
        <w:t xml:space="preserve">purpose of calculating the standard deviation here is to </w:t>
      </w:r>
      <w:r w:rsidR="002F46DD">
        <w:rPr>
          <w:rFonts w:ascii="Times New Roman" w:hAnsi="Times New Roman" w:cs="Times New Roman"/>
          <w:sz w:val="24"/>
          <w:szCs w:val="24"/>
        </w:rPr>
        <w:t>evaluate</w:t>
      </w:r>
      <w:r w:rsidR="00C45370">
        <w:rPr>
          <w:rFonts w:ascii="Times New Roman" w:hAnsi="Times New Roman" w:cs="Times New Roman"/>
          <w:sz w:val="24"/>
          <w:szCs w:val="24"/>
        </w:rPr>
        <w:t xml:space="preserve"> the </w:t>
      </w:r>
      <w:r w:rsidR="002F46DD">
        <w:rPr>
          <w:rFonts w:ascii="Times New Roman" w:hAnsi="Times New Roman" w:cs="Times New Roman"/>
          <w:sz w:val="24"/>
          <w:szCs w:val="24"/>
        </w:rPr>
        <w:t>how much a sample deviates from</w:t>
      </w:r>
      <w:r w:rsidR="00C45370">
        <w:rPr>
          <w:rFonts w:ascii="Times New Roman" w:hAnsi="Times New Roman" w:cs="Times New Roman"/>
          <w:sz w:val="24"/>
          <w:szCs w:val="24"/>
        </w:rPr>
        <w:t xml:space="preserve"> the specific </w:t>
      </w:r>
      <w:r>
        <w:rPr>
          <w:rFonts w:ascii="Times New Roman" w:hAnsi="Times New Roman" w:cs="Times New Roman"/>
          <w:sz w:val="24"/>
          <w:szCs w:val="24"/>
        </w:rPr>
        <w:t>value</w:t>
      </w:r>
      <w:r w:rsidR="002F46DD">
        <w:rPr>
          <w:rFonts w:ascii="Times New Roman" w:hAnsi="Times New Roman" w:cs="Times New Roman"/>
          <w:sz w:val="24"/>
          <w:szCs w:val="24"/>
        </w:rPr>
        <w:t xml:space="preserve"> of</w:t>
      </w:r>
      <w:r>
        <w:rPr>
          <w:rFonts w:ascii="Times New Roman" w:hAnsi="Times New Roman" w:cs="Times New Roman"/>
          <w:sz w:val="24"/>
          <w:szCs w:val="24"/>
        </w:rPr>
        <w:t xml:space="preserve"> </w:t>
      </w:r>
      <m:oMath>
        <m:r>
          <w:rPr>
            <w:rFonts w:ascii="Cambria Math" w:hAnsi="Cambria Math" w:cs="Times New Roman"/>
            <w:sz w:val="24"/>
            <w:szCs w:val="24"/>
          </w:rPr>
          <m:t>1/6</m:t>
        </m:r>
      </m:oMath>
      <w:r w:rsidR="002F46DD">
        <w:rPr>
          <w:rFonts w:ascii="Times New Roman" w:hAnsi="Times New Roman" w:cs="Times New Roman" w:hint="eastAsia"/>
          <w:sz w:val="24"/>
          <w:szCs w:val="24"/>
        </w:rPr>
        <w:t xml:space="preserve"> </w:t>
      </w:r>
      <w:r w:rsidR="002F46DD">
        <w:rPr>
          <w:rFonts w:ascii="Times New Roman" w:hAnsi="Times New Roman" w:cs="Times New Roman"/>
          <w:sz w:val="24"/>
          <w:szCs w:val="24"/>
        </w:rPr>
        <w:t>instead of its mean</w:t>
      </w:r>
      <w:r w:rsidR="00C45370">
        <w:rPr>
          <w:rFonts w:ascii="Times New Roman" w:hAnsi="Times New Roman" w:cs="Times New Roman" w:hint="eastAsia"/>
          <w:sz w:val="24"/>
          <w:szCs w:val="24"/>
        </w:rPr>
        <w:t>.</w:t>
      </w:r>
      <w:r w:rsidR="00C45370">
        <w:rPr>
          <w:rFonts w:ascii="Times New Roman" w:hAnsi="Times New Roman" w:cs="Times New Roman"/>
          <w:sz w:val="24"/>
          <w:szCs w:val="24"/>
        </w:rPr>
        <w:t xml:space="preserve"> The sample standard deviation is adjusted for the fact that the mean changes as the sample</w:t>
      </w:r>
      <w:r w:rsidR="00A83032">
        <w:rPr>
          <w:rFonts w:ascii="Times New Roman" w:hAnsi="Times New Roman" w:cs="Times New Roman"/>
          <w:sz w:val="24"/>
          <w:szCs w:val="24"/>
        </w:rPr>
        <w:t xml:space="preserve"> changes, but the value </w:t>
      </w:r>
      <m:oMath>
        <m:r>
          <w:rPr>
            <w:rFonts w:ascii="Cambria Math" w:hAnsi="Cambria Math" w:cs="Times New Roman"/>
            <w:sz w:val="24"/>
            <w:szCs w:val="24"/>
          </w:rPr>
          <m:t>1/6</m:t>
        </m:r>
      </m:oMath>
      <w:r w:rsidR="00A83032">
        <w:rPr>
          <w:rFonts w:ascii="Times New Roman" w:hAnsi="Times New Roman" w:cs="Times New Roman" w:hint="eastAsia"/>
          <w:sz w:val="24"/>
          <w:szCs w:val="24"/>
        </w:rPr>
        <w:t xml:space="preserve"> </w:t>
      </w:r>
      <w:r w:rsidR="00A83032">
        <w:rPr>
          <w:rFonts w:ascii="Times New Roman" w:hAnsi="Times New Roman" w:cs="Times New Roman"/>
          <w:sz w:val="24"/>
          <w:szCs w:val="24"/>
        </w:rPr>
        <w:t>remains fixed no matter how the sample changes, hence that the population standard deviation is more appropriate here.</w:t>
      </w:r>
    </w:p>
    <w:p w14:paraId="2DA044BA" w14:textId="17A6ECA0" w:rsidR="00553A15" w:rsidRDefault="00553A15" w:rsidP="00C81EEC">
      <w:pPr>
        <w:widowControl/>
        <w:jc w:val="left"/>
        <w:rPr>
          <w:rFonts w:ascii="Times New Roman" w:hAnsi="Times New Roman" w:cs="Times New Roman"/>
          <w:sz w:val="24"/>
          <w:szCs w:val="24"/>
        </w:rPr>
      </w:pPr>
    </w:p>
    <w:p w14:paraId="79D06913" w14:textId="3F758980" w:rsidR="00A83032" w:rsidRPr="00A83032" w:rsidRDefault="00A83032" w:rsidP="00C81EEC">
      <w:pPr>
        <w:widowControl/>
        <w:jc w:val="left"/>
        <w:rPr>
          <w:rFonts w:ascii="Times New Roman" w:hAnsi="Times New Roman" w:cs="Times New Roman"/>
          <w:sz w:val="24"/>
          <w:szCs w:val="24"/>
        </w:rPr>
      </w:pPr>
      <w:r w:rsidRPr="00A83032">
        <w:rPr>
          <w:rFonts w:ascii="Times New Roman" w:hAnsi="Times New Roman" w:cs="Times New Roman" w:hint="eastAsia"/>
          <w:i/>
          <w:sz w:val="24"/>
          <w:szCs w:val="24"/>
        </w:rPr>
        <w:t>F</w:t>
      </w:r>
      <w:r w:rsidRPr="00A83032">
        <w:rPr>
          <w:rFonts w:ascii="Times New Roman" w:hAnsi="Times New Roman" w:cs="Times New Roman"/>
          <w:i/>
          <w:sz w:val="24"/>
          <w:szCs w:val="24"/>
        </w:rPr>
        <w:t>igure-2.3</w:t>
      </w:r>
      <w:r>
        <w:rPr>
          <w:rFonts w:ascii="Times New Roman" w:hAnsi="Times New Roman" w:cs="Times New Roman"/>
          <w:sz w:val="24"/>
          <w:szCs w:val="24"/>
        </w:rPr>
        <w:t xml:space="preserve"> illustrates the behavior of </w:t>
      </w:r>
      <w:r w:rsidRPr="00553A15">
        <w:rPr>
          <w:rFonts w:ascii="Times New Roman" w:hAnsi="Times New Roman" w:cs="Times New Roman"/>
          <w:i/>
          <w:sz w:val="24"/>
          <w:szCs w:val="24"/>
        </w:rPr>
        <w:t>σ</w:t>
      </w:r>
      <w:r w:rsidRPr="00553A15">
        <w:rPr>
          <w:rFonts w:ascii="Times New Roman" w:hAnsi="Times New Roman" w:cs="Times New Roman"/>
          <w:i/>
          <w:sz w:val="24"/>
          <w:szCs w:val="24"/>
          <w:vertAlign w:val="subscript"/>
        </w:rPr>
        <w:t>n</w:t>
      </w:r>
      <w:r>
        <w:rPr>
          <w:rFonts w:ascii="Times New Roman" w:hAnsi="Times New Roman" w:cs="Times New Roman"/>
          <w:i/>
          <w:sz w:val="24"/>
          <w:szCs w:val="24"/>
        </w:rPr>
        <w:t xml:space="preserve"> </w:t>
      </w:r>
      <w:r>
        <w:rPr>
          <w:rFonts w:ascii="Times New Roman" w:hAnsi="Times New Roman" w:cs="Times New Roman"/>
          <w:sz w:val="24"/>
          <w:szCs w:val="24"/>
        </w:rPr>
        <w:t xml:space="preserve">as the sample size </w:t>
      </w:r>
      <w:r>
        <w:rPr>
          <w:rFonts w:ascii="Times New Roman" w:hAnsi="Times New Roman" w:cs="Times New Roman"/>
          <w:i/>
          <w:sz w:val="24"/>
          <w:szCs w:val="24"/>
        </w:rPr>
        <w:t>n</w:t>
      </w:r>
      <w:r>
        <w:rPr>
          <w:rFonts w:ascii="Times New Roman" w:hAnsi="Times New Roman" w:cs="Times New Roman"/>
          <w:sz w:val="24"/>
          <w:szCs w:val="24"/>
        </w:rPr>
        <w:t xml:space="preserve"> increases.</w:t>
      </w:r>
    </w:p>
    <w:p w14:paraId="1E4C4C86" w14:textId="2311F926" w:rsidR="00362A69" w:rsidRDefault="00C23740" w:rsidP="006370F5">
      <w:pPr>
        <w:rPr>
          <w:rFonts w:ascii="Times New Roman" w:hAnsi="Times New Roman" w:cs="Times New Roman"/>
          <w:sz w:val="24"/>
          <w:szCs w:val="24"/>
        </w:rPr>
      </w:pPr>
      <w:r>
        <w:rPr>
          <w:noProof/>
        </w:rPr>
        <w:drawing>
          <wp:inline distT="0" distB="0" distL="0" distR="0" wp14:anchorId="038FE06E" wp14:editId="7CBFB959">
            <wp:extent cx="5274310" cy="3552825"/>
            <wp:effectExtent l="0" t="0" r="2540" b="9525"/>
            <wp:docPr id="2" name="Chart 2">
              <a:extLst xmlns:a="http://schemas.openxmlformats.org/drawingml/2006/main">
                <a:ext uri="{FF2B5EF4-FFF2-40B4-BE49-F238E27FC236}">
                  <a16:creationId xmlns:a16="http://schemas.microsoft.com/office/drawing/2014/main" id="{FF692210-F647-4683-B4C8-0CFAAFB15700}"/>
                </a:ext>
                <a:ext uri="{147F2762-F138-4A5C-976F-8EAC2B608ADB}">
                  <a16:predDERef xmlns:a16="http://schemas.microsoft.com/office/drawing/2014/main" pred="{6A0209B4-D7FC-4258-95CF-80E06CA5F8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33066C8" w14:textId="645CD546" w:rsidR="001167E6" w:rsidRPr="002075EA" w:rsidRDefault="001167E6" w:rsidP="001167E6">
      <w:pPr>
        <w:widowControl/>
        <w:jc w:val="left"/>
        <w:rPr>
          <w:rFonts w:ascii="Times New Roman" w:hAnsi="Times New Roman" w:cs="Times New Roman"/>
          <w:sz w:val="24"/>
          <w:szCs w:val="24"/>
        </w:rPr>
      </w:pPr>
      <w:r>
        <w:rPr>
          <w:rFonts w:ascii="Times New Roman" w:hAnsi="Times New Roman" w:cs="Times New Roman"/>
          <w:sz w:val="24"/>
          <w:szCs w:val="24"/>
        </w:rPr>
        <w:lastRenderedPageBreak/>
        <w:t xml:space="preserve">It is evident from </w:t>
      </w:r>
      <w:r>
        <w:rPr>
          <w:rFonts w:ascii="Times New Roman" w:hAnsi="Times New Roman" w:cs="Times New Roman"/>
          <w:i/>
          <w:sz w:val="24"/>
          <w:szCs w:val="24"/>
        </w:rPr>
        <w:t xml:space="preserve">Figure-2.3 </w:t>
      </w:r>
      <w:r>
        <w:rPr>
          <w:rFonts w:ascii="Times New Roman" w:hAnsi="Times New Roman" w:cs="Times New Roman"/>
          <w:sz w:val="24"/>
          <w:szCs w:val="24"/>
        </w:rPr>
        <w:t xml:space="preserve">that the larger the sample size of random positions in a unit square, the less the average distance to the closest </w:t>
      </w:r>
      <w:r w:rsidR="001C07F5">
        <w:rPr>
          <w:rFonts w:ascii="Times New Roman" w:hAnsi="Times New Roman" w:cs="Times New Roman"/>
          <w:sz w:val="24"/>
          <w:szCs w:val="24"/>
        </w:rPr>
        <w:t>side</w:t>
      </w:r>
      <w:r>
        <w:rPr>
          <w:rFonts w:ascii="Times New Roman" w:hAnsi="Times New Roman" w:cs="Times New Roman"/>
          <w:sz w:val="24"/>
          <w:szCs w:val="24"/>
        </w:rPr>
        <w:t xml:space="preserve"> will deviate from the value </w:t>
      </w:r>
      <m:oMath>
        <m:r>
          <w:rPr>
            <w:rFonts w:ascii="Cambria Math" w:hAnsi="Cambria Math" w:cs="Times New Roman"/>
            <w:sz w:val="24"/>
            <w:szCs w:val="24"/>
          </w:rPr>
          <m:t>1/6</m:t>
        </m:r>
      </m:oMath>
      <w:r>
        <w:rPr>
          <w:rFonts w:ascii="Times New Roman" w:hAnsi="Times New Roman" w:cs="Times New Roman" w:hint="eastAsia"/>
          <w:sz w:val="24"/>
          <w:szCs w:val="24"/>
        </w:rPr>
        <w:t xml:space="preserve">. </w:t>
      </w:r>
      <w:r w:rsidR="002075EA">
        <w:rPr>
          <w:rFonts w:ascii="Times New Roman" w:hAnsi="Times New Roman" w:cs="Times New Roman"/>
          <w:i/>
          <w:sz w:val="24"/>
          <w:szCs w:val="24"/>
        </w:rPr>
        <w:t>Figure-2.3</w:t>
      </w:r>
      <w:r w:rsidR="002075EA">
        <w:rPr>
          <w:rFonts w:ascii="Times New Roman" w:hAnsi="Times New Roman" w:cs="Times New Roman"/>
          <w:sz w:val="24"/>
          <w:szCs w:val="24"/>
        </w:rPr>
        <w:t xml:space="preserve"> </w:t>
      </w:r>
      <w:r>
        <w:rPr>
          <w:rFonts w:ascii="Times New Roman" w:hAnsi="Times New Roman" w:cs="Times New Roman"/>
          <w:sz w:val="24"/>
          <w:szCs w:val="24"/>
        </w:rPr>
        <w:t xml:space="preserve">also </w:t>
      </w:r>
      <w:r w:rsidR="002075EA">
        <w:rPr>
          <w:rFonts w:ascii="Times New Roman" w:hAnsi="Times New Roman" w:cs="Times New Roman"/>
          <w:sz w:val="24"/>
          <w:szCs w:val="24"/>
        </w:rPr>
        <w:t>shows that t</w:t>
      </w:r>
      <w:r w:rsidR="00347861">
        <w:rPr>
          <w:rFonts w:ascii="Times New Roman" w:hAnsi="Times New Roman" w:cs="Times New Roman"/>
          <w:sz w:val="24"/>
          <w:szCs w:val="24"/>
        </w:rPr>
        <w:t xml:space="preserve">he relationship between </w:t>
      </w:r>
      <w:r w:rsidR="002075EA" w:rsidRPr="002075EA">
        <w:rPr>
          <w:rFonts w:ascii="Times New Roman" w:hAnsi="Times New Roman" w:cs="Times New Roman"/>
          <w:i/>
          <w:sz w:val="24"/>
          <w:szCs w:val="24"/>
        </w:rPr>
        <w:t>σ</w:t>
      </w:r>
      <w:r w:rsidR="002075EA" w:rsidRPr="002075EA">
        <w:rPr>
          <w:rFonts w:ascii="Times New Roman" w:hAnsi="Times New Roman" w:cs="Times New Roman"/>
          <w:i/>
          <w:sz w:val="24"/>
          <w:szCs w:val="24"/>
          <w:vertAlign w:val="subscript"/>
        </w:rPr>
        <w:t>n</w:t>
      </w:r>
      <w:r w:rsidR="002075EA">
        <w:rPr>
          <w:rFonts w:ascii="Times New Roman" w:hAnsi="Times New Roman" w:cs="Times New Roman"/>
          <w:sz w:val="24"/>
          <w:szCs w:val="24"/>
        </w:rPr>
        <w:t xml:space="preserve"> and </w:t>
      </w:r>
      <w:r w:rsidR="002075EA">
        <w:rPr>
          <w:rFonts w:ascii="Times New Roman" w:hAnsi="Times New Roman" w:cs="Times New Roman"/>
          <w:i/>
          <w:sz w:val="24"/>
          <w:szCs w:val="24"/>
        </w:rPr>
        <w:t>n</w:t>
      </w:r>
      <w:r w:rsidR="002075EA">
        <w:rPr>
          <w:rFonts w:ascii="Times New Roman" w:hAnsi="Times New Roman" w:cs="Times New Roman"/>
          <w:sz w:val="24"/>
          <w:szCs w:val="24"/>
        </w:rPr>
        <w:t xml:space="preserve"> can be modeled by </w:t>
      </w:r>
      <w:r w:rsidR="00347861">
        <w:rPr>
          <w:rFonts w:ascii="Times New Roman" w:hAnsi="Times New Roman" w:cs="Times New Roman"/>
          <w:sz w:val="24"/>
          <w:szCs w:val="24"/>
        </w:rPr>
        <w:t>the equa</w:t>
      </w:r>
      <w:r w:rsidR="00347861" w:rsidRPr="00347861">
        <w:rPr>
          <w:rFonts w:ascii="Times New Roman" w:hAnsi="Times New Roman" w:cs="Times New Roman"/>
          <w:sz w:val="24"/>
          <w:szCs w:val="24"/>
        </w:rPr>
        <w:t xml:space="preserve">tion </w:t>
      </w:r>
      <w:r w:rsidR="00347861" w:rsidRPr="002075EA">
        <w:rPr>
          <w:rFonts w:ascii="Times New Roman" w:hAnsi="Times New Roman" w:cs="Times New Roman"/>
          <w:i/>
          <w:sz w:val="24"/>
          <w:szCs w:val="24"/>
        </w:rPr>
        <w:t>σ</w:t>
      </w:r>
      <w:r w:rsidR="00347861" w:rsidRPr="002075EA">
        <w:rPr>
          <w:rFonts w:ascii="Times New Roman" w:hAnsi="Times New Roman" w:cs="Times New Roman"/>
          <w:i/>
          <w:sz w:val="24"/>
          <w:szCs w:val="24"/>
          <w:vertAlign w:val="subscript"/>
        </w:rPr>
        <w:t>n</w:t>
      </w:r>
      <w:r w:rsidR="00D07CAC">
        <w:rPr>
          <w:rFonts w:ascii="Times New Roman" w:hAnsi="Times New Roman" w:cs="Times New Roman"/>
          <w:sz w:val="24"/>
          <w:szCs w:val="24"/>
        </w:rPr>
        <w:t xml:space="preserve"> = 0.12</w:t>
      </w:r>
      <w:r w:rsidR="00347861" w:rsidRPr="002075EA">
        <w:rPr>
          <w:rFonts w:ascii="Times New Roman" w:hAnsi="Times New Roman" w:cs="Times New Roman"/>
          <w:i/>
          <w:sz w:val="24"/>
          <w:szCs w:val="24"/>
        </w:rPr>
        <w:t>n</w:t>
      </w:r>
      <w:r w:rsidR="00D07CAC">
        <w:rPr>
          <w:rFonts w:ascii="Times New Roman" w:hAnsi="Times New Roman" w:cs="Times New Roman"/>
          <w:sz w:val="24"/>
          <w:szCs w:val="24"/>
          <w:vertAlign w:val="superscript"/>
        </w:rPr>
        <w:t>-0.49</w:t>
      </w:r>
      <w:r w:rsidR="002075EA">
        <w:rPr>
          <w:rFonts w:ascii="Times New Roman" w:hAnsi="Times New Roman" w:cs="Times New Roman"/>
          <w:sz w:val="24"/>
          <w:szCs w:val="24"/>
        </w:rPr>
        <w:t xml:space="preserve"> within the given domain. This equation has a horizontal asymptote at </w:t>
      </w:r>
      <w:r w:rsidR="004C1DCF" w:rsidRPr="002075EA">
        <w:rPr>
          <w:rFonts w:ascii="Times New Roman" w:hAnsi="Times New Roman" w:cs="Times New Roman"/>
          <w:i/>
          <w:sz w:val="24"/>
          <w:szCs w:val="24"/>
        </w:rPr>
        <w:t>σ</w:t>
      </w:r>
      <w:r w:rsidR="004C1DCF" w:rsidRPr="002075EA">
        <w:rPr>
          <w:rFonts w:ascii="Times New Roman" w:hAnsi="Times New Roman" w:cs="Times New Roman"/>
          <w:i/>
          <w:sz w:val="24"/>
          <w:szCs w:val="24"/>
          <w:vertAlign w:val="subscript"/>
        </w:rPr>
        <w:t>n</w:t>
      </w:r>
      <w:r w:rsidR="004C1DCF">
        <w:rPr>
          <w:rFonts w:ascii="Times New Roman" w:hAnsi="Times New Roman" w:cs="Times New Roman"/>
          <w:i/>
          <w:sz w:val="24"/>
          <w:szCs w:val="24"/>
          <w:vertAlign w:val="subscript"/>
        </w:rPr>
        <w:t xml:space="preserve"> </w:t>
      </w:r>
      <w:r w:rsidR="004C1DCF" w:rsidRPr="00347861">
        <w:rPr>
          <w:rFonts w:ascii="Times New Roman" w:hAnsi="Times New Roman" w:cs="Times New Roman"/>
          <w:sz w:val="24"/>
          <w:szCs w:val="24"/>
        </w:rPr>
        <w:t>=</w:t>
      </w:r>
      <w:r w:rsidR="004C1DCF">
        <w:rPr>
          <w:rFonts w:ascii="Times New Roman" w:hAnsi="Times New Roman" w:cs="Times New Roman"/>
          <w:sz w:val="24"/>
          <w:szCs w:val="24"/>
        </w:rPr>
        <w:t xml:space="preserve"> 0, </w:t>
      </w:r>
      <w:r>
        <w:rPr>
          <w:rFonts w:ascii="Times New Roman" w:hAnsi="Times New Roman" w:cs="Times New Roman"/>
          <w:sz w:val="24"/>
          <w:szCs w:val="24"/>
        </w:rPr>
        <w:t xml:space="preserve">which means that as the sample size gets infinitely large, the standard deviation between the sample distances and the value </w:t>
      </w:r>
      <m:oMath>
        <m:r>
          <w:rPr>
            <w:rFonts w:ascii="Cambria Math" w:hAnsi="Cambria Math" w:cs="Times New Roman"/>
            <w:sz w:val="24"/>
            <w:szCs w:val="24"/>
          </w:rPr>
          <m:t>1/6</m:t>
        </m:r>
      </m:oMath>
      <w:r>
        <w:rPr>
          <w:rFonts w:ascii="Times New Roman" w:hAnsi="Times New Roman" w:cs="Times New Roman"/>
          <w:sz w:val="24"/>
          <w:szCs w:val="24"/>
        </w:rPr>
        <w:t xml:space="preserve"> will become infinitely small, </w:t>
      </w:r>
      <w:r w:rsidR="00D83790">
        <w:rPr>
          <w:rFonts w:ascii="Times New Roman" w:hAnsi="Times New Roman" w:cs="Times New Roman"/>
          <w:sz w:val="24"/>
          <w:szCs w:val="24"/>
        </w:rPr>
        <w:t>hence</w:t>
      </w:r>
      <w:r>
        <w:rPr>
          <w:rFonts w:ascii="Times New Roman" w:hAnsi="Times New Roman" w:cs="Times New Roman"/>
          <w:sz w:val="24"/>
          <w:szCs w:val="24"/>
        </w:rPr>
        <w:t>:</w:t>
      </w:r>
    </w:p>
    <w:p w14:paraId="07BCEF39" w14:textId="2B3B9EDF" w:rsidR="004C1DCF" w:rsidRPr="00197B1E" w:rsidRDefault="00CF0375" w:rsidP="004C1DCF">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szCs w:val="24"/>
        </w:rPr>
      </w:pPr>
      <m:oMathPara>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σ</m:t>
                  </m:r>
                </m:e>
                <m:sub>
                  <m:r>
                    <w:rPr>
                      <w:rFonts w:ascii="Cambria Math" w:hAnsi="Cambria Math" w:cs="Times New Roman"/>
                      <w:sz w:val="24"/>
                      <w:szCs w:val="24"/>
                      <w:vertAlign w:val="subscript"/>
                    </w:rPr>
                    <m:t>n</m:t>
                  </m:r>
                </m:sub>
              </m:sSub>
              <m:r>
                <w:rPr>
                  <w:rFonts w:ascii="Cambria Math" w:hAnsi="Cambria Math" w:cs="Times New Roman"/>
                  <w:sz w:val="24"/>
                  <w:szCs w:val="24"/>
                </w:rPr>
                <m:t>=0</m:t>
              </m:r>
            </m:e>
          </m:func>
        </m:oMath>
      </m:oMathPara>
    </w:p>
    <w:p w14:paraId="150F7C67" w14:textId="77777777" w:rsidR="004C1DCF" w:rsidRDefault="004C1DCF">
      <w:pPr>
        <w:widowControl/>
        <w:jc w:val="left"/>
        <w:rPr>
          <w:rFonts w:ascii="Times New Roman" w:hAnsi="Times New Roman" w:cs="Times New Roman"/>
          <w:sz w:val="24"/>
          <w:szCs w:val="24"/>
        </w:rPr>
      </w:pPr>
    </w:p>
    <w:p w14:paraId="25B738E1" w14:textId="45BC1782" w:rsidR="003C5779" w:rsidRDefault="00D83790" w:rsidP="003C5779">
      <w:pPr>
        <w:widowControl/>
        <w:jc w:val="left"/>
        <w:rPr>
          <w:rFonts w:ascii="Times New Roman" w:hAnsi="Times New Roman" w:cs="Times New Roman"/>
          <w:sz w:val="24"/>
          <w:szCs w:val="24"/>
        </w:rPr>
      </w:pPr>
      <w:r>
        <w:rPr>
          <w:rFonts w:ascii="Times New Roman" w:hAnsi="Times New Roman" w:cs="Times New Roman"/>
          <w:sz w:val="24"/>
          <w:szCs w:val="24"/>
        </w:rPr>
        <w:t>Since the standard deviation is a measure of spread, if</w:t>
      </w:r>
      <w:r w:rsidR="003C5779">
        <w:rPr>
          <w:rFonts w:ascii="Times New Roman" w:hAnsi="Times New Roman" w:cs="Times New Roman"/>
          <w:sz w:val="24"/>
          <w:szCs w:val="24"/>
        </w:rPr>
        <w:t xml:space="preserve"> the standard deviation between the sample and </w:t>
      </w:r>
      <m:oMath>
        <m:r>
          <w:rPr>
            <w:rFonts w:ascii="Cambria Math" w:hAnsi="Cambria Math" w:cs="Times New Roman"/>
            <w:sz w:val="24"/>
            <w:szCs w:val="24"/>
          </w:rPr>
          <m:t xml:space="preserve">1/6 </m:t>
        </m:r>
      </m:oMath>
      <w:r w:rsidR="003C5779">
        <w:rPr>
          <w:rFonts w:ascii="Times New Roman" w:hAnsi="Times New Roman" w:cs="Times New Roman" w:hint="eastAsia"/>
          <w:sz w:val="24"/>
          <w:szCs w:val="24"/>
        </w:rPr>
        <w:t>b</w:t>
      </w:r>
      <w:r w:rsidR="003C5779">
        <w:rPr>
          <w:rFonts w:ascii="Times New Roman" w:hAnsi="Times New Roman" w:cs="Times New Roman"/>
          <w:sz w:val="24"/>
          <w:szCs w:val="24"/>
        </w:rPr>
        <w:t xml:space="preserve">ecomes infinitely small, the mean of the sample will inevitably converge towards the value </w:t>
      </w:r>
      <m:oMath>
        <m:r>
          <w:rPr>
            <w:rFonts w:ascii="Cambria Math" w:hAnsi="Cambria Math" w:cs="Times New Roman"/>
            <w:sz w:val="24"/>
            <w:szCs w:val="24"/>
          </w:rPr>
          <m:t>1/6</m:t>
        </m:r>
      </m:oMath>
      <w:r w:rsidR="003C5779">
        <w:rPr>
          <w:rFonts w:ascii="Times New Roman" w:hAnsi="Times New Roman" w:cs="Times New Roman" w:hint="eastAsia"/>
          <w:sz w:val="24"/>
          <w:szCs w:val="24"/>
        </w:rPr>
        <w:t>,</w:t>
      </w:r>
      <w:r w:rsidR="003C5779">
        <w:rPr>
          <w:rFonts w:ascii="Times New Roman" w:hAnsi="Times New Roman" w:cs="Times New Roman"/>
          <w:sz w:val="24"/>
          <w:szCs w:val="24"/>
        </w:rPr>
        <w:t xml:space="preserve"> which strongly justifies the previous conjecture that:</w:t>
      </w:r>
    </w:p>
    <w:p w14:paraId="010DD9C6" w14:textId="77777777" w:rsidR="003C5779" w:rsidRPr="00197B1E" w:rsidRDefault="00CF0375" w:rsidP="003C5779">
      <w:pPr>
        <w:pBdr>
          <w:top w:val="single" w:sz="4" w:space="1" w:color="auto"/>
          <w:left w:val="single" w:sz="4" w:space="4" w:color="auto"/>
          <w:bottom w:val="single" w:sz="4" w:space="1" w:color="auto"/>
          <w:right w:val="single" w:sz="4" w:space="4" w:color="auto"/>
          <w:between w:val="single" w:sz="4" w:space="1" w:color="auto"/>
          <w:bar w:val="single" w:sz="4" w:color="auto"/>
        </w:pBdr>
        <w:rPr>
          <w:rFonts w:ascii="Times New Roman" w:hAnsi="Times New Roman" w:cs="Times New Roman"/>
          <w:sz w:val="24"/>
          <w:szCs w:val="24"/>
        </w:rPr>
      </w:pPr>
      <m:oMathPara>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e>
          </m:func>
        </m:oMath>
      </m:oMathPara>
    </w:p>
    <w:p w14:paraId="26C6161E" w14:textId="0C2C975B" w:rsidR="00AA0925" w:rsidRDefault="00AA0925">
      <w:pPr>
        <w:widowControl/>
        <w:jc w:val="left"/>
        <w:rPr>
          <w:rFonts w:ascii="Times New Roman" w:hAnsi="Times New Roman" w:cs="Times New Roman"/>
          <w:sz w:val="24"/>
          <w:szCs w:val="24"/>
        </w:rPr>
      </w:pPr>
    </w:p>
    <w:p w14:paraId="6D8D3F90" w14:textId="69BC7F6B" w:rsidR="004C1DCF" w:rsidRDefault="003C5779" w:rsidP="00166EB7">
      <w:pPr>
        <w:widowControl/>
        <w:rPr>
          <w:rFonts w:ascii="Times New Roman" w:hAnsi="Times New Roman" w:cs="Times New Roman"/>
          <w:sz w:val="24"/>
          <w:szCs w:val="24"/>
        </w:rPr>
      </w:pPr>
      <w:r>
        <w:rPr>
          <w:rFonts w:ascii="Times New Roman" w:hAnsi="Times New Roman" w:cs="Times New Roman"/>
          <w:sz w:val="24"/>
          <w:szCs w:val="24"/>
        </w:rPr>
        <w:t>From this justified conjecture, we can hence conclude</w:t>
      </w:r>
      <w:r w:rsidR="00D83790">
        <w:rPr>
          <w:rFonts w:ascii="Times New Roman" w:hAnsi="Times New Roman" w:cs="Times New Roman"/>
          <w:sz w:val="24"/>
          <w:szCs w:val="24"/>
        </w:rPr>
        <w:t xml:space="preserve"> for part II</w:t>
      </w:r>
      <w:r>
        <w:rPr>
          <w:rFonts w:ascii="Times New Roman" w:hAnsi="Times New Roman" w:cs="Times New Roman"/>
          <w:sz w:val="24"/>
          <w:szCs w:val="24"/>
        </w:rPr>
        <w:t xml:space="preserve"> that </w:t>
      </w:r>
      <w:r w:rsidR="00D83790">
        <w:rPr>
          <w:rFonts w:ascii="Times New Roman" w:hAnsi="Times New Roman" w:cs="Times New Roman"/>
          <w:sz w:val="24"/>
          <w:szCs w:val="24"/>
        </w:rPr>
        <w:t xml:space="preserve">the statistics approach has given sufficient evidence that the average shortest distance between any point in a unit square and the closest </w:t>
      </w:r>
      <w:r w:rsidR="001C07F5">
        <w:rPr>
          <w:rFonts w:ascii="Times New Roman" w:hAnsi="Times New Roman" w:cs="Times New Roman"/>
          <w:sz w:val="24"/>
          <w:szCs w:val="24"/>
        </w:rPr>
        <w:t>side</w:t>
      </w:r>
      <w:r w:rsidR="00D83790">
        <w:rPr>
          <w:rFonts w:ascii="Times New Roman" w:hAnsi="Times New Roman" w:cs="Times New Roman"/>
          <w:sz w:val="24"/>
          <w:szCs w:val="24"/>
        </w:rPr>
        <w:t xml:space="preserve"> is </w:t>
      </w:r>
      <w:bookmarkStart w:id="1" w:name="_Hlk518227693"/>
      <m:oMath>
        <m:r>
          <w:rPr>
            <w:rFonts w:ascii="Cambria Math" w:hAnsi="Cambria Math" w:cs="Times New Roman"/>
            <w:sz w:val="24"/>
            <w:szCs w:val="24"/>
          </w:rPr>
          <m:t>1/6</m:t>
        </m:r>
      </m:oMath>
      <w:r w:rsidR="007C6383">
        <w:rPr>
          <w:rFonts w:ascii="Times New Roman" w:hAnsi="Times New Roman" w:cs="Times New Roman" w:hint="eastAsia"/>
          <w:sz w:val="24"/>
          <w:szCs w:val="24"/>
        </w:rPr>
        <w:t xml:space="preserve"> </w:t>
      </w:r>
      <w:r w:rsidR="007C6383">
        <w:rPr>
          <w:rFonts w:ascii="Times New Roman" w:hAnsi="Times New Roman" w:cs="Times New Roman"/>
          <w:sz w:val="24"/>
          <w:szCs w:val="24"/>
        </w:rPr>
        <w:t>units</w:t>
      </w:r>
      <w:r w:rsidR="00D83790">
        <w:rPr>
          <w:rFonts w:ascii="Times New Roman" w:hAnsi="Times New Roman" w:cs="Times New Roman" w:hint="eastAsia"/>
          <w:sz w:val="24"/>
          <w:szCs w:val="24"/>
        </w:rPr>
        <w:t>.</w:t>
      </w:r>
      <w:bookmarkEnd w:id="1"/>
      <w:r w:rsidR="00284399">
        <w:rPr>
          <w:rFonts w:ascii="Times New Roman" w:hAnsi="Times New Roman" w:cs="Times New Roman"/>
          <w:sz w:val="24"/>
          <w:szCs w:val="24"/>
        </w:rPr>
        <w:t xml:space="preserve"> This conclusion strongly agrees with the conclusion of Part I.</w:t>
      </w:r>
    </w:p>
    <w:p w14:paraId="2A45F460" w14:textId="63F3C4A9" w:rsidR="00D83790" w:rsidRDefault="00D83790" w:rsidP="00166EB7">
      <w:pPr>
        <w:widowControl/>
        <w:rPr>
          <w:rFonts w:ascii="Times New Roman" w:hAnsi="Times New Roman" w:cs="Times New Roman"/>
          <w:sz w:val="24"/>
          <w:szCs w:val="24"/>
        </w:rPr>
      </w:pPr>
    </w:p>
    <w:p w14:paraId="19CC7431" w14:textId="3091CBAB" w:rsidR="008B7290" w:rsidRPr="008B7290" w:rsidRDefault="008B7290" w:rsidP="008B7290">
      <w:pPr>
        <w:jc w:val="left"/>
        <w:rPr>
          <w:rFonts w:ascii="Times New Roman" w:hAnsi="Times New Roman" w:cs="Times New Roman"/>
          <w:i/>
          <w:sz w:val="24"/>
          <w:szCs w:val="24"/>
          <w:u w:val="single"/>
        </w:rPr>
      </w:pPr>
      <w:r>
        <w:rPr>
          <w:rFonts w:ascii="Times New Roman" w:hAnsi="Times New Roman" w:cs="Times New Roman"/>
          <w:i/>
          <w:sz w:val="24"/>
          <w:szCs w:val="24"/>
          <w:u w:val="single"/>
        </w:rPr>
        <w:t>Reflection</w:t>
      </w:r>
      <w:r w:rsidR="00A344D6">
        <w:rPr>
          <w:rFonts w:ascii="Times New Roman" w:hAnsi="Times New Roman" w:cs="Times New Roman"/>
          <w:i/>
          <w:sz w:val="24"/>
          <w:szCs w:val="24"/>
          <w:u w:val="single"/>
        </w:rPr>
        <w:t xml:space="preserve"> on Part II</w:t>
      </w:r>
    </w:p>
    <w:p w14:paraId="45A7A71F" w14:textId="4E173913" w:rsidR="00496E88" w:rsidRDefault="00496E88" w:rsidP="00DC2526">
      <w:pPr>
        <w:rPr>
          <w:rFonts w:ascii="Times New Roman" w:hAnsi="Times New Roman" w:cs="Times New Roman"/>
          <w:sz w:val="24"/>
          <w:szCs w:val="24"/>
        </w:rPr>
      </w:pPr>
      <w:r>
        <w:rPr>
          <w:rFonts w:ascii="Times New Roman" w:hAnsi="Times New Roman" w:cs="Times New Roman"/>
          <w:sz w:val="24"/>
          <w:szCs w:val="24"/>
        </w:rPr>
        <w:t>T</w:t>
      </w:r>
      <w:r w:rsidR="006A0F26">
        <w:rPr>
          <w:rFonts w:ascii="Times New Roman" w:hAnsi="Times New Roman" w:cs="Times New Roman"/>
          <w:sz w:val="24"/>
          <w:szCs w:val="24"/>
        </w:rPr>
        <w:t xml:space="preserve">he conclusion drawn through the </w:t>
      </w:r>
      <w:r w:rsidR="003D3B57">
        <w:rPr>
          <w:rFonts w:ascii="Times New Roman" w:hAnsi="Times New Roman" w:cs="Times New Roman"/>
          <w:sz w:val="24"/>
          <w:szCs w:val="24"/>
        </w:rPr>
        <w:t>empirical</w:t>
      </w:r>
      <w:r w:rsidR="000B67BB">
        <w:rPr>
          <w:rFonts w:ascii="Times New Roman" w:hAnsi="Times New Roman" w:cs="Times New Roman"/>
          <w:sz w:val="24"/>
          <w:szCs w:val="24"/>
        </w:rPr>
        <w:t xml:space="preserve"> approach will only remain as a conjecture</w:t>
      </w:r>
      <w:r w:rsidR="00863949">
        <w:rPr>
          <w:rFonts w:ascii="Times New Roman" w:hAnsi="Times New Roman" w:cs="Times New Roman"/>
          <w:sz w:val="24"/>
          <w:szCs w:val="24"/>
        </w:rPr>
        <w:t xml:space="preserve"> instead of being an actual solution</w:t>
      </w:r>
      <w:r w:rsidR="00C55BB1">
        <w:rPr>
          <w:rFonts w:ascii="Times New Roman" w:hAnsi="Times New Roman" w:cs="Times New Roman"/>
          <w:sz w:val="24"/>
          <w:szCs w:val="24"/>
        </w:rPr>
        <w:t xml:space="preserve">, as </w:t>
      </w:r>
      <w:r w:rsidR="00DC2526">
        <w:rPr>
          <w:rFonts w:ascii="Times New Roman" w:hAnsi="Times New Roman" w:cs="Times New Roman"/>
          <w:sz w:val="24"/>
          <w:szCs w:val="24"/>
        </w:rPr>
        <w:t xml:space="preserve">the claim that </w:t>
      </w: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e>
        </m:func>
      </m:oMath>
      <w:r w:rsidR="00DC2526">
        <w:rPr>
          <w:rFonts w:ascii="Times New Roman" w:hAnsi="Times New Roman" w:cs="Times New Roman" w:hint="eastAsia"/>
          <w:sz w:val="24"/>
          <w:szCs w:val="24"/>
        </w:rPr>
        <w:t xml:space="preserve"> </w:t>
      </w:r>
      <w:r w:rsidR="00C55BB1">
        <w:rPr>
          <w:rFonts w:ascii="Times New Roman" w:hAnsi="Times New Roman" w:cs="Times New Roman"/>
          <w:sz w:val="24"/>
          <w:szCs w:val="24"/>
        </w:rPr>
        <w:t>could not be definitively proven or verified</w:t>
      </w:r>
      <w:r w:rsidR="00863949">
        <w:rPr>
          <w:rFonts w:ascii="Times New Roman" w:hAnsi="Times New Roman" w:cs="Times New Roman"/>
          <w:sz w:val="24"/>
          <w:szCs w:val="24"/>
        </w:rPr>
        <w:t xml:space="preserve"> from the </w:t>
      </w:r>
      <w:r w:rsidR="00CD2A83">
        <w:rPr>
          <w:rFonts w:ascii="Times New Roman" w:hAnsi="Times New Roman" w:cs="Times New Roman" w:hint="eastAsia"/>
          <w:sz w:val="24"/>
          <w:szCs w:val="24"/>
        </w:rPr>
        <w:t>data</w:t>
      </w:r>
      <w:r w:rsidR="00CD2A83">
        <w:rPr>
          <w:rFonts w:ascii="Times New Roman" w:hAnsi="Times New Roman" w:cs="Times New Roman"/>
          <w:sz w:val="24"/>
          <w:szCs w:val="24"/>
        </w:rPr>
        <w:t xml:space="preserve"> generated</w:t>
      </w:r>
      <w:r w:rsidR="00C55BB1">
        <w:rPr>
          <w:rFonts w:ascii="Times New Roman" w:hAnsi="Times New Roman" w:cs="Times New Roman"/>
          <w:sz w:val="24"/>
          <w:szCs w:val="24"/>
        </w:rPr>
        <w:t>.</w:t>
      </w:r>
      <w:r w:rsidR="000B67BB">
        <w:rPr>
          <w:rFonts w:ascii="Times New Roman" w:hAnsi="Times New Roman" w:cs="Times New Roman"/>
          <w:sz w:val="24"/>
          <w:szCs w:val="24"/>
        </w:rPr>
        <w:t xml:space="preserve"> </w:t>
      </w:r>
      <w:r w:rsidR="00863949">
        <w:rPr>
          <w:rFonts w:ascii="Times New Roman" w:hAnsi="Times New Roman" w:cs="Times New Roman"/>
          <w:sz w:val="24"/>
          <w:szCs w:val="24"/>
        </w:rPr>
        <w:t>Firstly, th</w:t>
      </w:r>
      <w:r w:rsidR="00DC2526">
        <w:rPr>
          <w:rFonts w:ascii="Times New Roman" w:hAnsi="Times New Roman" w:cs="Times New Roman"/>
          <w:sz w:val="24"/>
          <w:szCs w:val="24"/>
        </w:rPr>
        <w:t xml:space="preserve">is claim assumes </w:t>
      </w:r>
      <w:r w:rsidR="00863949">
        <w:rPr>
          <w:rFonts w:ascii="Times New Roman" w:hAnsi="Times New Roman" w:cs="Times New Roman"/>
          <w:sz w:val="24"/>
          <w:szCs w:val="24"/>
        </w:rPr>
        <w:t>that</w:t>
      </w:r>
      <w:r w:rsidR="00E830FF">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oMath>
      <w:r w:rsidR="00752F31">
        <w:rPr>
          <w:rFonts w:ascii="Times New Roman" w:hAnsi="Times New Roman" w:cs="Times New Roman" w:hint="eastAsia"/>
          <w:sz w:val="24"/>
          <w:szCs w:val="24"/>
        </w:rPr>
        <w:t xml:space="preserve"> </w:t>
      </w:r>
      <w:r w:rsidR="00E830FF">
        <w:rPr>
          <w:rFonts w:ascii="Times New Roman" w:hAnsi="Times New Roman" w:cs="Times New Roman"/>
          <w:sz w:val="24"/>
          <w:szCs w:val="24"/>
        </w:rPr>
        <w:t xml:space="preserve">will continue </w:t>
      </w:r>
      <w:r w:rsidR="00863949">
        <w:rPr>
          <w:rFonts w:ascii="Times New Roman" w:hAnsi="Times New Roman" w:cs="Times New Roman"/>
          <w:sz w:val="24"/>
          <w:szCs w:val="24"/>
        </w:rPr>
        <w:t xml:space="preserve">to </w:t>
      </w:r>
      <w:r w:rsidR="00E830FF">
        <w:rPr>
          <w:rFonts w:ascii="Times New Roman" w:hAnsi="Times New Roman" w:cs="Times New Roman"/>
          <w:sz w:val="24"/>
          <w:szCs w:val="24"/>
        </w:rPr>
        <w:t>behav</w:t>
      </w:r>
      <w:r w:rsidR="00863949">
        <w:rPr>
          <w:rFonts w:ascii="Times New Roman" w:hAnsi="Times New Roman" w:cs="Times New Roman"/>
          <w:sz w:val="24"/>
          <w:szCs w:val="24"/>
        </w:rPr>
        <w:t>e</w:t>
      </w:r>
      <w:r w:rsidR="00E830FF">
        <w:rPr>
          <w:rFonts w:ascii="Times New Roman" w:hAnsi="Times New Roman" w:cs="Times New Roman"/>
          <w:sz w:val="24"/>
          <w:szCs w:val="24"/>
        </w:rPr>
        <w:t xml:space="preserve"> as observed </w:t>
      </w:r>
      <w:r w:rsidR="00863949">
        <w:rPr>
          <w:rFonts w:ascii="Times New Roman" w:hAnsi="Times New Roman" w:cs="Times New Roman"/>
          <w:sz w:val="24"/>
          <w:szCs w:val="24"/>
        </w:rPr>
        <w:t>from</w:t>
      </w:r>
      <w:r w:rsidR="00E830FF">
        <w:rPr>
          <w:rFonts w:ascii="Times New Roman" w:hAnsi="Times New Roman" w:cs="Times New Roman"/>
          <w:sz w:val="24"/>
          <w:szCs w:val="24"/>
        </w:rPr>
        <w:t xml:space="preserve"> </w:t>
      </w:r>
      <w:r w:rsidR="00E830FF">
        <w:rPr>
          <w:rFonts w:ascii="Times New Roman" w:hAnsi="Times New Roman" w:cs="Times New Roman"/>
          <w:i/>
          <w:sz w:val="24"/>
          <w:szCs w:val="24"/>
        </w:rPr>
        <w:t xml:space="preserve">Figure-2.2 </w:t>
      </w:r>
      <w:r w:rsidR="00E830FF">
        <w:rPr>
          <w:rFonts w:ascii="Times New Roman" w:hAnsi="Times New Roman" w:cs="Times New Roman"/>
          <w:sz w:val="24"/>
          <w:szCs w:val="24"/>
        </w:rPr>
        <w:t xml:space="preserve">beyond </w:t>
      </w:r>
      <w:r w:rsidR="00E830FF">
        <w:rPr>
          <w:rFonts w:ascii="Times New Roman" w:hAnsi="Times New Roman" w:cs="Times New Roman"/>
          <w:i/>
          <w:sz w:val="24"/>
          <w:szCs w:val="24"/>
        </w:rPr>
        <w:t>n</w:t>
      </w:r>
      <w:r w:rsidR="00E830FF">
        <w:rPr>
          <w:rFonts w:ascii="Times New Roman" w:hAnsi="Times New Roman" w:cs="Times New Roman"/>
          <w:sz w:val="24"/>
          <w:szCs w:val="24"/>
        </w:rPr>
        <w:t xml:space="preserve"> = 5000, but </w:t>
      </w:r>
      <w:r w:rsidR="00863949">
        <w:rPr>
          <w:rFonts w:ascii="Times New Roman" w:hAnsi="Times New Roman" w:cs="Times New Roman"/>
          <w:sz w:val="24"/>
          <w:szCs w:val="24"/>
        </w:rPr>
        <w:t>a proven solution should not be based on assumptions.</w:t>
      </w:r>
      <w:r w:rsidR="00863949">
        <w:rPr>
          <w:rFonts w:ascii="Times New Roman" w:hAnsi="Times New Roman" w:cs="Times New Roman" w:hint="eastAsia"/>
          <w:sz w:val="24"/>
          <w:szCs w:val="24"/>
        </w:rPr>
        <w:t xml:space="preserve"> </w:t>
      </w:r>
      <w:r w:rsidR="00863949">
        <w:rPr>
          <w:rFonts w:ascii="Times New Roman" w:hAnsi="Times New Roman" w:cs="Times New Roman"/>
          <w:sz w:val="24"/>
          <w:szCs w:val="24"/>
        </w:rPr>
        <w:t>Secondly</w:t>
      </w:r>
      <w:r w:rsidR="00EC5562">
        <w:rPr>
          <w:rFonts w:ascii="Times New Roman" w:hAnsi="Times New Roman" w:cs="Times New Roman"/>
          <w:sz w:val="24"/>
          <w:szCs w:val="24"/>
        </w:rPr>
        <w:t>,</w:t>
      </w:r>
      <w:r w:rsidR="00863949">
        <w:rPr>
          <w:rFonts w:ascii="Times New Roman" w:hAnsi="Times New Roman" w:cs="Times New Roman"/>
          <w:sz w:val="24"/>
          <w:szCs w:val="24"/>
        </w:rPr>
        <w:t xml:space="preserve"> </w:t>
      </w:r>
      <w:r w:rsidR="00EC5562">
        <w:rPr>
          <w:rFonts w:ascii="Times New Roman" w:hAnsi="Times New Roman" w:cs="Times New Roman"/>
          <w:sz w:val="24"/>
          <w:szCs w:val="24"/>
        </w:rPr>
        <w:t>it</w:t>
      </w:r>
      <w:r w:rsidR="00EC5562">
        <w:rPr>
          <w:rFonts w:ascii="Times New Roman" w:hAnsi="Times New Roman" w:cs="Times New Roman" w:hint="eastAsia"/>
          <w:sz w:val="24"/>
          <w:szCs w:val="24"/>
        </w:rPr>
        <w:t xml:space="preserve"> </w:t>
      </w:r>
      <w:r w:rsidR="00166EB7">
        <w:rPr>
          <w:rFonts w:ascii="Times New Roman" w:hAnsi="Times New Roman" w:cs="Times New Roman"/>
          <w:sz w:val="24"/>
          <w:szCs w:val="24"/>
        </w:rPr>
        <w:t>can’t be</w:t>
      </w:r>
      <w:r w:rsidR="00863949">
        <w:rPr>
          <w:rFonts w:ascii="Times New Roman" w:hAnsi="Times New Roman" w:cs="Times New Roman"/>
          <w:sz w:val="24"/>
          <w:szCs w:val="24"/>
        </w:rPr>
        <w:t xml:space="preserve"> proven</w:t>
      </w:r>
      <w:r w:rsidR="00166EB7">
        <w:rPr>
          <w:rFonts w:ascii="Times New Roman" w:hAnsi="Times New Roman" w:cs="Times New Roman"/>
          <w:sz w:val="24"/>
          <w:szCs w:val="24"/>
        </w:rPr>
        <w:t xml:space="preserve"> </w:t>
      </w:r>
      <w:r w:rsidR="00DC2526">
        <w:rPr>
          <w:rFonts w:ascii="Times New Roman" w:hAnsi="Times New Roman" w:cs="Times New Roman"/>
          <w:sz w:val="24"/>
          <w:szCs w:val="24"/>
        </w:rPr>
        <w:t xml:space="preserve">for </w:t>
      </w:r>
      <w:r w:rsidR="00166EB7">
        <w:rPr>
          <w:rFonts w:ascii="Times New Roman" w:hAnsi="Times New Roman" w:cs="Times New Roman"/>
          <w:sz w:val="24"/>
          <w:szCs w:val="24"/>
        </w:rPr>
        <w:t xml:space="preserve">definite that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oMath>
      <w:r w:rsidR="00977CCC">
        <w:rPr>
          <w:rFonts w:ascii="Times New Roman" w:hAnsi="Times New Roman" w:cs="Times New Roman" w:hint="eastAsia"/>
          <w:sz w:val="24"/>
          <w:szCs w:val="24"/>
        </w:rPr>
        <w:t xml:space="preserve"> </w:t>
      </w:r>
      <w:r w:rsidR="00977CCC">
        <w:rPr>
          <w:rFonts w:ascii="Times New Roman" w:hAnsi="Times New Roman" w:cs="Times New Roman"/>
          <w:sz w:val="24"/>
          <w:szCs w:val="24"/>
        </w:rPr>
        <w:t>converge towards</w:t>
      </w:r>
      <w:r w:rsidR="00863949">
        <w:rPr>
          <w:rFonts w:ascii="Times New Roman" w:hAnsi="Times New Roman" w:cs="Times New Roman"/>
          <w:sz w:val="24"/>
          <w:szCs w:val="24"/>
        </w:rPr>
        <w:t xml:space="preserve"> </w:t>
      </w:r>
      <w:r w:rsidR="00977CCC">
        <w:rPr>
          <w:rFonts w:ascii="Times New Roman" w:hAnsi="Times New Roman" w:cs="Times New Roman"/>
          <w:sz w:val="24"/>
          <w:szCs w:val="24"/>
        </w:rPr>
        <w:t>exact</w:t>
      </w:r>
      <w:r w:rsidR="00525E1C">
        <w:rPr>
          <w:rFonts w:ascii="Times New Roman" w:hAnsi="Times New Roman" w:cs="Times New Roman"/>
          <w:sz w:val="24"/>
          <w:szCs w:val="24"/>
        </w:rPr>
        <w:t>ly</w:t>
      </w:r>
      <w:r w:rsidR="00977CCC">
        <w:rPr>
          <w:rFonts w:ascii="Times New Roman" w:hAnsi="Times New Roman" w:cs="Times New Roman"/>
          <w:sz w:val="24"/>
          <w:szCs w:val="24"/>
        </w:rPr>
        <w:t xml:space="preserve"> </w:t>
      </w:r>
      <m:oMath>
        <m:r>
          <w:rPr>
            <w:rFonts w:ascii="Cambria Math" w:hAnsi="Cambria Math" w:cs="Times New Roman"/>
            <w:sz w:val="24"/>
            <w:szCs w:val="24"/>
          </w:rPr>
          <m:t>1/6</m:t>
        </m:r>
      </m:oMath>
      <w:r w:rsidR="00977CCC">
        <w:rPr>
          <w:rFonts w:ascii="Times New Roman" w:hAnsi="Times New Roman" w:cs="Times New Roman" w:hint="eastAsia"/>
          <w:sz w:val="24"/>
          <w:szCs w:val="24"/>
        </w:rPr>
        <w:t xml:space="preserve"> </w:t>
      </w:r>
      <w:r w:rsidR="00AA1893">
        <w:rPr>
          <w:rFonts w:ascii="Times New Roman" w:hAnsi="Times New Roman" w:cs="Times New Roman"/>
          <w:sz w:val="24"/>
          <w:szCs w:val="24"/>
        </w:rPr>
        <w:t xml:space="preserve">as </w:t>
      </w:r>
      <w:r w:rsidR="00AA1893">
        <w:rPr>
          <w:rFonts w:ascii="Times New Roman" w:hAnsi="Times New Roman" w:cs="Times New Roman"/>
          <w:i/>
          <w:sz w:val="24"/>
          <w:szCs w:val="24"/>
        </w:rPr>
        <w:t>n</w:t>
      </w:r>
      <w:r w:rsidR="00AA1893">
        <w:rPr>
          <w:rFonts w:ascii="Times New Roman" w:hAnsi="Times New Roman" w:cs="Times New Roman"/>
          <w:sz w:val="24"/>
          <w:szCs w:val="24"/>
        </w:rPr>
        <w:t xml:space="preserve"> increases </w:t>
      </w:r>
      <w:r w:rsidR="00977CCC">
        <w:rPr>
          <w:rFonts w:ascii="Times New Roman" w:hAnsi="Times New Roman" w:cs="Times New Roman"/>
          <w:sz w:val="24"/>
          <w:szCs w:val="24"/>
        </w:rPr>
        <w:t xml:space="preserve">on </w:t>
      </w:r>
      <w:r w:rsidR="00977CCC">
        <w:rPr>
          <w:rFonts w:ascii="Times New Roman" w:hAnsi="Times New Roman" w:cs="Times New Roman"/>
          <w:i/>
          <w:sz w:val="24"/>
          <w:szCs w:val="24"/>
        </w:rPr>
        <w:t>Figure-2.2</w:t>
      </w:r>
      <w:r w:rsidR="00DC2526">
        <w:rPr>
          <w:rFonts w:ascii="Times New Roman" w:hAnsi="Times New Roman" w:cs="Times New Roman"/>
          <w:sz w:val="24"/>
          <w:szCs w:val="24"/>
        </w:rPr>
        <w:t xml:space="preserve">, while the equation </w:t>
      </w:r>
      <w:r w:rsidR="00977CCC" w:rsidRPr="002075EA">
        <w:rPr>
          <w:rFonts w:ascii="Times New Roman" w:hAnsi="Times New Roman" w:cs="Times New Roman"/>
          <w:i/>
          <w:sz w:val="24"/>
          <w:szCs w:val="24"/>
        </w:rPr>
        <w:t>σ</w:t>
      </w:r>
      <w:r w:rsidR="00977CCC" w:rsidRPr="002075EA">
        <w:rPr>
          <w:rFonts w:ascii="Times New Roman" w:hAnsi="Times New Roman" w:cs="Times New Roman"/>
          <w:i/>
          <w:sz w:val="24"/>
          <w:szCs w:val="24"/>
          <w:vertAlign w:val="subscript"/>
        </w:rPr>
        <w:t>n</w:t>
      </w:r>
      <w:r w:rsidR="00D07CAC">
        <w:rPr>
          <w:rFonts w:ascii="Times New Roman" w:hAnsi="Times New Roman" w:cs="Times New Roman"/>
          <w:sz w:val="24"/>
          <w:szCs w:val="24"/>
        </w:rPr>
        <w:t xml:space="preserve"> = 0.12</w:t>
      </w:r>
      <w:r w:rsidR="00977CCC" w:rsidRPr="002075EA">
        <w:rPr>
          <w:rFonts w:ascii="Times New Roman" w:hAnsi="Times New Roman" w:cs="Times New Roman"/>
          <w:i/>
          <w:sz w:val="24"/>
          <w:szCs w:val="24"/>
        </w:rPr>
        <w:t>n</w:t>
      </w:r>
      <w:r w:rsidR="00D07CAC">
        <w:rPr>
          <w:rFonts w:ascii="Times New Roman" w:hAnsi="Times New Roman" w:cs="Times New Roman"/>
          <w:sz w:val="24"/>
          <w:szCs w:val="24"/>
          <w:vertAlign w:val="superscript"/>
        </w:rPr>
        <w:t>-0.49</w:t>
      </w:r>
      <w:r w:rsidR="00977CCC">
        <w:rPr>
          <w:rFonts w:ascii="Times New Roman" w:hAnsi="Times New Roman" w:cs="Times New Roman"/>
          <w:sz w:val="24"/>
          <w:szCs w:val="24"/>
        </w:rPr>
        <w:t xml:space="preserve"> does not exactly fit through all the data points on </w:t>
      </w:r>
      <w:r w:rsidR="00977CCC">
        <w:rPr>
          <w:rFonts w:ascii="Times New Roman" w:hAnsi="Times New Roman" w:cs="Times New Roman"/>
          <w:i/>
          <w:sz w:val="24"/>
          <w:szCs w:val="24"/>
        </w:rPr>
        <w:t>Figure-2.3</w:t>
      </w:r>
      <w:r w:rsidR="00CD2A83">
        <w:rPr>
          <w:rFonts w:ascii="Times New Roman" w:hAnsi="Times New Roman" w:cs="Times New Roman"/>
          <w:sz w:val="24"/>
          <w:szCs w:val="24"/>
        </w:rPr>
        <w:t xml:space="preserve">; A somewhat similar behavior can still be observed from </w:t>
      </w:r>
      <w:r w:rsidR="00CD2A83">
        <w:rPr>
          <w:rFonts w:ascii="Times New Roman" w:hAnsi="Times New Roman" w:cs="Times New Roman"/>
          <w:i/>
          <w:sz w:val="24"/>
          <w:szCs w:val="24"/>
        </w:rPr>
        <w:t>Figure-2.2</w:t>
      </w:r>
      <w:r w:rsidR="00CD2A83">
        <w:rPr>
          <w:rFonts w:ascii="Times New Roman" w:hAnsi="Times New Roman" w:cs="Times New Roman"/>
          <w:sz w:val="24"/>
          <w:szCs w:val="24"/>
        </w:rPr>
        <w:t xml:space="preserve"> and </w:t>
      </w:r>
      <w:r w:rsidR="00CD2A83">
        <w:rPr>
          <w:rFonts w:ascii="Times New Roman" w:hAnsi="Times New Roman" w:cs="Times New Roman"/>
          <w:i/>
          <w:sz w:val="24"/>
          <w:szCs w:val="24"/>
        </w:rPr>
        <w:t>Figure-2.3</w:t>
      </w:r>
      <w:r w:rsidR="00CD2A83">
        <w:rPr>
          <w:rFonts w:ascii="Times New Roman" w:hAnsi="Times New Roman" w:cs="Times New Roman"/>
          <w:sz w:val="24"/>
          <w:szCs w:val="24"/>
        </w:rPr>
        <w:t xml:space="preserve"> if the value that </w:t>
      </w:r>
      <m:oMath>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oMath>
      <w:r w:rsidR="00CD2A83">
        <w:rPr>
          <w:rFonts w:ascii="Times New Roman" w:hAnsi="Times New Roman" w:cs="Times New Roman" w:hint="eastAsia"/>
          <w:sz w:val="24"/>
          <w:szCs w:val="24"/>
        </w:rPr>
        <w:t xml:space="preserve"> </w:t>
      </w:r>
      <w:r w:rsidR="00CD2A83">
        <w:rPr>
          <w:rFonts w:ascii="Times New Roman" w:hAnsi="Times New Roman" w:cs="Times New Roman"/>
          <w:sz w:val="24"/>
          <w:szCs w:val="24"/>
        </w:rPr>
        <w:t xml:space="preserve">converges toward is some other value that is close to </w:t>
      </w:r>
      <m:oMath>
        <m:r>
          <w:rPr>
            <w:rFonts w:ascii="Cambria Math" w:hAnsi="Cambria Math" w:cs="Times New Roman"/>
            <w:sz w:val="24"/>
            <w:szCs w:val="24"/>
          </w:rPr>
          <m:t>1/6</m:t>
        </m:r>
      </m:oMath>
      <w:r w:rsidR="00CD2A83">
        <w:rPr>
          <w:rFonts w:ascii="Times New Roman" w:hAnsi="Times New Roman" w:cs="Times New Roman" w:hint="eastAsia"/>
          <w:sz w:val="24"/>
          <w:szCs w:val="24"/>
        </w:rPr>
        <w:t>.</w:t>
      </w:r>
      <w:r>
        <w:rPr>
          <w:rFonts w:ascii="Times New Roman" w:hAnsi="Times New Roman" w:cs="Times New Roman"/>
          <w:sz w:val="24"/>
          <w:szCs w:val="24"/>
        </w:rPr>
        <w:t xml:space="preserve"> </w:t>
      </w:r>
    </w:p>
    <w:p w14:paraId="1798029E" w14:textId="77777777" w:rsidR="00496E88" w:rsidRDefault="00496E88" w:rsidP="00DC2526">
      <w:pPr>
        <w:rPr>
          <w:rFonts w:ascii="Times New Roman" w:hAnsi="Times New Roman" w:cs="Times New Roman"/>
          <w:sz w:val="24"/>
          <w:szCs w:val="24"/>
        </w:rPr>
      </w:pPr>
    </w:p>
    <w:p w14:paraId="3485E6DC" w14:textId="0F329F87" w:rsidR="00C23740" w:rsidRPr="00CD2A83" w:rsidRDefault="00496E88" w:rsidP="00DC2526">
      <w:pPr>
        <w:rPr>
          <w:rFonts w:ascii="Times New Roman" w:hAnsi="Times New Roman" w:cs="Times New Roman"/>
          <w:sz w:val="24"/>
          <w:szCs w:val="24"/>
          <w:u w:val="single"/>
        </w:rPr>
      </w:pPr>
      <w:r>
        <w:rPr>
          <w:rFonts w:ascii="Times New Roman" w:hAnsi="Times New Roman" w:cs="Times New Roman"/>
          <w:sz w:val="24"/>
          <w:szCs w:val="24"/>
        </w:rPr>
        <w:t xml:space="preserve">It is also very important to note that Part II of the investigation relies greatly on the conclusion of Part I. Without the exact solution calculated in Part I, it is impossible to even make the conjecture that </w:t>
      </w: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e>
        </m:func>
      </m:oMath>
      <w:r w:rsidRPr="00496E88">
        <w:rPr>
          <w:rFonts w:ascii="Times New Roman" w:hAnsi="Times New Roman" w:cs="Times New Roman"/>
          <w:sz w:val="24"/>
          <w:szCs w:val="24"/>
        </w:rPr>
        <w:t xml:space="preserve"> </w:t>
      </w:r>
      <w:r>
        <w:rPr>
          <w:rFonts w:ascii="Times New Roman" w:hAnsi="Times New Roman" w:cs="Times New Roman"/>
          <w:sz w:val="24"/>
          <w:szCs w:val="24"/>
        </w:rPr>
        <w:t>in Part II.</w:t>
      </w:r>
    </w:p>
    <w:p w14:paraId="0B10D658" w14:textId="77777777" w:rsidR="00A757F9" w:rsidRDefault="00A757F9" w:rsidP="00A757F9">
      <w:pPr>
        <w:rPr>
          <w:rFonts w:ascii="Times New Roman" w:hAnsi="Times New Roman" w:cs="Times New Roman"/>
          <w:i/>
          <w:sz w:val="24"/>
          <w:szCs w:val="24"/>
        </w:rPr>
      </w:pPr>
    </w:p>
    <w:p w14:paraId="46D540C6" w14:textId="77777777" w:rsidR="00496E88" w:rsidRDefault="00496E88" w:rsidP="008421A2">
      <w:pPr>
        <w:rPr>
          <w:rFonts w:ascii="Times New Roman" w:hAnsi="Times New Roman" w:cs="Times New Roman"/>
          <w:b/>
          <w:sz w:val="24"/>
          <w:szCs w:val="24"/>
          <w:u w:val="single"/>
        </w:rPr>
      </w:pPr>
    </w:p>
    <w:p w14:paraId="1979AC2D" w14:textId="77777777" w:rsidR="00496E88" w:rsidRDefault="00496E88" w:rsidP="008421A2">
      <w:pPr>
        <w:rPr>
          <w:rFonts w:ascii="Times New Roman" w:hAnsi="Times New Roman" w:cs="Times New Roman"/>
          <w:b/>
          <w:sz w:val="24"/>
          <w:szCs w:val="24"/>
          <w:u w:val="single"/>
        </w:rPr>
      </w:pPr>
    </w:p>
    <w:p w14:paraId="006EDC53" w14:textId="77777777" w:rsidR="00496E88" w:rsidRDefault="00496E88" w:rsidP="008421A2">
      <w:pPr>
        <w:rPr>
          <w:rFonts w:ascii="Times New Roman" w:hAnsi="Times New Roman" w:cs="Times New Roman"/>
          <w:b/>
          <w:sz w:val="24"/>
          <w:szCs w:val="24"/>
          <w:u w:val="single"/>
        </w:rPr>
      </w:pPr>
    </w:p>
    <w:p w14:paraId="7FB07F06" w14:textId="77777777" w:rsidR="00496E88" w:rsidRDefault="00496E88" w:rsidP="008421A2">
      <w:pPr>
        <w:rPr>
          <w:rFonts w:ascii="Times New Roman" w:hAnsi="Times New Roman" w:cs="Times New Roman"/>
          <w:b/>
          <w:sz w:val="24"/>
          <w:szCs w:val="24"/>
          <w:u w:val="single"/>
        </w:rPr>
      </w:pPr>
    </w:p>
    <w:p w14:paraId="4E52758E" w14:textId="77777777" w:rsidR="00496E88" w:rsidRDefault="00496E88" w:rsidP="008421A2">
      <w:pPr>
        <w:rPr>
          <w:rFonts w:ascii="Times New Roman" w:hAnsi="Times New Roman" w:cs="Times New Roman"/>
          <w:b/>
          <w:sz w:val="24"/>
          <w:szCs w:val="24"/>
          <w:u w:val="single"/>
        </w:rPr>
      </w:pPr>
    </w:p>
    <w:p w14:paraId="31122693" w14:textId="77777777" w:rsidR="00496E88" w:rsidRDefault="00496E88" w:rsidP="008421A2">
      <w:pPr>
        <w:rPr>
          <w:rFonts w:ascii="Times New Roman" w:hAnsi="Times New Roman" w:cs="Times New Roman"/>
          <w:b/>
          <w:sz w:val="24"/>
          <w:szCs w:val="24"/>
          <w:u w:val="single"/>
        </w:rPr>
      </w:pPr>
    </w:p>
    <w:p w14:paraId="3F6BE91B" w14:textId="205E97F1" w:rsidR="008421A2" w:rsidRDefault="008421A2" w:rsidP="008421A2">
      <w:pPr>
        <w:rPr>
          <w:rFonts w:ascii="Times New Roman" w:hAnsi="Times New Roman" w:cs="Times New Roman"/>
          <w:b/>
          <w:sz w:val="24"/>
          <w:szCs w:val="24"/>
          <w:u w:val="single"/>
        </w:rPr>
      </w:pPr>
      <w:r>
        <w:rPr>
          <w:rFonts w:ascii="Times New Roman" w:hAnsi="Times New Roman" w:cs="Times New Roman"/>
          <w:b/>
          <w:sz w:val="24"/>
          <w:szCs w:val="24"/>
          <w:u w:val="single"/>
        </w:rPr>
        <w:lastRenderedPageBreak/>
        <w:t>Conclusion</w:t>
      </w:r>
    </w:p>
    <w:p w14:paraId="1AE116E7" w14:textId="18CE5D6D" w:rsidR="00A757F9" w:rsidRDefault="00496E88" w:rsidP="00694AA5">
      <w:pPr>
        <w:rPr>
          <w:rFonts w:ascii="Times New Roman" w:hAnsi="Times New Roman" w:cs="Times New Roman"/>
          <w:i/>
          <w:sz w:val="24"/>
          <w:szCs w:val="24"/>
          <w:u w:val="single"/>
        </w:rPr>
      </w:pPr>
      <w:r>
        <w:rPr>
          <w:rFonts w:ascii="Times New Roman" w:hAnsi="Times New Roman" w:cs="Times New Roman"/>
          <w:i/>
          <w:sz w:val="24"/>
          <w:szCs w:val="24"/>
          <w:u w:val="single"/>
        </w:rPr>
        <w:t>Interpretation</w:t>
      </w:r>
      <w:r w:rsidR="008421A2">
        <w:rPr>
          <w:rFonts w:ascii="Times New Roman" w:hAnsi="Times New Roman" w:cs="Times New Roman"/>
          <w:i/>
          <w:sz w:val="24"/>
          <w:szCs w:val="24"/>
          <w:u w:val="single"/>
        </w:rPr>
        <w:t xml:space="preserve"> of results</w:t>
      </w:r>
    </w:p>
    <w:p w14:paraId="75CD0012" w14:textId="1890FA2A" w:rsidR="000D0209" w:rsidRDefault="00D02647" w:rsidP="00694AA5">
      <w:pPr>
        <w:widowControl/>
        <w:rPr>
          <w:rFonts w:ascii="Times New Roman" w:hAnsi="Times New Roman" w:cs="Times New Roman"/>
          <w:sz w:val="24"/>
          <w:szCs w:val="24"/>
        </w:rPr>
      </w:pPr>
      <w:r>
        <w:rPr>
          <w:rFonts w:ascii="Times New Roman" w:hAnsi="Times New Roman" w:cs="Times New Roman"/>
          <w:sz w:val="24"/>
          <w:szCs w:val="24"/>
        </w:rPr>
        <w:t>The results of b</w:t>
      </w:r>
      <w:r w:rsidR="00956820">
        <w:rPr>
          <w:rFonts w:ascii="Times New Roman" w:hAnsi="Times New Roman" w:cs="Times New Roman"/>
          <w:sz w:val="24"/>
          <w:szCs w:val="24"/>
        </w:rPr>
        <w:t xml:space="preserve">oth approaches </w:t>
      </w:r>
      <w:r w:rsidR="00481CAD">
        <w:rPr>
          <w:rFonts w:ascii="Times New Roman" w:hAnsi="Times New Roman" w:cs="Times New Roman"/>
          <w:sz w:val="24"/>
          <w:szCs w:val="24"/>
        </w:rPr>
        <w:t>suggest</w:t>
      </w:r>
      <w:r>
        <w:rPr>
          <w:rFonts w:ascii="Times New Roman" w:hAnsi="Times New Roman" w:cs="Times New Roman"/>
          <w:sz w:val="24"/>
          <w:szCs w:val="24"/>
        </w:rPr>
        <w:t xml:space="preserve"> that the average shortest distance between any point in a unit square and the side is </w:t>
      </w:r>
      <m:oMath>
        <m:r>
          <w:rPr>
            <w:rFonts w:ascii="Cambria Math" w:hAnsi="Cambria Math" w:cs="Times New Roman"/>
            <w:sz w:val="24"/>
            <w:szCs w:val="24"/>
          </w:rPr>
          <m:t>1/6</m:t>
        </m:r>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units. </w:t>
      </w:r>
      <w:r w:rsidR="00481CAD">
        <w:rPr>
          <w:rFonts w:ascii="Times New Roman" w:hAnsi="Times New Roman" w:cs="Times New Roman"/>
          <w:sz w:val="24"/>
          <w:szCs w:val="24"/>
        </w:rPr>
        <w:t xml:space="preserve">The </w:t>
      </w:r>
      <w:r w:rsidR="003D3B57">
        <w:rPr>
          <w:rFonts w:ascii="Times New Roman" w:hAnsi="Times New Roman" w:cs="Times New Roman"/>
          <w:sz w:val="24"/>
          <w:szCs w:val="24"/>
        </w:rPr>
        <w:t>empirical</w:t>
      </w:r>
      <w:r w:rsidR="00481CAD">
        <w:rPr>
          <w:rFonts w:ascii="Times New Roman" w:hAnsi="Times New Roman" w:cs="Times New Roman"/>
          <w:sz w:val="24"/>
          <w:szCs w:val="24"/>
        </w:rPr>
        <w:t xml:space="preserve"> result from Part II after </w:t>
      </w:r>
      <w:r w:rsidR="00563FEB">
        <w:rPr>
          <w:rFonts w:ascii="Times New Roman" w:hAnsi="Times New Roman" w:cs="Times New Roman"/>
          <w:sz w:val="24"/>
          <w:szCs w:val="24"/>
        </w:rPr>
        <w:t>5000 random positions</w:t>
      </w:r>
      <w:r w:rsidR="0011438B">
        <w:rPr>
          <w:rFonts w:ascii="Times New Roman" w:hAnsi="Times New Roman" w:cs="Times New Roman"/>
          <w:sz w:val="24"/>
          <w:szCs w:val="24"/>
        </w:rPr>
        <w:t xml:space="preserve"> agrees with the </w:t>
      </w:r>
      <w:r w:rsidR="000425FD">
        <w:rPr>
          <w:rFonts w:ascii="Times New Roman" w:hAnsi="Times New Roman" w:cs="Times New Roman"/>
          <w:sz w:val="24"/>
          <w:szCs w:val="24"/>
        </w:rPr>
        <w:t xml:space="preserve">exact solution from Part I with a relatively low discrepancy of approximately 0.4%. With </w:t>
      </w:r>
      <w:r w:rsidR="00C1265A">
        <w:rPr>
          <w:rFonts w:ascii="Times New Roman" w:hAnsi="Times New Roman" w:cs="Times New Roman"/>
          <w:sz w:val="24"/>
          <w:szCs w:val="24"/>
        </w:rPr>
        <w:t>the calculated</w:t>
      </w:r>
      <w:r w:rsidR="00D43436">
        <w:rPr>
          <w:rFonts w:ascii="Times New Roman" w:hAnsi="Times New Roman" w:cs="Times New Roman"/>
          <w:sz w:val="24"/>
          <w:szCs w:val="24"/>
        </w:rPr>
        <w:t xml:space="preserve"> exact solution </w:t>
      </w:r>
      <w:r w:rsidR="00694AA5">
        <w:rPr>
          <w:rFonts w:ascii="Times New Roman" w:hAnsi="Times New Roman" w:cs="Times New Roman"/>
          <w:sz w:val="24"/>
          <w:szCs w:val="24"/>
        </w:rPr>
        <w:t xml:space="preserve">from Part I </w:t>
      </w:r>
      <w:r w:rsidR="00D43436">
        <w:rPr>
          <w:rFonts w:ascii="Times New Roman" w:hAnsi="Times New Roman" w:cs="Times New Roman"/>
          <w:sz w:val="24"/>
          <w:szCs w:val="24"/>
        </w:rPr>
        <w:t xml:space="preserve">being </w:t>
      </w:r>
      <m:oMath>
        <m:r>
          <w:rPr>
            <w:rFonts w:ascii="Cambria Math" w:hAnsi="Cambria Math" w:cs="Times New Roman"/>
            <w:sz w:val="24"/>
            <w:szCs w:val="24"/>
          </w:rPr>
          <m:t>1/6</m:t>
        </m:r>
      </m:oMath>
      <w:r w:rsidR="00694AA5">
        <w:rPr>
          <w:rFonts w:ascii="Times New Roman" w:hAnsi="Times New Roman" w:cs="Times New Roman" w:hint="eastAsia"/>
          <w:sz w:val="24"/>
          <w:szCs w:val="24"/>
        </w:rPr>
        <w:t>,</w:t>
      </w:r>
      <w:r w:rsidR="00694AA5">
        <w:rPr>
          <w:rFonts w:ascii="Times New Roman" w:hAnsi="Times New Roman" w:cs="Times New Roman"/>
          <w:sz w:val="24"/>
          <w:szCs w:val="24"/>
        </w:rPr>
        <w:t xml:space="preserve"> t</w:t>
      </w:r>
      <w:r w:rsidR="000425FD">
        <w:rPr>
          <w:rFonts w:ascii="Times New Roman" w:hAnsi="Times New Roman" w:cs="Times New Roman"/>
          <w:sz w:val="24"/>
          <w:szCs w:val="24"/>
        </w:rPr>
        <w:t>he conjecture</w:t>
      </w:r>
      <w:r w:rsidR="00694AA5">
        <w:rPr>
          <w:rFonts w:ascii="Times New Roman" w:hAnsi="Times New Roman" w:cs="Times New Roman"/>
          <w:sz w:val="24"/>
          <w:szCs w:val="24"/>
        </w:rPr>
        <w:t xml:space="preserve"> based on</w:t>
      </w:r>
      <w:r w:rsidR="00E13129">
        <w:rPr>
          <w:rFonts w:ascii="Times New Roman" w:hAnsi="Times New Roman" w:cs="Times New Roman"/>
          <w:sz w:val="24"/>
          <w:szCs w:val="24"/>
        </w:rPr>
        <w:t xml:space="preserve"> observation</w:t>
      </w:r>
      <w:r w:rsidR="000425FD">
        <w:rPr>
          <w:rFonts w:ascii="Times New Roman" w:hAnsi="Times New Roman" w:cs="Times New Roman"/>
          <w:sz w:val="24"/>
          <w:szCs w:val="24"/>
        </w:rPr>
        <w:t xml:space="preserve"> that </w:t>
      </w: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6</m:t>
                </m:r>
              </m:den>
            </m:f>
          </m:e>
        </m:func>
      </m:oMath>
      <w:r w:rsidR="000425FD" w:rsidRPr="00496E88">
        <w:rPr>
          <w:rFonts w:ascii="Times New Roman" w:hAnsi="Times New Roman" w:cs="Times New Roman"/>
          <w:sz w:val="24"/>
          <w:szCs w:val="24"/>
        </w:rPr>
        <w:t xml:space="preserve"> </w:t>
      </w:r>
      <w:r w:rsidR="000425FD">
        <w:rPr>
          <w:rFonts w:ascii="Times New Roman" w:hAnsi="Times New Roman" w:cs="Times New Roman"/>
          <w:sz w:val="24"/>
          <w:szCs w:val="24"/>
        </w:rPr>
        <w:t xml:space="preserve">in Part II </w:t>
      </w:r>
      <w:r w:rsidR="00E13129">
        <w:rPr>
          <w:rFonts w:ascii="Times New Roman" w:hAnsi="Times New Roman" w:cs="Times New Roman"/>
          <w:sz w:val="24"/>
          <w:szCs w:val="24"/>
        </w:rPr>
        <w:t>confirms</w:t>
      </w:r>
      <w:r w:rsidR="000425FD">
        <w:rPr>
          <w:rFonts w:ascii="Times New Roman" w:hAnsi="Times New Roman" w:cs="Times New Roman"/>
          <w:sz w:val="24"/>
          <w:szCs w:val="24"/>
        </w:rPr>
        <w:t xml:space="preserve"> the postulate that the</w:t>
      </w:r>
      <w:r w:rsidR="00694AA5">
        <w:rPr>
          <w:rFonts w:ascii="Times New Roman" w:hAnsi="Times New Roman" w:cs="Times New Roman"/>
          <w:sz w:val="24"/>
          <w:szCs w:val="24"/>
        </w:rPr>
        <w:t xml:space="preserve"> greater the sample size gets, the closer the sample mean gets to the theoretical expected value.</w:t>
      </w:r>
    </w:p>
    <w:p w14:paraId="0AD9DD3D" w14:textId="63091C97" w:rsidR="00694AA5" w:rsidRDefault="00694AA5" w:rsidP="00694AA5">
      <w:pPr>
        <w:widowControl/>
        <w:rPr>
          <w:rFonts w:ascii="Times New Roman" w:hAnsi="Times New Roman" w:cs="Times New Roman"/>
          <w:sz w:val="24"/>
          <w:szCs w:val="24"/>
        </w:rPr>
      </w:pPr>
    </w:p>
    <w:p w14:paraId="65A851BB" w14:textId="62A785BE" w:rsidR="00451596" w:rsidRPr="001B07CC" w:rsidRDefault="00E13129" w:rsidP="00451596">
      <w:pPr>
        <w:widowControl/>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aking the</w:t>
      </w:r>
      <w:r w:rsidR="00B54732">
        <w:rPr>
          <w:rFonts w:ascii="Times New Roman" w:hAnsi="Times New Roman" w:cs="Times New Roman"/>
          <w:sz w:val="24"/>
          <w:szCs w:val="24"/>
        </w:rPr>
        <w:t>se</w:t>
      </w:r>
      <w:r>
        <w:rPr>
          <w:rFonts w:ascii="Times New Roman" w:hAnsi="Times New Roman" w:cs="Times New Roman"/>
          <w:sz w:val="24"/>
          <w:szCs w:val="24"/>
        </w:rPr>
        <w:t xml:space="preserve"> results back into the original problem</w:t>
      </w:r>
      <w:r w:rsidR="00B54732">
        <w:rPr>
          <w:rFonts w:ascii="Times New Roman" w:hAnsi="Times New Roman" w:cs="Times New Roman"/>
          <w:sz w:val="24"/>
          <w:szCs w:val="24"/>
        </w:rPr>
        <w:t>, it can be said that</w:t>
      </w:r>
      <w:r w:rsidR="00482CFE">
        <w:rPr>
          <w:rFonts w:ascii="Times New Roman" w:hAnsi="Times New Roman" w:cs="Times New Roman"/>
          <w:sz w:val="24"/>
          <w:szCs w:val="24"/>
        </w:rPr>
        <w:t xml:space="preserve"> </w:t>
      </w:r>
      <w:r w:rsidR="00451596">
        <w:rPr>
          <w:rFonts w:ascii="Times New Roman" w:hAnsi="Times New Roman" w:cs="Times New Roman"/>
          <w:sz w:val="24"/>
          <w:szCs w:val="24"/>
        </w:rPr>
        <w:t xml:space="preserve">the </w:t>
      </w:r>
      <w:r w:rsidR="002214FC">
        <w:rPr>
          <w:rFonts w:ascii="Times New Roman" w:hAnsi="Times New Roman" w:cs="Times New Roman"/>
          <w:sz w:val="24"/>
          <w:szCs w:val="24"/>
        </w:rPr>
        <w:t xml:space="preserve">average </w:t>
      </w:r>
      <w:r w:rsidR="00451596">
        <w:rPr>
          <w:rFonts w:ascii="Times New Roman" w:hAnsi="Times New Roman" w:cs="Times New Roman"/>
          <w:sz w:val="24"/>
          <w:szCs w:val="24"/>
        </w:rPr>
        <w:t>distance that my friends and I would have to cover to exit the pool from the closest side</w:t>
      </w:r>
    </w:p>
    <w:p w14:paraId="25CF835C" w14:textId="10CEDEDF" w:rsidR="00451596" w:rsidRDefault="00451596" w:rsidP="00694AA5">
      <w:pPr>
        <w:widowControl/>
        <w:rPr>
          <w:rFonts w:ascii="Times New Roman" w:hAnsi="Times New Roman" w:cs="Times New Roman"/>
          <w:sz w:val="24"/>
          <w:szCs w:val="24"/>
        </w:rPr>
      </w:pPr>
      <w:r>
        <w:rPr>
          <w:rFonts w:ascii="Times New Roman" w:hAnsi="Times New Roman" w:cs="Times New Roman"/>
          <w:sz w:val="24"/>
          <w:szCs w:val="24"/>
        </w:rPr>
        <w:t>would be one sixth the length of the side of the pool.</w:t>
      </w:r>
      <w:r w:rsidR="00734978">
        <w:rPr>
          <w:rFonts w:ascii="Times New Roman" w:hAnsi="Times New Roman" w:cs="Times New Roman"/>
          <w:sz w:val="24"/>
          <w:szCs w:val="24"/>
        </w:rPr>
        <w:t xml:space="preserve"> Each side of the pool is 15 meters in length, hence on average we wou</w:t>
      </w:r>
      <w:r w:rsidR="00AE1E08">
        <w:rPr>
          <w:rFonts w:ascii="Times New Roman" w:hAnsi="Times New Roman" w:cs="Times New Roman"/>
          <w:sz w:val="24"/>
          <w:szCs w:val="24"/>
        </w:rPr>
        <w:t xml:space="preserve">ld be 2.5 meters away from the closest edge of the pool. </w:t>
      </w:r>
      <w:r w:rsidR="00F85086">
        <w:rPr>
          <w:rFonts w:ascii="Times New Roman" w:hAnsi="Times New Roman" w:cs="Times New Roman"/>
          <w:sz w:val="24"/>
          <w:szCs w:val="24"/>
        </w:rPr>
        <w:t>My average swimming speed is around 1.4 meters per second</w:t>
      </w:r>
      <w:r w:rsidR="00F4500A">
        <w:rPr>
          <w:rFonts w:ascii="Times New Roman" w:hAnsi="Times New Roman" w:cs="Times New Roman"/>
          <w:sz w:val="24"/>
          <w:szCs w:val="24"/>
        </w:rPr>
        <w:t xml:space="preserve"> (value calcula</w:t>
      </w:r>
      <w:r w:rsidR="006F1CD9">
        <w:rPr>
          <w:rFonts w:ascii="Times New Roman" w:hAnsi="Times New Roman" w:cs="Times New Roman"/>
          <w:sz w:val="24"/>
          <w:szCs w:val="24"/>
        </w:rPr>
        <w:t xml:space="preserve">ted from my performance in a 50 </w:t>
      </w:r>
      <w:r w:rsidR="00F4500A">
        <w:rPr>
          <w:rFonts w:ascii="Times New Roman" w:hAnsi="Times New Roman" w:cs="Times New Roman"/>
          <w:sz w:val="24"/>
          <w:szCs w:val="24"/>
        </w:rPr>
        <w:t>meter race)</w:t>
      </w:r>
      <w:r w:rsidR="00F85086">
        <w:rPr>
          <w:rFonts w:ascii="Times New Roman" w:hAnsi="Times New Roman" w:cs="Times New Roman"/>
          <w:sz w:val="24"/>
          <w:szCs w:val="24"/>
        </w:rPr>
        <w:t>, which means I will</w:t>
      </w:r>
      <w:r w:rsidR="006F1CD9">
        <w:rPr>
          <w:rFonts w:ascii="Times New Roman" w:hAnsi="Times New Roman" w:cs="Times New Roman"/>
          <w:sz w:val="24"/>
          <w:szCs w:val="24"/>
        </w:rPr>
        <w:t xml:space="preserve"> take</w:t>
      </w:r>
      <w:r w:rsidR="00F85086">
        <w:rPr>
          <w:rFonts w:ascii="Times New Roman" w:hAnsi="Times New Roman" w:cs="Times New Roman"/>
          <w:sz w:val="24"/>
          <w:szCs w:val="24"/>
        </w:rPr>
        <w:t xml:space="preserve"> </w:t>
      </w:r>
      <w:r w:rsidR="00F4500A">
        <w:rPr>
          <w:rFonts w:ascii="Times New Roman" w:hAnsi="Times New Roman" w:cs="Times New Roman"/>
          <w:sz w:val="24"/>
          <w:szCs w:val="24"/>
        </w:rPr>
        <w:t xml:space="preserve">approximately </w:t>
      </w:r>
      <w:r w:rsidR="00F85086">
        <w:rPr>
          <w:rFonts w:ascii="Times New Roman" w:hAnsi="Times New Roman" w:cs="Times New Roman"/>
          <w:sz w:val="24"/>
          <w:szCs w:val="24"/>
        </w:rPr>
        <w:t xml:space="preserve">1.8 seconds </w:t>
      </w:r>
      <w:r w:rsidR="00F4500A">
        <w:rPr>
          <w:rFonts w:ascii="Times New Roman" w:hAnsi="Times New Roman" w:cs="Times New Roman"/>
          <w:sz w:val="24"/>
          <w:szCs w:val="24"/>
        </w:rPr>
        <w:t xml:space="preserve">on average </w:t>
      </w:r>
      <w:r w:rsidR="00F85086">
        <w:rPr>
          <w:rFonts w:ascii="Times New Roman" w:hAnsi="Times New Roman" w:cs="Times New Roman"/>
          <w:sz w:val="24"/>
          <w:szCs w:val="24"/>
        </w:rPr>
        <w:t xml:space="preserve">to exit pool after the lightning alarm </w:t>
      </w:r>
      <w:r w:rsidR="00F4500A">
        <w:rPr>
          <w:rFonts w:ascii="Times New Roman" w:hAnsi="Times New Roman" w:cs="Times New Roman"/>
          <w:sz w:val="24"/>
          <w:szCs w:val="24"/>
        </w:rPr>
        <w:t>is triggered</w:t>
      </w:r>
      <w:r w:rsidR="00F85086">
        <w:rPr>
          <w:rFonts w:ascii="Times New Roman" w:hAnsi="Times New Roman" w:cs="Times New Roman"/>
          <w:sz w:val="24"/>
          <w:szCs w:val="24"/>
        </w:rPr>
        <w:t>.</w:t>
      </w:r>
    </w:p>
    <w:p w14:paraId="18E24FEE" w14:textId="77777777" w:rsidR="000D0209" w:rsidRDefault="000D0209" w:rsidP="00496E88">
      <w:pPr>
        <w:widowControl/>
        <w:jc w:val="left"/>
        <w:rPr>
          <w:rFonts w:ascii="Times New Roman" w:hAnsi="Times New Roman" w:cs="Times New Roman"/>
          <w:i/>
          <w:sz w:val="24"/>
          <w:szCs w:val="24"/>
          <w:u w:val="single"/>
        </w:rPr>
      </w:pPr>
    </w:p>
    <w:p w14:paraId="2484235D" w14:textId="659F2F22" w:rsidR="008421A2" w:rsidRDefault="00A757F9" w:rsidP="00496E88">
      <w:pPr>
        <w:widowControl/>
        <w:jc w:val="left"/>
        <w:rPr>
          <w:rFonts w:ascii="Times New Roman" w:hAnsi="Times New Roman" w:cs="Times New Roman"/>
          <w:i/>
          <w:sz w:val="24"/>
          <w:szCs w:val="24"/>
          <w:u w:val="single"/>
        </w:rPr>
      </w:pPr>
      <w:r>
        <w:rPr>
          <w:rFonts w:ascii="Times New Roman" w:hAnsi="Times New Roman" w:cs="Times New Roman"/>
          <w:i/>
          <w:sz w:val="24"/>
          <w:szCs w:val="24"/>
          <w:u w:val="single"/>
        </w:rPr>
        <w:t xml:space="preserve">Implication of </w:t>
      </w:r>
      <w:r w:rsidR="00BB4F98">
        <w:rPr>
          <w:rFonts w:ascii="Times New Roman" w:hAnsi="Times New Roman" w:cs="Times New Roman"/>
          <w:i/>
          <w:sz w:val="24"/>
          <w:szCs w:val="24"/>
          <w:u w:val="single"/>
        </w:rPr>
        <w:t>r</w:t>
      </w:r>
      <w:r>
        <w:rPr>
          <w:rFonts w:ascii="Times New Roman" w:hAnsi="Times New Roman" w:cs="Times New Roman"/>
          <w:i/>
          <w:sz w:val="24"/>
          <w:szCs w:val="24"/>
          <w:u w:val="single"/>
        </w:rPr>
        <w:t>esults</w:t>
      </w:r>
    </w:p>
    <w:p w14:paraId="46497E27" w14:textId="47EEF175" w:rsidR="00F85086" w:rsidRPr="00F85086" w:rsidRDefault="003104C7" w:rsidP="00496E88">
      <w:pPr>
        <w:widowControl/>
        <w:jc w:val="left"/>
        <w:rPr>
          <w:rFonts w:ascii="Times New Roman" w:hAnsi="Times New Roman" w:cs="Times New Roman"/>
          <w:sz w:val="24"/>
          <w:szCs w:val="24"/>
        </w:rPr>
      </w:pPr>
      <w:r>
        <w:rPr>
          <w:rFonts w:ascii="Times New Roman" w:hAnsi="Times New Roman" w:cs="Times New Roman"/>
          <w:sz w:val="24"/>
          <w:szCs w:val="24"/>
        </w:rPr>
        <w:t xml:space="preserve">Since both approaches </w:t>
      </w:r>
      <w:r w:rsidR="008212A3">
        <w:rPr>
          <w:rFonts w:ascii="Times New Roman" w:hAnsi="Times New Roman" w:cs="Times New Roman"/>
          <w:sz w:val="24"/>
          <w:szCs w:val="24"/>
        </w:rPr>
        <w:t>arrive at the same</w:t>
      </w:r>
      <w:r>
        <w:rPr>
          <w:rFonts w:ascii="Times New Roman" w:hAnsi="Times New Roman" w:cs="Times New Roman"/>
          <w:sz w:val="24"/>
          <w:szCs w:val="24"/>
        </w:rPr>
        <w:t xml:space="preserve"> </w:t>
      </w:r>
      <w:r w:rsidR="004367D5">
        <w:rPr>
          <w:rFonts w:ascii="Times New Roman" w:hAnsi="Times New Roman" w:cs="Times New Roman"/>
          <w:sz w:val="24"/>
          <w:szCs w:val="24"/>
        </w:rPr>
        <w:t xml:space="preserve">conclusion that the average is </w:t>
      </w:r>
      <m:oMath>
        <m:r>
          <w:rPr>
            <w:rFonts w:ascii="Cambria Math" w:hAnsi="Cambria Math" w:cs="Times New Roman"/>
            <w:sz w:val="24"/>
            <w:szCs w:val="24"/>
          </w:rPr>
          <m:t>1/6</m:t>
        </m:r>
      </m:oMath>
      <w:r w:rsidR="004367D5">
        <w:rPr>
          <w:rFonts w:ascii="Times New Roman" w:hAnsi="Times New Roman" w:cs="Times New Roman" w:hint="eastAsia"/>
          <w:sz w:val="24"/>
          <w:szCs w:val="24"/>
        </w:rPr>
        <w:t xml:space="preserve"> </w:t>
      </w:r>
      <w:r w:rsidR="004367D5">
        <w:rPr>
          <w:rFonts w:ascii="Times New Roman" w:hAnsi="Times New Roman" w:cs="Times New Roman"/>
          <w:sz w:val="24"/>
          <w:szCs w:val="24"/>
        </w:rPr>
        <w:t>units</w:t>
      </w:r>
      <w:r>
        <w:rPr>
          <w:rFonts w:ascii="Times New Roman" w:hAnsi="Times New Roman" w:cs="Times New Roman"/>
          <w:sz w:val="24"/>
          <w:szCs w:val="24"/>
        </w:rPr>
        <w:t>, it can be established that:</w:t>
      </w:r>
    </w:p>
    <w:p w14:paraId="27ACBF0F" w14:textId="4A44F6CB" w:rsidR="0023117A" w:rsidRDefault="00CF0375" w:rsidP="00A146FC">
      <w:pPr>
        <w:tabs>
          <w:tab w:val="left" w:pos="4626"/>
        </w:tabs>
        <w:rPr>
          <w:rFonts w:ascii="Times New Roman" w:hAnsi="Times New Roman" w:cs="Times New Roman"/>
          <w:sz w:val="24"/>
          <w:szCs w:val="24"/>
        </w:rPr>
      </w:pPr>
      <m:oMathPara>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m:t>
              </m:r>
            </m:e>
          </m:func>
          <m:nary>
            <m:naryPr>
              <m:limLoc m:val="subSup"/>
              <m:ctrlPr>
                <w:rPr>
                  <w:rFonts w:ascii="Cambria Math" w:hAnsi="Cambria Math" w:cs="Times New Roman"/>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sup>
            <m:e>
              <m:nary>
                <m:naryPr>
                  <m:limLoc m:val="subSup"/>
                  <m:ctrlPr>
                    <w:rPr>
                      <w:rFonts w:ascii="Cambria Math" w:hAnsi="Cambria Math" w:cs="Times New Roman"/>
                      <w:i/>
                      <w:sz w:val="24"/>
                    </w:rPr>
                  </m:ctrlPr>
                </m:naryPr>
                <m:sub>
                  <m:r>
                    <w:rPr>
                      <w:rFonts w:ascii="Cambria Math" w:hAnsi="Cambria Math" w:cs="Times New Roman"/>
                      <w:sz w:val="24"/>
                    </w:rPr>
                    <m:t>0</m:t>
                  </m:r>
                </m:sub>
                <m:sup>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x</m:t>
                  </m:r>
                </m:sup>
                <m:e>
                  <m:d>
                    <m:dPr>
                      <m:begChr m:val="["/>
                      <m:endChr m:val="]"/>
                      <m:ctrlPr>
                        <w:rPr>
                          <w:rFonts w:ascii="Cambria Math" w:hAnsi="Cambria Math" w:cs="Times New Roman"/>
                          <w:i/>
                          <w:sz w:val="24"/>
                        </w:rPr>
                      </m:ctrlPr>
                    </m:dPr>
                    <m:e>
                      <m:f>
                        <m:fPr>
                          <m:ctrlPr>
                            <w:rPr>
                              <w:rFonts w:ascii="Cambria Math" w:hAnsi="Cambria Math" w:cs="Times New Roman"/>
                              <w:sz w:val="24"/>
                            </w:rPr>
                          </m:ctrlPr>
                        </m:fPr>
                        <m:num>
                          <m:f>
                            <m:fPr>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r>
                            <w:rPr>
                              <w:rFonts w:ascii="Cambria Math" w:hAnsi="Cambria Math" w:cs="Times New Roman"/>
                              <w:sz w:val="24"/>
                            </w:rPr>
                            <m:t>-</m:t>
                          </m:r>
                          <m:d>
                            <m:dPr>
                              <m:ctrlPr>
                                <w:rPr>
                                  <w:rFonts w:ascii="Cambria Math" w:hAnsi="Cambria Math" w:cs="Times New Roman"/>
                                  <w:i/>
                                  <w:sz w:val="24"/>
                                </w:rPr>
                              </m:ctrlPr>
                            </m:dPr>
                            <m:e>
                              <m:r>
                                <w:rPr>
                                  <w:rFonts w:ascii="Cambria Math" w:hAnsi="Cambria Math" w:cs="Times New Roman"/>
                                  <w:sz w:val="24"/>
                                </w:rPr>
                                <m:t>x+y</m:t>
                              </m:r>
                            </m:e>
                          </m:d>
                        </m:num>
                        <m:den>
                          <m:rad>
                            <m:radPr>
                              <m:degHide m:val="1"/>
                              <m:ctrlPr>
                                <w:rPr>
                                  <w:rFonts w:ascii="Cambria Math" w:hAnsi="Cambria Math" w:cs="Times New Roman"/>
                                  <w:i/>
                                  <w:sz w:val="24"/>
                                </w:rPr>
                              </m:ctrlPr>
                            </m:radPr>
                            <m:deg/>
                            <m:e>
                              <m:r>
                                <w:rPr>
                                  <w:rFonts w:ascii="Cambria Math" w:hAnsi="Cambria Math" w:cs="Times New Roman"/>
                                  <w:sz w:val="24"/>
                                </w:rPr>
                                <m:t>2</m:t>
                              </m:r>
                            </m:e>
                          </m:rad>
                        </m:den>
                      </m:f>
                      <m:ctrlPr>
                        <w:rPr>
                          <w:rFonts w:ascii="Cambria Math" w:hAnsi="Cambria Math" w:cs="Times New Roman"/>
                          <w:sz w:val="24"/>
                        </w:rPr>
                      </m:ctrlPr>
                    </m:e>
                  </m:d>
                  <m:r>
                    <m:rPr>
                      <m:sty m:val="p"/>
                    </m:rPr>
                    <w:rPr>
                      <w:rFonts w:ascii="Cambria Math" w:hAnsi="Cambria Math" w:cs="Times New Roman"/>
                      <w:sz w:val="24"/>
                    </w:rPr>
                    <m:t xml:space="preserve"> </m:t>
                  </m:r>
                  <m:d>
                    <m:dPr>
                      <m:ctrlPr>
                        <w:rPr>
                          <w:rFonts w:ascii="Cambria Math" w:hAnsi="Cambria Math" w:cs="Times New Roman"/>
                          <w:sz w:val="24"/>
                        </w:rPr>
                      </m:ctrlPr>
                    </m:dPr>
                    <m:e>
                      <m:r>
                        <m:rPr>
                          <m:sty m:val="p"/>
                        </m:rPr>
                        <w:rPr>
                          <w:rFonts w:ascii="Cambria Math" w:hAnsi="Cambria Math" w:cs="Times New Roman"/>
                          <w:sz w:val="24"/>
                        </w:rPr>
                        <m:t>2</m:t>
                      </m:r>
                      <m:r>
                        <w:rPr>
                          <w:rFonts w:ascii="Cambria Math" w:hAnsi="Cambria Math" w:cs="Times New Roman"/>
                          <w:sz w:val="24"/>
                        </w:rPr>
                        <m:t>×</m:t>
                      </m:r>
                      <m:f>
                        <m:fPr>
                          <m:ctrlPr>
                            <w:rPr>
                              <w:rFonts w:ascii="Cambria Math" w:hAnsi="Cambria Math" w:cs="Times New Roman"/>
                              <w:sz w:val="24"/>
                            </w:rPr>
                          </m:ctrlPr>
                        </m:fPr>
                        <m:num>
                          <m:r>
                            <w:rPr>
                              <w:rFonts w:ascii="Cambria Math" w:hAnsi="Cambria Math" w:cs="Times New Roman"/>
                              <w:sz w:val="24"/>
                            </w:rPr>
                            <m:t>dy</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r>
                        <w:rPr>
                          <w:rFonts w:ascii="Cambria Math" w:hAnsi="Cambria Math" w:cs="Times New Roman"/>
                          <w:sz w:val="24"/>
                        </w:rPr>
                        <m:t>×</m:t>
                      </m:r>
                      <m:f>
                        <m:fPr>
                          <m:ctrlPr>
                            <w:rPr>
                              <w:rFonts w:ascii="Cambria Math" w:hAnsi="Cambria Math" w:cs="Times New Roman"/>
                              <w:i/>
                              <w:sz w:val="24"/>
                            </w:rPr>
                          </m:ctrlPr>
                        </m:fPr>
                        <m:num>
                          <m:r>
                            <w:rPr>
                              <w:rFonts w:ascii="Cambria Math" w:hAnsi="Cambria Math" w:cs="Times New Roman"/>
                              <w:sz w:val="24"/>
                            </w:rPr>
                            <m:t>dx</m:t>
                          </m:r>
                        </m:num>
                        <m:den>
                          <m:f>
                            <m:fPr>
                              <m:type m:val="lin"/>
                              <m:ctrlPr>
                                <w:rPr>
                                  <w:rFonts w:ascii="Cambria Math" w:hAnsi="Cambria Math" w:cs="Times New Roman"/>
                                  <w:i/>
                                  <w:sz w:val="24"/>
                                </w:rPr>
                              </m:ctrlPr>
                            </m:fPr>
                            <m:num>
                              <m:rad>
                                <m:radPr>
                                  <m:degHide m:val="1"/>
                                  <m:ctrlPr>
                                    <w:rPr>
                                      <w:rFonts w:ascii="Cambria Math" w:hAnsi="Cambria Math" w:cs="Times New Roman"/>
                                      <w:i/>
                                      <w:sz w:val="24"/>
                                    </w:rPr>
                                  </m:ctrlPr>
                                </m:radPr>
                                <m:deg/>
                                <m:e>
                                  <m:r>
                                    <w:rPr>
                                      <w:rFonts w:ascii="Cambria Math" w:hAnsi="Cambria Math" w:cs="Times New Roman"/>
                                      <w:sz w:val="24"/>
                                    </w:rPr>
                                    <m:t>2</m:t>
                                  </m:r>
                                </m:e>
                              </m:rad>
                            </m:num>
                            <m:den>
                              <m:r>
                                <w:rPr>
                                  <w:rFonts w:ascii="Cambria Math" w:hAnsi="Cambria Math" w:cs="Times New Roman"/>
                                  <w:sz w:val="24"/>
                                </w:rPr>
                                <m:t>2</m:t>
                              </m:r>
                            </m:den>
                          </m:f>
                        </m:den>
                      </m:f>
                      <m:ctrlPr>
                        <w:rPr>
                          <w:rFonts w:ascii="Cambria Math" w:hAnsi="Cambria Math" w:cs="Times New Roman"/>
                          <w:i/>
                          <w:sz w:val="24"/>
                        </w:rPr>
                      </m:ctrlPr>
                    </m:e>
                  </m:d>
                </m:e>
              </m:nary>
            </m:e>
          </m:nary>
        </m:oMath>
      </m:oMathPara>
    </w:p>
    <w:p w14:paraId="2BEC0652" w14:textId="77777777" w:rsidR="00F27E90" w:rsidRDefault="00F27E90" w:rsidP="00A146FC">
      <w:pPr>
        <w:tabs>
          <w:tab w:val="left" w:pos="4626"/>
        </w:tabs>
        <w:rPr>
          <w:rFonts w:ascii="Times New Roman" w:hAnsi="Times New Roman" w:cs="Times New Roman"/>
          <w:sz w:val="24"/>
          <w:szCs w:val="24"/>
        </w:rPr>
      </w:pPr>
    </w:p>
    <w:p w14:paraId="4EBD328D" w14:textId="31928640" w:rsidR="00505D0E" w:rsidRDefault="008212A3" w:rsidP="00A146FC">
      <w:pPr>
        <w:tabs>
          <w:tab w:val="left" w:pos="4626"/>
        </w:tabs>
        <w:rPr>
          <w:rFonts w:ascii="Times New Roman" w:hAnsi="Times New Roman" w:cs="Times New Roman"/>
          <w:sz w:val="24"/>
          <w:szCs w:val="24"/>
        </w:rPr>
      </w:pPr>
      <w:r>
        <w:rPr>
          <w:rFonts w:ascii="Times New Roman" w:hAnsi="Times New Roman" w:cs="Times New Roman"/>
          <w:sz w:val="24"/>
          <w:szCs w:val="24"/>
        </w:rPr>
        <w:t xml:space="preserve">This </w:t>
      </w:r>
      <w:r w:rsidR="006D4034">
        <w:rPr>
          <w:rFonts w:ascii="Times New Roman" w:hAnsi="Times New Roman" w:cs="Times New Roman"/>
          <w:sz w:val="24"/>
          <w:szCs w:val="24"/>
        </w:rPr>
        <w:t xml:space="preserve">suggests that </w:t>
      </w:r>
      <w:r w:rsidR="006F1CD9">
        <w:rPr>
          <w:rFonts w:ascii="Times New Roman" w:hAnsi="Times New Roman" w:cs="Times New Roman"/>
          <w:sz w:val="24"/>
          <w:szCs w:val="24"/>
        </w:rPr>
        <w:t xml:space="preserve">the </w:t>
      </w:r>
      <w:r w:rsidR="006D4034">
        <w:rPr>
          <w:rFonts w:ascii="Times New Roman" w:hAnsi="Times New Roman" w:cs="Times New Roman"/>
          <w:sz w:val="24"/>
          <w:szCs w:val="24"/>
        </w:rPr>
        <w:t xml:space="preserve">calculus approach and </w:t>
      </w: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e>
        </m:func>
      </m:oMath>
      <w:r w:rsidR="006D4034">
        <w:rPr>
          <w:rFonts w:ascii="Times New Roman" w:hAnsi="Times New Roman" w:cs="Times New Roman" w:hint="eastAsia"/>
          <w:sz w:val="24"/>
          <w:szCs w:val="24"/>
        </w:rPr>
        <w:t xml:space="preserve"> </w:t>
      </w:r>
      <w:r w:rsidR="006D4034">
        <w:rPr>
          <w:rFonts w:ascii="Times New Roman" w:hAnsi="Times New Roman" w:cs="Times New Roman"/>
          <w:sz w:val="24"/>
          <w:szCs w:val="24"/>
        </w:rPr>
        <w:t xml:space="preserve">is </w:t>
      </w:r>
      <w:r w:rsidR="0097341A">
        <w:rPr>
          <w:rFonts w:ascii="Times New Roman" w:hAnsi="Times New Roman" w:cs="Times New Roman"/>
          <w:sz w:val="24"/>
          <w:szCs w:val="24"/>
        </w:rPr>
        <w:t>somewhat similar in nature</w:t>
      </w:r>
      <w:r w:rsidR="00636B61">
        <w:rPr>
          <w:rFonts w:ascii="Times New Roman" w:hAnsi="Times New Roman" w:cs="Times New Roman"/>
          <w:sz w:val="24"/>
          <w:szCs w:val="24"/>
        </w:rPr>
        <w:t>, which is true to a certain extent if we look at the mechanism of each of the approaches</w:t>
      </w:r>
      <w:r w:rsidR="006D4034">
        <w:rPr>
          <w:rFonts w:ascii="Times New Roman" w:hAnsi="Times New Roman" w:cs="Times New Roman"/>
          <w:sz w:val="24"/>
          <w:szCs w:val="24"/>
        </w:rPr>
        <w:t>.</w:t>
      </w:r>
      <w:r w:rsidR="0097341A">
        <w:rPr>
          <w:rFonts w:ascii="Times New Roman" w:hAnsi="Times New Roman" w:cs="Times New Roman"/>
          <w:sz w:val="24"/>
          <w:szCs w:val="24"/>
        </w:rPr>
        <w:t xml:space="preserve"> As previously discussed, the only way to find the exact average of a continuous variable would be to consider all of the infinite possibilities. </w:t>
      </w:r>
      <w:r w:rsidR="0001017D">
        <w:rPr>
          <w:rFonts w:ascii="Times New Roman" w:hAnsi="Times New Roman" w:cs="Times New Roman"/>
          <w:sz w:val="24"/>
          <w:szCs w:val="24"/>
        </w:rPr>
        <w:t xml:space="preserve">For the shortest distance between any point in a unit square and the closest side, </w:t>
      </w:r>
      <w:r w:rsidR="00636B61">
        <w:rPr>
          <w:rFonts w:ascii="Times New Roman" w:hAnsi="Times New Roman" w:cs="Times New Roman"/>
          <w:sz w:val="24"/>
          <w:szCs w:val="24"/>
        </w:rPr>
        <w:t xml:space="preserve">all possible coordinates in the unit square will have to be considered when calculating the average. </w:t>
      </w:r>
      <w:r w:rsidR="00134933">
        <w:rPr>
          <w:rFonts w:ascii="Times New Roman" w:hAnsi="Times New Roman" w:cs="Times New Roman"/>
          <w:sz w:val="24"/>
          <w:szCs w:val="24"/>
        </w:rPr>
        <w:t xml:space="preserve">The calculus approach </w:t>
      </w:r>
      <w:r w:rsidR="00F113B3">
        <w:rPr>
          <w:rFonts w:ascii="Times New Roman" w:hAnsi="Times New Roman" w:cs="Times New Roman"/>
          <w:sz w:val="24"/>
          <w:szCs w:val="24"/>
        </w:rPr>
        <w:t xml:space="preserve">attempts to do </w:t>
      </w:r>
      <w:r w:rsidR="00134933">
        <w:rPr>
          <w:rFonts w:ascii="Times New Roman" w:hAnsi="Times New Roman" w:cs="Times New Roman"/>
          <w:sz w:val="24"/>
          <w:szCs w:val="24"/>
        </w:rPr>
        <w:t xml:space="preserve">so </w:t>
      </w:r>
      <w:r w:rsidR="00F113B3">
        <w:rPr>
          <w:rFonts w:ascii="Times New Roman" w:hAnsi="Times New Roman" w:cs="Times New Roman"/>
          <w:sz w:val="24"/>
          <w:szCs w:val="24"/>
        </w:rPr>
        <w:t>in a</w:t>
      </w:r>
      <w:r w:rsidR="00636B61">
        <w:rPr>
          <w:rFonts w:ascii="Times New Roman" w:hAnsi="Times New Roman" w:cs="Times New Roman"/>
          <w:sz w:val="24"/>
          <w:szCs w:val="24"/>
        </w:rPr>
        <w:t>n</w:t>
      </w:r>
      <w:r w:rsidR="00F113B3">
        <w:rPr>
          <w:rFonts w:ascii="Times New Roman" w:hAnsi="Times New Roman" w:cs="Times New Roman"/>
          <w:sz w:val="24"/>
          <w:szCs w:val="24"/>
        </w:rPr>
        <w:t xml:space="preserve"> orderly fashion by considering all possible </w:t>
      </w:r>
      <w:r w:rsidR="004F504D">
        <w:rPr>
          <w:rFonts w:ascii="Times New Roman" w:hAnsi="Times New Roman" w:cs="Times New Roman"/>
          <w:i/>
          <w:sz w:val="24"/>
          <w:szCs w:val="24"/>
        </w:rPr>
        <w:t>x</w:t>
      </w:r>
      <w:r w:rsidR="004F504D">
        <w:rPr>
          <w:rFonts w:ascii="Times New Roman" w:hAnsi="Times New Roman" w:cs="Times New Roman"/>
          <w:sz w:val="24"/>
          <w:szCs w:val="24"/>
        </w:rPr>
        <w:t xml:space="preserve"> values in sequence</w:t>
      </w:r>
      <w:r w:rsidR="008D4146">
        <w:rPr>
          <w:rFonts w:ascii="Times New Roman" w:hAnsi="Times New Roman" w:cs="Times New Roman"/>
          <w:sz w:val="24"/>
          <w:szCs w:val="24"/>
        </w:rPr>
        <w:t xml:space="preserve">, while considering all the possible </w:t>
      </w:r>
      <w:r w:rsidR="008D4146">
        <w:rPr>
          <w:rFonts w:ascii="Times New Roman" w:hAnsi="Times New Roman" w:cs="Times New Roman"/>
          <w:i/>
          <w:sz w:val="24"/>
          <w:szCs w:val="24"/>
        </w:rPr>
        <w:t>y</w:t>
      </w:r>
      <w:r w:rsidR="008D4146">
        <w:rPr>
          <w:rFonts w:ascii="Times New Roman" w:hAnsi="Times New Roman" w:cs="Times New Roman"/>
          <w:sz w:val="24"/>
          <w:szCs w:val="24"/>
        </w:rPr>
        <w:t xml:space="preserve"> values at each </w:t>
      </w:r>
      <w:r w:rsidR="008D4146">
        <w:rPr>
          <w:rFonts w:ascii="Times New Roman" w:hAnsi="Times New Roman" w:cs="Times New Roman"/>
          <w:i/>
          <w:sz w:val="24"/>
          <w:szCs w:val="24"/>
        </w:rPr>
        <w:t>x</w:t>
      </w:r>
      <w:r w:rsidR="008D4146">
        <w:rPr>
          <w:rFonts w:ascii="Times New Roman" w:hAnsi="Times New Roman" w:cs="Times New Roman"/>
          <w:sz w:val="24"/>
          <w:szCs w:val="24"/>
        </w:rPr>
        <w:t xml:space="preserve"> values</w:t>
      </w:r>
      <w:r w:rsidR="00636B61">
        <w:rPr>
          <w:rFonts w:ascii="Times New Roman" w:hAnsi="Times New Roman" w:cs="Times New Roman"/>
          <w:sz w:val="24"/>
          <w:szCs w:val="24"/>
        </w:rPr>
        <w:t xml:space="preserve">. </w:t>
      </w:r>
      <w:r w:rsidR="0066340E">
        <w:rPr>
          <w:rFonts w:ascii="Times New Roman" w:hAnsi="Times New Roman" w:cs="Times New Roman"/>
          <w:sz w:val="24"/>
          <w:szCs w:val="24"/>
        </w:rPr>
        <w:t xml:space="preserve">On the other hand, the statistic approach </w:t>
      </w:r>
      <w:r w:rsidR="00035BA3">
        <w:rPr>
          <w:rFonts w:ascii="Times New Roman" w:hAnsi="Times New Roman" w:cs="Times New Roman"/>
          <w:sz w:val="24"/>
          <w:szCs w:val="24"/>
        </w:rPr>
        <w:t xml:space="preserve">also </w:t>
      </w:r>
      <w:r w:rsidR="0066340E">
        <w:rPr>
          <w:rFonts w:ascii="Times New Roman" w:hAnsi="Times New Roman" w:cs="Times New Roman"/>
          <w:sz w:val="24"/>
          <w:szCs w:val="24"/>
        </w:rPr>
        <w:t xml:space="preserve">attempts to do so by generating random positions until all possible coordinates are </w:t>
      </w:r>
      <w:r w:rsidR="001C547E">
        <w:rPr>
          <w:rFonts w:ascii="Times New Roman" w:hAnsi="Times New Roman" w:cs="Times New Roman"/>
          <w:sz w:val="24"/>
          <w:szCs w:val="24"/>
        </w:rPr>
        <w:t>accounted for</w:t>
      </w:r>
      <w:r w:rsidR="0066340E">
        <w:rPr>
          <w:rFonts w:ascii="Times New Roman" w:hAnsi="Times New Roman" w:cs="Times New Roman"/>
          <w:sz w:val="24"/>
          <w:szCs w:val="24"/>
        </w:rPr>
        <w:t xml:space="preserve">. </w:t>
      </w:r>
      <w:r w:rsidR="004367D5">
        <w:rPr>
          <w:rFonts w:ascii="Times New Roman" w:hAnsi="Times New Roman" w:cs="Times New Roman"/>
          <w:sz w:val="24"/>
          <w:szCs w:val="24"/>
        </w:rPr>
        <w:t xml:space="preserve">When all the possible coordinates are considered, the order at which they have been considered becomes unimportant, hence justifying that the conjecture of </w:t>
      </w: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e>
        </m:func>
      </m:oMath>
      <w:r w:rsidR="004367D5">
        <w:rPr>
          <w:rFonts w:ascii="Times New Roman" w:hAnsi="Times New Roman" w:cs="Times New Roman" w:hint="eastAsia"/>
          <w:sz w:val="24"/>
          <w:szCs w:val="24"/>
        </w:rPr>
        <w:t xml:space="preserve"> </w:t>
      </w:r>
      <w:r w:rsidR="004367D5">
        <w:rPr>
          <w:rFonts w:ascii="Times New Roman" w:hAnsi="Times New Roman" w:cs="Times New Roman"/>
          <w:sz w:val="24"/>
          <w:szCs w:val="24"/>
        </w:rPr>
        <w:t xml:space="preserve">and the calculus approach are similar in </w:t>
      </w:r>
      <w:r w:rsidR="00505D0E">
        <w:rPr>
          <w:rFonts w:ascii="Times New Roman" w:hAnsi="Times New Roman" w:cs="Times New Roman"/>
          <w:sz w:val="24"/>
          <w:szCs w:val="24"/>
        </w:rPr>
        <w:t>terms of what they try to achieve</w:t>
      </w:r>
      <w:r w:rsidR="004367D5">
        <w:rPr>
          <w:rFonts w:ascii="Times New Roman" w:hAnsi="Times New Roman" w:cs="Times New Roman"/>
          <w:sz w:val="24"/>
          <w:szCs w:val="24"/>
        </w:rPr>
        <w:t>.</w:t>
      </w:r>
      <w:r w:rsidR="004367D5">
        <w:rPr>
          <w:rFonts w:ascii="Times New Roman" w:hAnsi="Times New Roman" w:cs="Times New Roman" w:hint="eastAsia"/>
          <w:sz w:val="24"/>
          <w:szCs w:val="24"/>
        </w:rPr>
        <w:t xml:space="preserve"> </w:t>
      </w:r>
    </w:p>
    <w:p w14:paraId="523EF00A" w14:textId="7217760E" w:rsidR="00505D0E" w:rsidRDefault="00505D0E" w:rsidP="00A146FC">
      <w:pPr>
        <w:tabs>
          <w:tab w:val="left" w:pos="4626"/>
        </w:tabs>
        <w:rPr>
          <w:rFonts w:ascii="Times New Roman" w:hAnsi="Times New Roman" w:cs="Times New Roman"/>
          <w:sz w:val="24"/>
          <w:szCs w:val="24"/>
        </w:rPr>
      </w:pPr>
    </w:p>
    <w:p w14:paraId="0918F74B" w14:textId="77777777" w:rsidR="001947EE" w:rsidRDefault="001947EE" w:rsidP="00A146FC">
      <w:pPr>
        <w:tabs>
          <w:tab w:val="left" w:pos="4626"/>
        </w:tabs>
        <w:rPr>
          <w:rFonts w:ascii="Times New Roman" w:hAnsi="Times New Roman" w:cs="Times New Roman"/>
          <w:sz w:val="24"/>
          <w:szCs w:val="24"/>
        </w:rPr>
      </w:pPr>
    </w:p>
    <w:p w14:paraId="3CC3C89F" w14:textId="410CB086" w:rsidR="000D0209" w:rsidRPr="008D4146" w:rsidRDefault="0066340E" w:rsidP="00A146FC">
      <w:pPr>
        <w:tabs>
          <w:tab w:val="left" w:pos="4626"/>
        </w:tabs>
        <w:rPr>
          <w:rFonts w:ascii="Times New Roman" w:hAnsi="Times New Roman" w:cs="Times New Roman"/>
          <w:sz w:val="24"/>
          <w:szCs w:val="24"/>
        </w:rPr>
      </w:pPr>
      <w:r>
        <w:rPr>
          <w:rFonts w:ascii="Times New Roman" w:hAnsi="Times New Roman" w:cs="Times New Roman"/>
          <w:sz w:val="24"/>
          <w:szCs w:val="24"/>
        </w:rPr>
        <w:lastRenderedPageBreak/>
        <w:t xml:space="preserve">While </w:t>
      </w:r>
      <w:r w:rsidR="00DE704E">
        <w:rPr>
          <w:rFonts w:ascii="Times New Roman" w:hAnsi="Times New Roman" w:cs="Times New Roman"/>
          <w:sz w:val="24"/>
          <w:szCs w:val="24"/>
        </w:rPr>
        <w:t xml:space="preserve">both approaches </w:t>
      </w:r>
      <w:r w:rsidR="001C547E">
        <w:rPr>
          <w:rFonts w:ascii="Times New Roman" w:hAnsi="Times New Roman" w:cs="Times New Roman"/>
          <w:sz w:val="24"/>
          <w:szCs w:val="24"/>
        </w:rPr>
        <w:t>attempt</w:t>
      </w:r>
      <w:r w:rsidR="00DE704E">
        <w:rPr>
          <w:rFonts w:ascii="Times New Roman" w:hAnsi="Times New Roman" w:cs="Times New Roman"/>
          <w:sz w:val="24"/>
          <w:szCs w:val="24"/>
        </w:rPr>
        <w:t xml:space="preserve"> to </w:t>
      </w:r>
      <w:r w:rsidR="001C547E">
        <w:rPr>
          <w:rFonts w:ascii="Times New Roman" w:hAnsi="Times New Roman" w:cs="Times New Roman"/>
          <w:sz w:val="24"/>
          <w:szCs w:val="24"/>
        </w:rPr>
        <w:t xml:space="preserve">take all possible coordinates in the unit square into account in the average calculation, the </w:t>
      </w:r>
      <w:r w:rsidR="003D3B57">
        <w:rPr>
          <w:rFonts w:ascii="Times New Roman" w:hAnsi="Times New Roman" w:cs="Times New Roman"/>
          <w:sz w:val="24"/>
          <w:szCs w:val="24"/>
        </w:rPr>
        <w:t>empirical</w:t>
      </w:r>
      <w:r w:rsidR="001C547E">
        <w:rPr>
          <w:rFonts w:ascii="Times New Roman" w:hAnsi="Times New Roman" w:cs="Times New Roman"/>
          <w:sz w:val="24"/>
          <w:szCs w:val="24"/>
        </w:rPr>
        <w:t xml:space="preserve"> approach inevitably fails to do so as it is impossible to randomly generate infinite numbers of coordinates within a finite period of time. However, the calculus approach succeeds in taking account of all </w:t>
      </w:r>
      <w:r w:rsidR="004367D5">
        <w:rPr>
          <w:rFonts w:ascii="Times New Roman" w:hAnsi="Times New Roman" w:cs="Times New Roman"/>
          <w:sz w:val="24"/>
          <w:szCs w:val="24"/>
        </w:rPr>
        <w:t>coordinates</w:t>
      </w:r>
      <w:r w:rsidR="001C547E">
        <w:rPr>
          <w:rFonts w:ascii="Times New Roman" w:hAnsi="Times New Roman" w:cs="Times New Roman"/>
          <w:sz w:val="24"/>
          <w:szCs w:val="24"/>
        </w:rPr>
        <w:t xml:space="preserve"> by </w:t>
      </w:r>
      <w:r w:rsidR="004367D5">
        <w:rPr>
          <w:rFonts w:ascii="Times New Roman" w:hAnsi="Times New Roman" w:cs="Times New Roman"/>
          <w:sz w:val="24"/>
          <w:szCs w:val="24"/>
        </w:rPr>
        <w:t>evaluating</w:t>
      </w:r>
      <w:r w:rsidR="001C547E">
        <w:rPr>
          <w:rFonts w:ascii="Times New Roman" w:hAnsi="Times New Roman" w:cs="Times New Roman"/>
          <w:sz w:val="24"/>
          <w:szCs w:val="24"/>
        </w:rPr>
        <w:t xml:space="preserve"> how the </w:t>
      </w:r>
      <w:r w:rsidR="004367D5">
        <w:rPr>
          <w:rFonts w:ascii="Times New Roman" w:hAnsi="Times New Roman" w:cs="Times New Roman"/>
          <w:sz w:val="24"/>
          <w:szCs w:val="24"/>
        </w:rPr>
        <w:t xml:space="preserve">infinitely many </w:t>
      </w:r>
      <w:r w:rsidR="001C547E">
        <w:rPr>
          <w:rFonts w:ascii="Times New Roman" w:hAnsi="Times New Roman" w:cs="Times New Roman"/>
          <w:sz w:val="24"/>
          <w:szCs w:val="24"/>
        </w:rPr>
        <w:t xml:space="preserve">points are distributed </w:t>
      </w:r>
      <w:r w:rsidR="00E56662">
        <w:rPr>
          <w:rFonts w:ascii="Times New Roman" w:hAnsi="Times New Roman" w:cs="Times New Roman"/>
          <w:sz w:val="24"/>
          <w:szCs w:val="24"/>
        </w:rPr>
        <w:t xml:space="preserve">in terms of </w:t>
      </w:r>
      <w:r w:rsidR="00E56662">
        <w:rPr>
          <w:rFonts w:ascii="Times New Roman" w:hAnsi="Times New Roman" w:cs="Times New Roman"/>
          <w:i/>
          <w:sz w:val="24"/>
          <w:szCs w:val="24"/>
        </w:rPr>
        <w:t>x</w:t>
      </w:r>
      <w:r w:rsidR="00E56662">
        <w:rPr>
          <w:rFonts w:ascii="Times New Roman" w:hAnsi="Times New Roman" w:cs="Times New Roman"/>
          <w:sz w:val="24"/>
          <w:szCs w:val="24"/>
        </w:rPr>
        <w:t xml:space="preserve"> and </w:t>
      </w:r>
      <w:r w:rsidR="00E56662">
        <w:rPr>
          <w:rFonts w:ascii="Times New Roman" w:hAnsi="Times New Roman" w:cs="Times New Roman"/>
          <w:i/>
          <w:sz w:val="24"/>
          <w:szCs w:val="24"/>
        </w:rPr>
        <w:t xml:space="preserve">y </w:t>
      </w:r>
      <w:r w:rsidR="001C547E">
        <w:rPr>
          <w:rFonts w:ascii="Times New Roman" w:hAnsi="Times New Roman" w:cs="Times New Roman"/>
          <w:sz w:val="24"/>
          <w:szCs w:val="24"/>
        </w:rPr>
        <w:t xml:space="preserve">instead of </w:t>
      </w:r>
      <w:r w:rsidR="004367D5">
        <w:rPr>
          <w:rFonts w:ascii="Times New Roman" w:hAnsi="Times New Roman" w:cs="Times New Roman"/>
          <w:sz w:val="24"/>
          <w:szCs w:val="24"/>
        </w:rPr>
        <w:t>tallying</w:t>
      </w:r>
      <w:r w:rsidR="001C547E">
        <w:rPr>
          <w:rFonts w:ascii="Times New Roman" w:hAnsi="Times New Roman" w:cs="Times New Roman"/>
          <w:sz w:val="24"/>
          <w:szCs w:val="24"/>
        </w:rPr>
        <w:t xml:space="preserve"> each individual </w:t>
      </w:r>
      <w:r w:rsidR="004367D5">
        <w:rPr>
          <w:rFonts w:ascii="Times New Roman" w:hAnsi="Times New Roman" w:cs="Times New Roman"/>
          <w:sz w:val="24"/>
          <w:szCs w:val="24"/>
        </w:rPr>
        <w:t xml:space="preserve">point. </w:t>
      </w:r>
    </w:p>
    <w:p w14:paraId="1F30727F" w14:textId="06B9F2FD" w:rsidR="00F27E90" w:rsidRDefault="00F27E90" w:rsidP="00A146FC">
      <w:pPr>
        <w:tabs>
          <w:tab w:val="left" w:pos="4626"/>
        </w:tabs>
        <w:rPr>
          <w:rFonts w:ascii="Times New Roman" w:hAnsi="Times New Roman" w:cs="Times New Roman"/>
          <w:sz w:val="24"/>
          <w:szCs w:val="24"/>
        </w:rPr>
      </w:pPr>
    </w:p>
    <w:p w14:paraId="26AB9300" w14:textId="42907713" w:rsidR="007441C7" w:rsidRDefault="007441C7" w:rsidP="00A146FC">
      <w:pPr>
        <w:tabs>
          <w:tab w:val="left" w:pos="4626"/>
        </w:tabs>
        <w:rPr>
          <w:rFonts w:ascii="Times New Roman" w:hAnsi="Times New Roman" w:cs="Times New Roman"/>
          <w:sz w:val="24"/>
          <w:szCs w:val="24"/>
        </w:rPr>
      </w:pPr>
    </w:p>
    <w:p w14:paraId="3B34F96E" w14:textId="77777777" w:rsidR="007441C7" w:rsidRDefault="007441C7" w:rsidP="00A146FC">
      <w:pPr>
        <w:tabs>
          <w:tab w:val="left" w:pos="4626"/>
        </w:tabs>
        <w:rPr>
          <w:rFonts w:ascii="Times New Roman" w:hAnsi="Times New Roman" w:cs="Times New Roman"/>
          <w:sz w:val="24"/>
          <w:szCs w:val="24"/>
        </w:rPr>
      </w:pPr>
    </w:p>
    <w:p w14:paraId="426531B5" w14:textId="5E5ED76B" w:rsidR="00F1793A" w:rsidRPr="004428A6" w:rsidRDefault="00A757F9" w:rsidP="00A146FC">
      <w:pPr>
        <w:tabs>
          <w:tab w:val="left" w:pos="4626"/>
        </w:tabs>
        <w:rPr>
          <w:rFonts w:ascii="Times New Roman" w:hAnsi="Times New Roman" w:cs="Times New Roman"/>
          <w:b/>
          <w:sz w:val="24"/>
          <w:szCs w:val="24"/>
          <w:u w:val="single"/>
        </w:rPr>
      </w:pPr>
      <w:r w:rsidRPr="004428A6">
        <w:rPr>
          <w:rFonts w:ascii="Times New Roman" w:hAnsi="Times New Roman" w:cs="Times New Roman"/>
          <w:b/>
          <w:sz w:val="24"/>
          <w:szCs w:val="24"/>
          <w:u w:val="single"/>
        </w:rPr>
        <w:t>Evaluation</w:t>
      </w:r>
    </w:p>
    <w:p w14:paraId="4914A31D" w14:textId="3DF45287" w:rsidR="004428A6" w:rsidRDefault="004428A6" w:rsidP="00A146FC">
      <w:pPr>
        <w:tabs>
          <w:tab w:val="left" w:pos="4626"/>
        </w:tabs>
        <w:rPr>
          <w:rFonts w:ascii="Times New Roman" w:hAnsi="Times New Roman" w:cs="Times New Roman"/>
          <w:i/>
          <w:sz w:val="24"/>
          <w:szCs w:val="24"/>
          <w:u w:val="single"/>
        </w:rPr>
      </w:pPr>
      <w:r>
        <w:rPr>
          <w:rFonts w:ascii="Times New Roman" w:hAnsi="Times New Roman" w:cs="Times New Roman"/>
          <w:i/>
          <w:sz w:val="24"/>
          <w:szCs w:val="24"/>
          <w:u w:val="single"/>
        </w:rPr>
        <w:t>Possible Improvements</w:t>
      </w:r>
    </w:p>
    <w:p w14:paraId="4392FD6D" w14:textId="2868687C" w:rsidR="00284399" w:rsidRDefault="00E70D15" w:rsidP="00A146FC">
      <w:pPr>
        <w:tabs>
          <w:tab w:val="left" w:pos="4626"/>
        </w:tabs>
        <w:rPr>
          <w:rFonts w:ascii="Times New Roman" w:hAnsi="Times New Roman" w:cs="Times New Roman"/>
          <w:sz w:val="24"/>
          <w:szCs w:val="24"/>
        </w:rPr>
      </w:pPr>
      <w:r>
        <w:rPr>
          <w:rFonts w:ascii="Times New Roman" w:hAnsi="Times New Roman" w:cs="Times New Roman"/>
          <w:sz w:val="24"/>
          <w:szCs w:val="24"/>
        </w:rPr>
        <w:t xml:space="preserve">The choice of generating </w:t>
      </w:r>
      <w:r w:rsidR="006F078C">
        <w:rPr>
          <w:rFonts w:ascii="Times New Roman" w:hAnsi="Times New Roman" w:cs="Times New Roman"/>
          <w:sz w:val="24"/>
          <w:szCs w:val="24"/>
        </w:rPr>
        <w:t xml:space="preserve">only </w:t>
      </w:r>
      <w:r>
        <w:rPr>
          <w:rFonts w:ascii="Times New Roman" w:hAnsi="Times New Roman" w:cs="Times New Roman"/>
          <w:sz w:val="24"/>
          <w:szCs w:val="24"/>
        </w:rPr>
        <w:t>5000 random positions</w:t>
      </w:r>
      <w:r w:rsidR="006F078C">
        <w:rPr>
          <w:rFonts w:ascii="Times New Roman" w:hAnsi="Times New Roman" w:cs="Times New Roman"/>
          <w:sz w:val="24"/>
          <w:szCs w:val="24"/>
        </w:rPr>
        <w:t xml:space="preserve"> in Part II is based on the processing capacity of my laptop </w:t>
      </w:r>
      <w:r w:rsidR="00487C35">
        <w:rPr>
          <w:rFonts w:ascii="Times New Roman" w:hAnsi="Times New Roman" w:cs="Times New Roman"/>
          <w:sz w:val="24"/>
          <w:szCs w:val="24"/>
        </w:rPr>
        <w:t xml:space="preserve">instead of any mathematical reason. </w:t>
      </w:r>
      <w:r w:rsidR="00E22400">
        <w:rPr>
          <w:rFonts w:ascii="Times New Roman" w:hAnsi="Times New Roman" w:cs="Times New Roman"/>
          <w:sz w:val="24"/>
          <w:szCs w:val="24"/>
        </w:rPr>
        <w:t>As the conclusion of Part II is a conjecture</w:t>
      </w:r>
      <w:r w:rsidR="00E916F8">
        <w:rPr>
          <w:rFonts w:ascii="Times New Roman" w:hAnsi="Times New Roman" w:cs="Times New Roman"/>
          <w:sz w:val="24"/>
          <w:szCs w:val="24"/>
        </w:rPr>
        <w:t xml:space="preserve"> based on the data generated, generating more data </w:t>
      </w:r>
      <w:r w:rsidR="00AE4279">
        <w:rPr>
          <w:rFonts w:ascii="Times New Roman" w:hAnsi="Times New Roman" w:cs="Times New Roman"/>
          <w:sz w:val="24"/>
          <w:szCs w:val="24"/>
        </w:rPr>
        <w:t>through</w:t>
      </w:r>
      <w:r w:rsidR="00E916F8">
        <w:rPr>
          <w:rFonts w:ascii="Times New Roman" w:hAnsi="Times New Roman" w:cs="Times New Roman"/>
          <w:sz w:val="24"/>
          <w:szCs w:val="24"/>
        </w:rPr>
        <w:t xml:space="preserve"> the </w:t>
      </w:r>
      <w:r w:rsidR="00CA2C1F">
        <w:rPr>
          <w:rFonts w:ascii="Times New Roman" w:hAnsi="Times New Roman" w:cs="Times New Roman"/>
          <w:sz w:val="24"/>
          <w:szCs w:val="24"/>
        </w:rPr>
        <w:t>empirical</w:t>
      </w:r>
      <w:r w:rsidR="00E916F8">
        <w:rPr>
          <w:rFonts w:ascii="Times New Roman" w:hAnsi="Times New Roman" w:cs="Times New Roman"/>
          <w:sz w:val="24"/>
          <w:szCs w:val="24"/>
        </w:rPr>
        <w:t xml:space="preserve"> approach would make the conclusion of Part II both more meaningful and more reliable if the same behavior persists beyond </w:t>
      </w:r>
      <w:r w:rsidR="00E916F8">
        <w:rPr>
          <w:rFonts w:ascii="Times New Roman" w:hAnsi="Times New Roman" w:cs="Times New Roman"/>
          <w:i/>
          <w:sz w:val="24"/>
          <w:szCs w:val="24"/>
        </w:rPr>
        <w:t xml:space="preserve">n </w:t>
      </w:r>
      <w:r w:rsidR="00E916F8">
        <w:rPr>
          <w:rFonts w:ascii="Times New Roman" w:hAnsi="Times New Roman" w:cs="Times New Roman"/>
          <w:sz w:val="24"/>
          <w:szCs w:val="24"/>
        </w:rPr>
        <w:t xml:space="preserve">= 5000. </w:t>
      </w:r>
    </w:p>
    <w:p w14:paraId="503FE133" w14:textId="3DAF4B67" w:rsidR="00E916F8" w:rsidRDefault="00E916F8" w:rsidP="00A146FC">
      <w:pPr>
        <w:tabs>
          <w:tab w:val="left" w:pos="4626"/>
        </w:tabs>
        <w:rPr>
          <w:rFonts w:ascii="Times New Roman" w:hAnsi="Times New Roman" w:cs="Times New Roman"/>
          <w:sz w:val="24"/>
          <w:szCs w:val="24"/>
        </w:rPr>
      </w:pPr>
    </w:p>
    <w:p w14:paraId="08EC7B26" w14:textId="277481CC" w:rsidR="00E916F8" w:rsidRPr="00B103CC" w:rsidRDefault="00A5709C" w:rsidP="00A146FC">
      <w:pPr>
        <w:tabs>
          <w:tab w:val="left" w:pos="4626"/>
        </w:tabs>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 xml:space="preserve">he </w:t>
      </w:r>
      <w:r w:rsidR="003605A5">
        <w:rPr>
          <w:rFonts w:ascii="Times New Roman" w:hAnsi="Times New Roman" w:cs="Times New Roman"/>
          <w:sz w:val="24"/>
          <w:szCs w:val="24"/>
        </w:rPr>
        <w:t xml:space="preserve">sample </w:t>
      </w:r>
      <w:r w:rsidR="00284399">
        <w:rPr>
          <w:rFonts w:ascii="Times New Roman" w:hAnsi="Times New Roman" w:cs="Times New Roman"/>
          <w:sz w:val="24"/>
          <w:szCs w:val="24"/>
        </w:rPr>
        <w:t>average of</w:t>
      </w:r>
      <w:r w:rsidR="003605A5">
        <w:rPr>
          <w:rFonts w:ascii="Times New Roman" w:hAnsi="Times New Roman" w:cs="Times New Roman"/>
          <w:sz w:val="24"/>
          <w:szCs w:val="24"/>
        </w:rPr>
        <w:t xml:space="preserve"> the </w:t>
      </w:r>
      <w:r w:rsidR="00284399">
        <w:rPr>
          <w:rFonts w:ascii="Times New Roman" w:hAnsi="Times New Roman" w:cs="Times New Roman"/>
          <w:sz w:val="24"/>
          <w:szCs w:val="24"/>
        </w:rPr>
        <w:t xml:space="preserve">closest distance </w:t>
      </w:r>
      <w:r w:rsidR="003605A5">
        <w:rPr>
          <w:rFonts w:ascii="Times New Roman" w:hAnsi="Times New Roman" w:cs="Times New Roman"/>
          <w:sz w:val="24"/>
          <w:szCs w:val="24"/>
        </w:rPr>
        <w:t xml:space="preserve">between 5000 random positions in the unit square and </w:t>
      </w:r>
      <w:r w:rsidR="00284399">
        <w:rPr>
          <w:rFonts w:ascii="Times New Roman" w:hAnsi="Times New Roman" w:cs="Times New Roman"/>
          <w:sz w:val="24"/>
          <w:szCs w:val="24"/>
        </w:rPr>
        <w:t>the nearest side is rounded to the fourth decimal place</w:t>
      </w:r>
      <w:r w:rsidR="003605A5">
        <w:rPr>
          <w:rFonts w:ascii="Times New Roman" w:hAnsi="Times New Roman" w:cs="Times New Roman"/>
          <w:sz w:val="24"/>
          <w:szCs w:val="24"/>
        </w:rPr>
        <w:t xml:space="preserve"> in Part II. </w:t>
      </w:r>
      <w:r w:rsidR="00E52937">
        <w:rPr>
          <w:rFonts w:ascii="Times New Roman" w:hAnsi="Times New Roman" w:cs="Times New Roman"/>
          <w:sz w:val="24"/>
          <w:szCs w:val="24"/>
        </w:rPr>
        <w:t>The accuracy of four decimal places reveal</w:t>
      </w:r>
      <w:r w:rsidR="00AE4279">
        <w:rPr>
          <w:rFonts w:ascii="Times New Roman" w:hAnsi="Times New Roman" w:cs="Times New Roman"/>
          <w:sz w:val="24"/>
          <w:szCs w:val="24"/>
        </w:rPr>
        <w:t>s</w:t>
      </w:r>
      <w:r w:rsidR="00E52937">
        <w:rPr>
          <w:rFonts w:ascii="Times New Roman" w:hAnsi="Times New Roman" w:cs="Times New Roman"/>
          <w:sz w:val="24"/>
          <w:szCs w:val="24"/>
        </w:rPr>
        <w:t xml:space="preserve"> two discrepant digits</w:t>
      </w:r>
      <w:r w:rsidR="007C2F66">
        <w:rPr>
          <w:rFonts w:ascii="Times New Roman" w:hAnsi="Times New Roman" w:cs="Times New Roman"/>
          <w:sz w:val="24"/>
          <w:szCs w:val="24"/>
        </w:rPr>
        <w:t xml:space="preserve"> from</w:t>
      </w:r>
      <w:r w:rsidR="00E52937">
        <w:rPr>
          <w:rFonts w:ascii="Times New Roman" w:hAnsi="Times New Roman" w:cs="Times New Roman"/>
          <w:sz w:val="24"/>
          <w:szCs w:val="24"/>
        </w:rPr>
        <w:t xml:space="preserve"> the </w:t>
      </w:r>
      <w:r w:rsidR="007C2F66">
        <w:rPr>
          <w:rFonts w:ascii="Times New Roman" w:hAnsi="Times New Roman" w:cs="Times New Roman"/>
          <w:sz w:val="24"/>
          <w:szCs w:val="24"/>
        </w:rPr>
        <w:t>rounded exact solution</w:t>
      </w:r>
      <w:r w:rsidR="00E52937">
        <w:rPr>
          <w:rFonts w:ascii="Times New Roman" w:hAnsi="Times New Roman" w:cs="Times New Roman"/>
          <w:sz w:val="24"/>
          <w:szCs w:val="24"/>
        </w:rPr>
        <w:t xml:space="preserve"> (0.1673 and 0.1667) to calculate</w:t>
      </w:r>
      <w:r w:rsidR="007C2F66">
        <w:rPr>
          <w:rFonts w:ascii="Times New Roman" w:hAnsi="Times New Roman" w:cs="Times New Roman"/>
          <w:sz w:val="24"/>
          <w:szCs w:val="24"/>
        </w:rPr>
        <w:t xml:space="preserve"> the percentage discrepancy effectively. However, the random number generator in Micro</w:t>
      </w:r>
      <w:r w:rsidR="00CC676A">
        <w:rPr>
          <w:rFonts w:ascii="Times New Roman" w:hAnsi="Times New Roman" w:cs="Times New Roman"/>
          <w:sz w:val="24"/>
          <w:szCs w:val="24"/>
        </w:rPr>
        <w:t>soft</w:t>
      </w:r>
      <w:r w:rsidR="007C2F66">
        <w:rPr>
          <w:rFonts w:ascii="Times New Roman" w:hAnsi="Times New Roman" w:cs="Times New Roman"/>
          <w:sz w:val="24"/>
          <w:szCs w:val="24"/>
        </w:rPr>
        <w:t xml:space="preserve"> Excel keeps 15 decimal places of accuracy</w:t>
      </w:r>
      <w:r w:rsidR="00D96F57">
        <w:rPr>
          <w:rFonts w:ascii="Times New Roman" w:hAnsi="Times New Roman" w:cs="Times New Roman"/>
          <w:sz w:val="24"/>
          <w:szCs w:val="24"/>
        </w:rPr>
        <w:t>, which means that the result of Part II could have had 15 decimal places of justified accuracy.</w:t>
      </w:r>
    </w:p>
    <w:p w14:paraId="2D885F4C" w14:textId="21D425A4" w:rsidR="000D0209" w:rsidRDefault="000D0209" w:rsidP="00A146FC">
      <w:pPr>
        <w:tabs>
          <w:tab w:val="left" w:pos="4626"/>
        </w:tabs>
        <w:rPr>
          <w:rFonts w:ascii="Times New Roman" w:hAnsi="Times New Roman" w:cs="Times New Roman"/>
          <w:i/>
          <w:sz w:val="24"/>
          <w:szCs w:val="24"/>
          <w:u w:val="single"/>
        </w:rPr>
      </w:pPr>
    </w:p>
    <w:p w14:paraId="0CB7B299" w14:textId="017F0D70" w:rsidR="00284399" w:rsidRPr="003E1C39" w:rsidRDefault="00284399" w:rsidP="00A146FC">
      <w:pPr>
        <w:tabs>
          <w:tab w:val="left" w:pos="4626"/>
        </w:tabs>
        <w:rPr>
          <w:rFonts w:ascii="Times New Roman" w:hAnsi="Times New Roman" w:cs="Times New Roman"/>
          <w:sz w:val="24"/>
          <w:szCs w:val="24"/>
        </w:rPr>
      </w:pPr>
      <w:r w:rsidRPr="00284399">
        <w:rPr>
          <w:rFonts w:ascii="Times New Roman" w:hAnsi="Times New Roman" w:cs="Times New Roman" w:hint="eastAsia"/>
          <w:sz w:val="24"/>
          <w:szCs w:val="24"/>
        </w:rPr>
        <w:t>A</w:t>
      </w:r>
      <w:r w:rsidRPr="00284399">
        <w:rPr>
          <w:rFonts w:ascii="Times New Roman" w:hAnsi="Times New Roman" w:cs="Times New Roman"/>
          <w:sz w:val="24"/>
          <w:szCs w:val="24"/>
        </w:rPr>
        <w:t>s</w:t>
      </w:r>
      <w:r w:rsidR="00D96F57">
        <w:rPr>
          <w:rFonts w:ascii="Times New Roman" w:hAnsi="Times New Roman" w:cs="Times New Roman"/>
          <w:sz w:val="24"/>
          <w:szCs w:val="24"/>
        </w:rPr>
        <w:t xml:space="preserve"> Part II of the investigation involves random </w:t>
      </w:r>
      <w:r w:rsidR="005025BD">
        <w:rPr>
          <w:rFonts w:ascii="Times New Roman" w:hAnsi="Times New Roman" w:cs="Times New Roman"/>
          <w:sz w:val="24"/>
          <w:szCs w:val="24"/>
        </w:rPr>
        <w:t xml:space="preserve">number generator, the exact data set used for this investigation is impossible to </w:t>
      </w:r>
      <w:r w:rsidR="0034684C">
        <w:rPr>
          <w:rFonts w:ascii="Times New Roman" w:hAnsi="Times New Roman" w:cs="Times New Roman"/>
          <w:sz w:val="24"/>
          <w:szCs w:val="24"/>
        </w:rPr>
        <w:t>replicate</w:t>
      </w:r>
      <w:r w:rsidR="005025BD">
        <w:rPr>
          <w:rFonts w:ascii="Times New Roman" w:hAnsi="Times New Roman" w:cs="Times New Roman"/>
          <w:sz w:val="24"/>
          <w:szCs w:val="24"/>
        </w:rPr>
        <w:t>. To prove th</w:t>
      </w:r>
      <w:r w:rsidR="003E1C39">
        <w:rPr>
          <w:rFonts w:ascii="Times New Roman" w:hAnsi="Times New Roman" w:cs="Times New Roman"/>
          <w:sz w:val="24"/>
          <w:szCs w:val="24"/>
        </w:rPr>
        <w:t xml:space="preserve">e observation that the average converging towards </w:t>
      </w:r>
      <m:oMath>
        <m:r>
          <w:rPr>
            <w:rFonts w:ascii="Cambria Math" w:hAnsi="Cambria Math" w:cs="Times New Roman"/>
            <w:sz w:val="24"/>
            <w:szCs w:val="24"/>
          </w:rPr>
          <m:t xml:space="preserve">1/6 </m:t>
        </m:r>
      </m:oMath>
      <w:r w:rsidR="003E1C39">
        <w:rPr>
          <w:rFonts w:ascii="Times New Roman" w:hAnsi="Times New Roman" w:cs="Times New Roman"/>
          <w:sz w:val="24"/>
          <w:szCs w:val="24"/>
        </w:rPr>
        <w:t xml:space="preserve">in Part II is not exclusive to this specific set of data, I could have generated multiple sets of 5000 random positions and graphically illustrate how they all converge towards </w:t>
      </w:r>
      <m:oMath>
        <m:r>
          <w:rPr>
            <w:rFonts w:ascii="Cambria Math" w:hAnsi="Cambria Math" w:cs="Times New Roman"/>
            <w:sz w:val="24"/>
            <w:szCs w:val="24"/>
          </w:rPr>
          <m:t xml:space="preserve">1/6 </m:t>
        </m:r>
      </m:oMath>
      <w:r w:rsidR="003E1C39">
        <w:rPr>
          <w:rFonts w:ascii="Times New Roman" w:hAnsi="Times New Roman" w:cs="Times New Roman" w:hint="eastAsia"/>
          <w:sz w:val="24"/>
          <w:szCs w:val="24"/>
        </w:rPr>
        <w:t>l</w:t>
      </w:r>
      <w:r w:rsidR="003E1C39">
        <w:rPr>
          <w:rFonts w:ascii="Times New Roman" w:hAnsi="Times New Roman" w:cs="Times New Roman"/>
          <w:sz w:val="24"/>
          <w:szCs w:val="24"/>
        </w:rPr>
        <w:t xml:space="preserve">ike I did on </w:t>
      </w:r>
      <w:r w:rsidR="003E1C39">
        <w:rPr>
          <w:rFonts w:ascii="Times New Roman" w:hAnsi="Times New Roman" w:cs="Times New Roman"/>
          <w:i/>
          <w:sz w:val="24"/>
          <w:szCs w:val="24"/>
        </w:rPr>
        <w:t>Figure-2.2</w:t>
      </w:r>
      <w:r w:rsidR="003E1C39">
        <w:rPr>
          <w:rFonts w:ascii="Times New Roman" w:hAnsi="Times New Roman" w:cs="Times New Roman"/>
          <w:sz w:val="24"/>
          <w:szCs w:val="24"/>
        </w:rPr>
        <w:t xml:space="preserve">. This would further justify the conjecture that </w:t>
      </w:r>
      <m:oMath>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m:rPr>
                    <m:sty m:val="p"/>
                  </m:rPr>
                  <w:rPr>
                    <w:rFonts w:ascii="Cambria Math" w:hAnsi="Cambria Math" w:cs="Times New Roman"/>
                    <w:sz w:val="24"/>
                    <w:szCs w:val="24"/>
                  </w:rPr>
                  <m:t>lim</m:t>
                </m:r>
              </m:e>
              <m:lim>
                <m:r>
                  <w:rPr>
                    <w:rFonts w:ascii="Cambria Math" w:hAnsi="Cambria Math" w:cs="Times New Roman"/>
                    <w:sz w:val="24"/>
                    <w:szCs w:val="24"/>
                  </w:rPr>
                  <m:t>n→∞</m:t>
                </m:r>
              </m:lim>
            </m:limLow>
          </m:fName>
          <m:e>
            <m:sSub>
              <m:sSubPr>
                <m:ctrlPr>
                  <w:rPr>
                    <w:rFonts w:ascii="Cambria Math" w:hAnsi="Cambria Math" w:cs="Times New Roman"/>
                    <w:i/>
                    <w:sz w:val="24"/>
                    <w:szCs w:val="24"/>
                  </w:rPr>
                </m:ctrlPr>
              </m:sSubPr>
              <m:e>
                <m:r>
                  <w:rPr>
                    <w:rFonts w:ascii="Cambria Math" w:hAnsi="Cambria Math" w:cs="Times New Roman"/>
                    <w:sz w:val="24"/>
                    <w:szCs w:val="24"/>
                  </w:rPr>
                  <m:t>μ</m:t>
                </m:r>
              </m:e>
              <m:sub>
                <m:r>
                  <w:rPr>
                    <w:rFonts w:ascii="Cambria Math" w:hAnsi="Cambria Math" w:cs="Times New Roman"/>
                    <w:sz w:val="24"/>
                    <w:szCs w:val="24"/>
                    <w:vertAlign w:val="subscript"/>
                  </w:rPr>
                  <m:t>n</m:t>
                </m:r>
              </m:sub>
            </m:sSub>
            <m:r>
              <w:rPr>
                <w:rFonts w:ascii="Cambria Math" w:hAnsi="Cambria Math" w:cs="Times New Roman"/>
                <w:sz w:val="24"/>
                <w:szCs w:val="24"/>
              </w:rPr>
              <m:t>=1/6</m:t>
            </m:r>
          </m:e>
        </m:func>
      </m:oMath>
      <w:r w:rsidR="003E1C39">
        <w:rPr>
          <w:rFonts w:ascii="Times New Roman" w:hAnsi="Times New Roman" w:cs="Times New Roman"/>
          <w:sz w:val="24"/>
          <w:szCs w:val="24"/>
        </w:rPr>
        <w:t>, and make the conclusion of this investigation more reliable.</w:t>
      </w:r>
    </w:p>
    <w:p w14:paraId="1ECB04CF" w14:textId="77777777" w:rsidR="00D96F57" w:rsidRPr="00284399" w:rsidRDefault="00D96F57" w:rsidP="00A146FC">
      <w:pPr>
        <w:tabs>
          <w:tab w:val="left" w:pos="4626"/>
        </w:tabs>
        <w:rPr>
          <w:rFonts w:ascii="Times New Roman" w:hAnsi="Times New Roman" w:cs="Times New Roman"/>
          <w:sz w:val="24"/>
          <w:szCs w:val="24"/>
        </w:rPr>
      </w:pPr>
    </w:p>
    <w:p w14:paraId="38AD5569" w14:textId="704BFEC2" w:rsidR="004428A6" w:rsidRDefault="004428A6" w:rsidP="00A146FC">
      <w:pPr>
        <w:tabs>
          <w:tab w:val="left" w:pos="4626"/>
        </w:tabs>
        <w:rPr>
          <w:rFonts w:ascii="Times New Roman" w:hAnsi="Times New Roman" w:cs="Times New Roman"/>
          <w:i/>
          <w:sz w:val="24"/>
          <w:szCs w:val="24"/>
          <w:u w:val="single"/>
        </w:rPr>
      </w:pPr>
      <w:r>
        <w:rPr>
          <w:rFonts w:ascii="Times New Roman" w:hAnsi="Times New Roman" w:cs="Times New Roman" w:hint="eastAsia"/>
          <w:i/>
          <w:sz w:val="24"/>
          <w:szCs w:val="24"/>
          <w:u w:val="single"/>
        </w:rPr>
        <w:t>E</w:t>
      </w:r>
      <w:r w:rsidR="007441C7">
        <w:rPr>
          <w:rFonts w:ascii="Times New Roman" w:hAnsi="Times New Roman" w:cs="Times New Roman"/>
          <w:i/>
          <w:sz w:val="24"/>
          <w:szCs w:val="24"/>
          <w:u w:val="single"/>
        </w:rPr>
        <w:t>xtension to the i</w:t>
      </w:r>
      <w:r>
        <w:rPr>
          <w:rFonts w:ascii="Times New Roman" w:hAnsi="Times New Roman" w:cs="Times New Roman"/>
          <w:i/>
          <w:sz w:val="24"/>
          <w:szCs w:val="24"/>
          <w:u w:val="single"/>
        </w:rPr>
        <w:t>nvestigation</w:t>
      </w:r>
    </w:p>
    <w:p w14:paraId="039323AE" w14:textId="3A6808BA" w:rsidR="00EA0DAA" w:rsidRPr="00C76C01" w:rsidRDefault="00EA0DAA" w:rsidP="00A146FC">
      <w:pPr>
        <w:tabs>
          <w:tab w:val="left" w:pos="4626"/>
        </w:tabs>
        <w:rPr>
          <w:rFonts w:ascii="Times New Roman" w:hAnsi="Times New Roman" w:cs="Times New Roman"/>
          <w:sz w:val="24"/>
          <w:szCs w:val="24"/>
        </w:rPr>
      </w:pPr>
      <w:r>
        <w:rPr>
          <w:rFonts w:ascii="Times New Roman" w:hAnsi="Times New Roman" w:cs="Times New Roman"/>
          <w:sz w:val="24"/>
          <w:szCs w:val="24"/>
        </w:rPr>
        <w:t>T</w:t>
      </w:r>
      <w:r w:rsidR="00A43ECC">
        <w:rPr>
          <w:rFonts w:ascii="Times New Roman" w:hAnsi="Times New Roman" w:cs="Times New Roman"/>
          <w:sz w:val="24"/>
          <w:szCs w:val="24"/>
        </w:rPr>
        <w:t xml:space="preserve">he ideas explored in this investigation lends itself to </w:t>
      </w:r>
      <w:r>
        <w:rPr>
          <w:rFonts w:ascii="Times New Roman" w:hAnsi="Times New Roman" w:cs="Times New Roman"/>
          <w:sz w:val="24"/>
          <w:szCs w:val="24"/>
        </w:rPr>
        <w:t>further</w:t>
      </w:r>
      <w:r w:rsidR="00A43ECC">
        <w:rPr>
          <w:rFonts w:ascii="Times New Roman" w:hAnsi="Times New Roman" w:cs="Times New Roman"/>
          <w:sz w:val="24"/>
          <w:szCs w:val="24"/>
        </w:rPr>
        <w:t xml:space="preserve"> explorations that involves finding the relationship between a dependent and an independent variable.</w:t>
      </w:r>
      <w:r>
        <w:rPr>
          <w:rFonts w:ascii="Times New Roman" w:hAnsi="Times New Roman" w:cs="Times New Roman" w:hint="eastAsia"/>
          <w:sz w:val="24"/>
          <w:szCs w:val="24"/>
        </w:rPr>
        <w:t xml:space="preserve"> </w:t>
      </w:r>
      <w:r>
        <w:rPr>
          <w:rFonts w:ascii="Times New Roman" w:hAnsi="Times New Roman" w:cs="Times New Roman"/>
          <w:sz w:val="24"/>
          <w:szCs w:val="24"/>
        </w:rPr>
        <w:t>For example, a</w:t>
      </w:r>
      <w:r w:rsidR="00A43ECC">
        <w:rPr>
          <w:rFonts w:ascii="Times New Roman" w:hAnsi="Times New Roman" w:cs="Times New Roman"/>
          <w:sz w:val="24"/>
          <w:szCs w:val="24"/>
        </w:rPr>
        <w:t xml:space="preserve"> meaningful extension of this investigation would be to investigate how the average shortest distance from the closest side in a rectangular swimming pool would change as its dimensions change</w:t>
      </w:r>
      <w:r>
        <w:rPr>
          <w:rFonts w:ascii="Times New Roman" w:hAnsi="Times New Roman" w:cs="Times New Roman"/>
          <w:sz w:val="24"/>
          <w:szCs w:val="24"/>
        </w:rPr>
        <w:t>, as most professional swimming tracks are in fact rectangular in shape. Focusing more on the geometric significance of this investigation, another interesting extension would be to investigate the relationship between the number of sides that a regular polygon has and the average shortest distance between any point in the polygon and the closest side.</w:t>
      </w:r>
    </w:p>
    <w:sectPr w:rsidR="00EA0DAA" w:rsidRPr="00C76C01" w:rsidSect="0041190E">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9BCD64" w14:textId="77777777" w:rsidR="002E19C2" w:rsidRDefault="002E19C2" w:rsidP="00347861">
      <w:r>
        <w:separator/>
      </w:r>
    </w:p>
  </w:endnote>
  <w:endnote w:type="continuationSeparator" w:id="0">
    <w:p w14:paraId="10FECD1E" w14:textId="77777777" w:rsidR="002E19C2" w:rsidRDefault="002E19C2" w:rsidP="003478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8CE834" w14:textId="39A03E3D" w:rsidR="002E19C2" w:rsidRDefault="002E19C2">
    <w:pPr>
      <w:pStyle w:val="Footer"/>
      <w:jc w:val="center"/>
    </w:pPr>
  </w:p>
  <w:p w14:paraId="7C15DE7B" w14:textId="77777777" w:rsidR="002E19C2" w:rsidRDefault="002E19C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6135545"/>
      <w:docPartObj>
        <w:docPartGallery w:val="Page Numbers (Bottom of Page)"/>
        <w:docPartUnique/>
      </w:docPartObj>
    </w:sdtPr>
    <w:sdtEndPr>
      <w:rPr>
        <w:noProof/>
      </w:rPr>
    </w:sdtEndPr>
    <w:sdtContent>
      <w:p w14:paraId="64F94C78" w14:textId="6105912A" w:rsidR="002E19C2" w:rsidRDefault="002E19C2">
        <w:pPr>
          <w:pStyle w:val="Footer"/>
          <w:jc w:val="center"/>
        </w:pPr>
        <w:r w:rsidRPr="003578DC">
          <w:rPr>
            <w:rFonts w:ascii="Times New Roman" w:hAnsi="Times New Roman" w:cs="Times New Roman"/>
            <w:b/>
          </w:rPr>
          <w:fldChar w:fldCharType="begin"/>
        </w:r>
        <w:r w:rsidRPr="003578DC">
          <w:rPr>
            <w:rFonts w:ascii="Times New Roman" w:hAnsi="Times New Roman" w:cs="Times New Roman"/>
            <w:b/>
          </w:rPr>
          <w:instrText xml:space="preserve"> PAGE   \* MERGEFORMAT </w:instrText>
        </w:r>
        <w:r w:rsidRPr="003578DC">
          <w:rPr>
            <w:rFonts w:ascii="Times New Roman" w:hAnsi="Times New Roman" w:cs="Times New Roman"/>
            <w:b/>
          </w:rPr>
          <w:fldChar w:fldCharType="separate"/>
        </w:r>
        <w:r w:rsidR="00CF0375">
          <w:rPr>
            <w:rFonts w:ascii="Times New Roman" w:hAnsi="Times New Roman" w:cs="Times New Roman"/>
            <w:b/>
            <w:noProof/>
          </w:rPr>
          <w:t>1</w:t>
        </w:r>
        <w:r w:rsidRPr="003578DC">
          <w:rPr>
            <w:rFonts w:ascii="Times New Roman" w:hAnsi="Times New Roman" w:cs="Times New Roman"/>
            <w:b/>
            <w:noProof/>
          </w:rPr>
          <w:fldChar w:fldCharType="end"/>
        </w:r>
      </w:p>
    </w:sdtContent>
  </w:sdt>
  <w:p w14:paraId="4AF77A6C" w14:textId="77777777" w:rsidR="002E19C2" w:rsidRDefault="002E19C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2B2F31" w14:textId="77777777" w:rsidR="002E19C2" w:rsidRDefault="002E19C2" w:rsidP="00347861">
      <w:r>
        <w:separator/>
      </w:r>
    </w:p>
  </w:footnote>
  <w:footnote w:type="continuationSeparator" w:id="0">
    <w:p w14:paraId="0AD425DB" w14:textId="77777777" w:rsidR="002E19C2" w:rsidRDefault="002E19C2" w:rsidP="0034786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AAF4555"/>
    <w:multiLevelType w:val="hybridMultilevel"/>
    <w:tmpl w:val="92F2B638"/>
    <w:lvl w:ilvl="0" w:tplc="73F62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70F5"/>
    <w:rsid w:val="00002630"/>
    <w:rsid w:val="0001017D"/>
    <w:rsid w:val="00013030"/>
    <w:rsid w:val="00035BA3"/>
    <w:rsid w:val="000425FD"/>
    <w:rsid w:val="0004424F"/>
    <w:rsid w:val="00052F9E"/>
    <w:rsid w:val="00057714"/>
    <w:rsid w:val="00064BCE"/>
    <w:rsid w:val="00072474"/>
    <w:rsid w:val="00074C9C"/>
    <w:rsid w:val="00076B10"/>
    <w:rsid w:val="00081F5F"/>
    <w:rsid w:val="000B4CED"/>
    <w:rsid w:val="000B67BB"/>
    <w:rsid w:val="000C22B4"/>
    <w:rsid w:val="000D0209"/>
    <w:rsid w:val="0011438B"/>
    <w:rsid w:val="001167E6"/>
    <w:rsid w:val="00134933"/>
    <w:rsid w:val="00152A16"/>
    <w:rsid w:val="00166EB7"/>
    <w:rsid w:val="00170BA6"/>
    <w:rsid w:val="001947EE"/>
    <w:rsid w:val="00197B1E"/>
    <w:rsid w:val="001B07CC"/>
    <w:rsid w:val="001B322E"/>
    <w:rsid w:val="001C07F5"/>
    <w:rsid w:val="001C3011"/>
    <w:rsid w:val="001C547E"/>
    <w:rsid w:val="001C5ECE"/>
    <w:rsid w:val="001D4E48"/>
    <w:rsid w:val="001E4AF7"/>
    <w:rsid w:val="002075EA"/>
    <w:rsid w:val="0021320B"/>
    <w:rsid w:val="002214FC"/>
    <w:rsid w:val="0023117A"/>
    <w:rsid w:val="00231658"/>
    <w:rsid w:val="00255ABD"/>
    <w:rsid w:val="00284399"/>
    <w:rsid w:val="002B1EFE"/>
    <w:rsid w:val="002B55E1"/>
    <w:rsid w:val="002B6A7C"/>
    <w:rsid w:val="002E08BC"/>
    <w:rsid w:val="002E0A50"/>
    <w:rsid w:val="002E19C2"/>
    <w:rsid w:val="002F46DD"/>
    <w:rsid w:val="002F4F07"/>
    <w:rsid w:val="003104C7"/>
    <w:rsid w:val="0034467E"/>
    <w:rsid w:val="0034684C"/>
    <w:rsid w:val="00347861"/>
    <w:rsid w:val="003513F9"/>
    <w:rsid w:val="003578DC"/>
    <w:rsid w:val="003605A5"/>
    <w:rsid w:val="00360781"/>
    <w:rsid w:val="003627E2"/>
    <w:rsid w:val="00362A69"/>
    <w:rsid w:val="00363E2F"/>
    <w:rsid w:val="0037039C"/>
    <w:rsid w:val="0037462D"/>
    <w:rsid w:val="003839CF"/>
    <w:rsid w:val="003A05B9"/>
    <w:rsid w:val="003B0B2B"/>
    <w:rsid w:val="003B75E8"/>
    <w:rsid w:val="003C5278"/>
    <w:rsid w:val="003C5779"/>
    <w:rsid w:val="003D3B57"/>
    <w:rsid w:val="003D7F41"/>
    <w:rsid w:val="003E1C39"/>
    <w:rsid w:val="00401545"/>
    <w:rsid w:val="0041190E"/>
    <w:rsid w:val="004367D5"/>
    <w:rsid w:val="004428A6"/>
    <w:rsid w:val="00451596"/>
    <w:rsid w:val="00472C0B"/>
    <w:rsid w:val="00481CAD"/>
    <w:rsid w:val="00482CFE"/>
    <w:rsid w:val="00487C35"/>
    <w:rsid w:val="00496893"/>
    <w:rsid w:val="00496E88"/>
    <w:rsid w:val="004B2A52"/>
    <w:rsid w:val="004C1DCF"/>
    <w:rsid w:val="004F504D"/>
    <w:rsid w:val="00501021"/>
    <w:rsid w:val="005025BD"/>
    <w:rsid w:val="00505D0E"/>
    <w:rsid w:val="00513C5D"/>
    <w:rsid w:val="00525E1C"/>
    <w:rsid w:val="005275DB"/>
    <w:rsid w:val="005507A2"/>
    <w:rsid w:val="00550B00"/>
    <w:rsid w:val="00553A15"/>
    <w:rsid w:val="00563FEB"/>
    <w:rsid w:val="0057005A"/>
    <w:rsid w:val="005817C9"/>
    <w:rsid w:val="005A4387"/>
    <w:rsid w:val="005B01DF"/>
    <w:rsid w:val="005D1400"/>
    <w:rsid w:val="005E3A0A"/>
    <w:rsid w:val="005F63C0"/>
    <w:rsid w:val="00602440"/>
    <w:rsid w:val="00605524"/>
    <w:rsid w:val="00612259"/>
    <w:rsid w:val="0061583C"/>
    <w:rsid w:val="006161D0"/>
    <w:rsid w:val="00621EEC"/>
    <w:rsid w:val="00636B61"/>
    <w:rsid w:val="006370F5"/>
    <w:rsid w:val="006633CC"/>
    <w:rsid w:val="0066340E"/>
    <w:rsid w:val="0068028B"/>
    <w:rsid w:val="00694AA5"/>
    <w:rsid w:val="006A0F26"/>
    <w:rsid w:val="006B73E8"/>
    <w:rsid w:val="006B7A6E"/>
    <w:rsid w:val="006C784F"/>
    <w:rsid w:val="006D4034"/>
    <w:rsid w:val="006E7284"/>
    <w:rsid w:val="006F078C"/>
    <w:rsid w:val="006F1664"/>
    <w:rsid w:val="006F1CD9"/>
    <w:rsid w:val="00734978"/>
    <w:rsid w:val="007374A9"/>
    <w:rsid w:val="007441C7"/>
    <w:rsid w:val="00752F31"/>
    <w:rsid w:val="00754624"/>
    <w:rsid w:val="0076272F"/>
    <w:rsid w:val="0077385D"/>
    <w:rsid w:val="00774EE0"/>
    <w:rsid w:val="007C2F66"/>
    <w:rsid w:val="007C6383"/>
    <w:rsid w:val="007C7B97"/>
    <w:rsid w:val="0081417D"/>
    <w:rsid w:val="008212A3"/>
    <w:rsid w:val="008421A2"/>
    <w:rsid w:val="00851198"/>
    <w:rsid w:val="00863949"/>
    <w:rsid w:val="008B5DB7"/>
    <w:rsid w:val="008B7290"/>
    <w:rsid w:val="008C45B6"/>
    <w:rsid w:val="008D4146"/>
    <w:rsid w:val="008F0B5B"/>
    <w:rsid w:val="009010D5"/>
    <w:rsid w:val="00904379"/>
    <w:rsid w:val="00906868"/>
    <w:rsid w:val="00923F8C"/>
    <w:rsid w:val="009432A9"/>
    <w:rsid w:val="00956820"/>
    <w:rsid w:val="0097341A"/>
    <w:rsid w:val="00974C95"/>
    <w:rsid w:val="00977CCC"/>
    <w:rsid w:val="00985152"/>
    <w:rsid w:val="009A1D43"/>
    <w:rsid w:val="009A3CE2"/>
    <w:rsid w:val="009C63A6"/>
    <w:rsid w:val="009D2AEC"/>
    <w:rsid w:val="009D3039"/>
    <w:rsid w:val="009F312E"/>
    <w:rsid w:val="00A02020"/>
    <w:rsid w:val="00A146FC"/>
    <w:rsid w:val="00A344D6"/>
    <w:rsid w:val="00A34B10"/>
    <w:rsid w:val="00A416AE"/>
    <w:rsid w:val="00A43ECC"/>
    <w:rsid w:val="00A563C8"/>
    <w:rsid w:val="00A5709C"/>
    <w:rsid w:val="00A71007"/>
    <w:rsid w:val="00A757F9"/>
    <w:rsid w:val="00A83032"/>
    <w:rsid w:val="00A95184"/>
    <w:rsid w:val="00AA0925"/>
    <w:rsid w:val="00AA1893"/>
    <w:rsid w:val="00AE1A87"/>
    <w:rsid w:val="00AE1E08"/>
    <w:rsid w:val="00AE4279"/>
    <w:rsid w:val="00AF11E5"/>
    <w:rsid w:val="00AF7511"/>
    <w:rsid w:val="00B103CC"/>
    <w:rsid w:val="00B31EDE"/>
    <w:rsid w:val="00B41B98"/>
    <w:rsid w:val="00B51BF2"/>
    <w:rsid w:val="00B54732"/>
    <w:rsid w:val="00B60A8C"/>
    <w:rsid w:val="00B65110"/>
    <w:rsid w:val="00B74433"/>
    <w:rsid w:val="00B821C1"/>
    <w:rsid w:val="00B849F4"/>
    <w:rsid w:val="00B84EE7"/>
    <w:rsid w:val="00B95355"/>
    <w:rsid w:val="00BA731F"/>
    <w:rsid w:val="00BB4F98"/>
    <w:rsid w:val="00BB58F7"/>
    <w:rsid w:val="00BD2DFA"/>
    <w:rsid w:val="00BE72A5"/>
    <w:rsid w:val="00BF257B"/>
    <w:rsid w:val="00BF60ED"/>
    <w:rsid w:val="00C00341"/>
    <w:rsid w:val="00C10824"/>
    <w:rsid w:val="00C1265A"/>
    <w:rsid w:val="00C23740"/>
    <w:rsid w:val="00C34BA1"/>
    <w:rsid w:val="00C45370"/>
    <w:rsid w:val="00C55BB1"/>
    <w:rsid w:val="00C56B2E"/>
    <w:rsid w:val="00C76C01"/>
    <w:rsid w:val="00C81EEC"/>
    <w:rsid w:val="00CA2C1F"/>
    <w:rsid w:val="00CA376A"/>
    <w:rsid w:val="00CB4347"/>
    <w:rsid w:val="00CC286E"/>
    <w:rsid w:val="00CC6664"/>
    <w:rsid w:val="00CC676A"/>
    <w:rsid w:val="00CD2A83"/>
    <w:rsid w:val="00CD2D10"/>
    <w:rsid w:val="00CE6F7D"/>
    <w:rsid w:val="00CF0375"/>
    <w:rsid w:val="00CF263A"/>
    <w:rsid w:val="00D02647"/>
    <w:rsid w:val="00D07CAC"/>
    <w:rsid w:val="00D300F2"/>
    <w:rsid w:val="00D306D5"/>
    <w:rsid w:val="00D346AB"/>
    <w:rsid w:val="00D347EF"/>
    <w:rsid w:val="00D43436"/>
    <w:rsid w:val="00D444E7"/>
    <w:rsid w:val="00D462AB"/>
    <w:rsid w:val="00D83790"/>
    <w:rsid w:val="00D9299E"/>
    <w:rsid w:val="00D96F57"/>
    <w:rsid w:val="00DB164B"/>
    <w:rsid w:val="00DB18E0"/>
    <w:rsid w:val="00DB20B8"/>
    <w:rsid w:val="00DC2526"/>
    <w:rsid w:val="00DD765F"/>
    <w:rsid w:val="00DE704E"/>
    <w:rsid w:val="00DF3DBB"/>
    <w:rsid w:val="00E034FA"/>
    <w:rsid w:val="00E13129"/>
    <w:rsid w:val="00E22400"/>
    <w:rsid w:val="00E36FDF"/>
    <w:rsid w:val="00E403E1"/>
    <w:rsid w:val="00E5028D"/>
    <w:rsid w:val="00E52937"/>
    <w:rsid w:val="00E56662"/>
    <w:rsid w:val="00E70D15"/>
    <w:rsid w:val="00E830FF"/>
    <w:rsid w:val="00E91370"/>
    <w:rsid w:val="00E916F8"/>
    <w:rsid w:val="00E952B0"/>
    <w:rsid w:val="00E979B1"/>
    <w:rsid w:val="00EA0DAA"/>
    <w:rsid w:val="00EB3301"/>
    <w:rsid w:val="00EC5562"/>
    <w:rsid w:val="00EE7E1F"/>
    <w:rsid w:val="00F113B3"/>
    <w:rsid w:val="00F1192E"/>
    <w:rsid w:val="00F1793A"/>
    <w:rsid w:val="00F27E90"/>
    <w:rsid w:val="00F4500A"/>
    <w:rsid w:val="00F85086"/>
    <w:rsid w:val="00F919CD"/>
    <w:rsid w:val="00FA2F2E"/>
    <w:rsid w:val="00FB491A"/>
    <w:rsid w:val="00FD5DFC"/>
    <w:rsid w:val="00FD7776"/>
    <w:rsid w:val="00FE3ED8"/>
    <w:rsid w:val="00FF08E6"/>
    <w:rsid w:val="00FF7F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7B26777"/>
  <w15:chartTrackingRefBased/>
  <w15:docId w15:val="{B22AEC66-5086-4188-8344-F206C175FE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578D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70BA6"/>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70F5"/>
    <w:pPr>
      <w:ind w:firstLineChars="200" w:firstLine="420"/>
    </w:pPr>
  </w:style>
  <w:style w:type="character" w:styleId="PlaceholderText">
    <w:name w:val="Placeholder Text"/>
    <w:basedOn w:val="DefaultParagraphFont"/>
    <w:uiPriority w:val="99"/>
    <w:semiHidden/>
    <w:rsid w:val="00197B1E"/>
    <w:rPr>
      <w:color w:val="808080"/>
    </w:rPr>
  </w:style>
  <w:style w:type="paragraph" w:styleId="Caption">
    <w:name w:val="caption"/>
    <w:basedOn w:val="Normal"/>
    <w:next w:val="Normal"/>
    <w:uiPriority w:val="35"/>
    <w:semiHidden/>
    <w:unhideWhenUsed/>
    <w:qFormat/>
    <w:rsid w:val="00774EE0"/>
    <w:rPr>
      <w:rFonts w:asciiTheme="majorHAnsi" w:eastAsia="SimHei" w:hAnsiTheme="majorHAnsi" w:cstheme="majorBidi"/>
      <w:sz w:val="20"/>
      <w:szCs w:val="20"/>
    </w:rPr>
  </w:style>
  <w:style w:type="paragraph" w:styleId="Header">
    <w:name w:val="header"/>
    <w:basedOn w:val="Normal"/>
    <w:link w:val="HeaderChar"/>
    <w:uiPriority w:val="99"/>
    <w:unhideWhenUsed/>
    <w:rsid w:val="0034786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47861"/>
    <w:rPr>
      <w:sz w:val="18"/>
      <w:szCs w:val="18"/>
    </w:rPr>
  </w:style>
  <w:style w:type="paragraph" w:styleId="Footer">
    <w:name w:val="footer"/>
    <w:basedOn w:val="Normal"/>
    <w:link w:val="FooterChar"/>
    <w:uiPriority w:val="99"/>
    <w:unhideWhenUsed/>
    <w:rsid w:val="0034786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47861"/>
    <w:rPr>
      <w:sz w:val="18"/>
      <w:szCs w:val="18"/>
    </w:rPr>
  </w:style>
  <w:style w:type="paragraph" w:styleId="NormalWeb">
    <w:name w:val="Normal (Web)"/>
    <w:basedOn w:val="Normal"/>
    <w:uiPriority w:val="99"/>
    <w:semiHidden/>
    <w:unhideWhenUsed/>
    <w:rsid w:val="00347861"/>
    <w:pPr>
      <w:widowControl/>
      <w:spacing w:before="100" w:beforeAutospacing="1" w:after="100" w:afterAutospacing="1"/>
      <w:jc w:val="left"/>
    </w:pPr>
    <w:rPr>
      <w:rFonts w:ascii="SimSun" w:eastAsia="SimSun" w:hAnsi="SimSun" w:cs="SimSun"/>
      <w:kern w:val="0"/>
      <w:sz w:val="24"/>
      <w:szCs w:val="24"/>
    </w:rPr>
  </w:style>
  <w:style w:type="character" w:styleId="CommentReference">
    <w:name w:val="annotation reference"/>
    <w:basedOn w:val="DefaultParagraphFont"/>
    <w:uiPriority w:val="99"/>
    <w:semiHidden/>
    <w:unhideWhenUsed/>
    <w:rsid w:val="003C5779"/>
    <w:rPr>
      <w:sz w:val="21"/>
      <w:szCs w:val="21"/>
    </w:rPr>
  </w:style>
  <w:style w:type="paragraph" w:styleId="CommentText">
    <w:name w:val="annotation text"/>
    <w:basedOn w:val="Normal"/>
    <w:link w:val="CommentTextChar"/>
    <w:uiPriority w:val="99"/>
    <w:semiHidden/>
    <w:unhideWhenUsed/>
    <w:rsid w:val="003C5779"/>
    <w:pPr>
      <w:jc w:val="left"/>
    </w:pPr>
  </w:style>
  <w:style w:type="character" w:customStyle="1" w:styleId="CommentTextChar">
    <w:name w:val="Comment Text Char"/>
    <w:basedOn w:val="DefaultParagraphFont"/>
    <w:link w:val="CommentText"/>
    <w:uiPriority w:val="99"/>
    <w:semiHidden/>
    <w:rsid w:val="003C5779"/>
  </w:style>
  <w:style w:type="paragraph" w:styleId="CommentSubject">
    <w:name w:val="annotation subject"/>
    <w:basedOn w:val="CommentText"/>
    <w:next w:val="CommentText"/>
    <w:link w:val="CommentSubjectChar"/>
    <w:uiPriority w:val="99"/>
    <w:semiHidden/>
    <w:unhideWhenUsed/>
    <w:rsid w:val="003C5779"/>
    <w:rPr>
      <w:b/>
      <w:bCs/>
    </w:rPr>
  </w:style>
  <w:style w:type="character" w:customStyle="1" w:styleId="CommentSubjectChar">
    <w:name w:val="Comment Subject Char"/>
    <w:basedOn w:val="CommentTextChar"/>
    <w:link w:val="CommentSubject"/>
    <w:uiPriority w:val="99"/>
    <w:semiHidden/>
    <w:rsid w:val="003C5779"/>
    <w:rPr>
      <w:b/>
      <w:bCs/>
    </w:rPr>
  </w:style>
  <w:style w:type="paragraph" w:styleId="BalloonText">
    <w:name w:val="Balloon Text"/>
    <w:basedOn w:val="Normal"/>
    <w:link w:val="BalloonTextChar"/>
    <w:uiPriority w:val="99"/>
    <w:semiHidden/>
    <w:unhideWhenUsed/>
    <w:rsid w:val="003C5779"/>
    <w:rPr>
      <w:sz w:val="18"/>
      <w:szCs w:val="18"/>
    </w:rPr>
  </w:style>
  <w:style w:type="character" w:customStyle="1" w:styleId="BalloonTextChar">
    <w:name w:val="Balloon Text Char"/>
    <w:basedOn w:val="DefaultParagraphFont"/>
    <w:link w:val="BalloonText"/>
    <w:uiPriority w:val="99"/>
    <w:semiHidden/>
    <w:rsid w:val="003C5779"/>
    <w:rPr>
      <w:sz w:val="18"/>
      <w:szCs w:val="18"/>
    </w:rPr>
  </w:style>
  <w:style w:type="character" w:customStyle="1" w:styleId="Heading1Char">
    <w:name w:val="Heading 1 Char"/>
    <w:basedOn w:val="DefaultParagraphFont"/>
    <w:link w:val="Heading1"/>
    <w:uiPriority w:val="9"/>
    <w:rsid w:val="003578D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3578DC"/>
    <w:pPr>
      <w:widowControl/>
      <w:spacing w:line="259" w:lineRule="auto"/>
      <w:jc w:val="left"/>
      <w:outlineLvl w:val="9"/>
    </w:pPr>
    <w:rPr>
      <w:kern w:val="0"/>
      <w:lang w:eastAsia="en-US"/>
    </w:rPr>
  </w:style>
  <w:style w:type="paragraph" w:styleId="TOC2">
    <w:name w:val="toc 2"/>
    <w:basedOn w:val="Normal"/>
    <w:next w:val="Normal"/>
    <w:autoRedefine/>
    <w:uiPriority w:val="39"/>
    <w:unhideWhenUsed/>
    <w:rsid w:val="003578DC"/>
    <w:pPr>
      <w:widowControl/>
      <w:spacing w:after="100" w:line="259" w:lineRule="auto"/>
      <w:ind w:left="220"/>
      <w:jc w:val="left"/>
    </w:pPr>
    <w:rPr>
      <w:rFonts w:cs="Times New Roman"/>
      <w:kern w:val="0"/>
      <w:sz w:val="22"/>
      <w:lang w:eastAsia="en-US"/>
    </w:rPr>
  </w:style>
  <w:style w:type="paragraph" w:styleId="TOC1">
    <w:name w:val="toc 1"/>
    <w:basedOn w:val="Normal"/>
    <w:next w:val="Normal"/>
    <w:autoRedefine/>
    <w:uiPriority w:val="39"/>
    <w:unhideWhenUsed/>
    <w:rsid w:val="003578DC"/>
    <w:pPr>
      <w:spacing w:after="100"/>
    </w:pPr>
  </w:style>
  <w:style w:type="paragraph" w:styleId="TOC3">
    <w:name w:val="toc 3"/>
    <w:basedOn w:val="Normal"/>
    <w:next w:val="Normal"/>
    <w:autoRedefine/>
    <w:uiPriority w:val="39"/>
    <w:unhideWhenUsed/>
    <w:rsid w:val="003578DC"/>
    <w:pPr>
      <w:widowControl/>
      <w:spacing w:after="100" w:line="259" w:lineRule="auto"/>
      <w:ind w:left="440"/>
      <w:jc w:val="left"/>
    </w:pPr>
    <w:rPr>
      <w:rFonts w:cs="Times New Roman"/>
      <w:kern w:val="0"/>
      <w:sz w:val="22"/>
      <w:lang w:eastAsia="en-US"/>
    </w:rPr>
  </w:style>
  <w:style w:type="character" w:customStyle="1" w:styleId="Heading3Char">
    <w:name w:val="Heading 3 Char"/>
    <w:basedOn w:val="DefaultParagraphFont"/>
    <w:link w:val="Heading3"/>
    <w:uiPriority w:val="9"/>
    <w:semiHidden/>
    <w:rsid w:val="00170BA6"/>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35295101">
      <w:bodyDiv w:val="1"/>
      <w:marLeft w:val="0"/>
      <w:marRight w:val="0"/>
      <w:marTop w:val="0"/>
      <w:marBottom w:val="0"/>
      <w:divBdr>
        <w:top w:val="none" w:sz="0" w:space="0" w:color="auto"/>
        <w:left w:val="none" w:sz="0" w:space="0" w:color="auto"/>
        <w:bottom w:val="none" w:sz="0" w:space="0" w:color="auto"/>
        <w:right w:val="none" w:sz="0" w:space="0" w:color="auto"/>
      </w:divBdr>
    </w:div>
    <w:div w:id="2024549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chart" Target="charts/chart2.xml"/><Relationship Id="rId8"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eca8b9cb4a8da957/IB/HL%20Mathematics/HL%20Mathematics%20IA%20Alternativ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eca8b9cb4a8da957/IB/HL%20Mathematics/HL%20Mathematics%20IA%20Alternativ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eca8b9cb4a8da957/IB/HL%20Mathematics/HL%20Mathematics%20IA%20Alternativ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200" i="1">
                <a:solidFill>
                  <a:schemeClr val="tx1">
                    <a:lumMod val="50000"/>
                    <a:lumOff val="50000"/>
                  </a:schemeClr>
                </a:solidFill>
                <a:latin typeface="Times New Roman" panose="02020603050405020304" pitchFamily="18" charset="0"/>
                <a:cs typeface="Times New Roman" panose="02020603050405020304" pitchFamily="18" charset="0"/>
              </a:rPr>
              <a:t>Figure-2.1</a:t>
            </a:r>
          </a:p>
        </c:rich>
      </c:tx>
      <c:layout>
        <c:manualLayout>
          <c:xMode val="edge"/>
          <c:yMode val="edge"/>
          <c:x val="0.30974393082806784"/>
          <c:y val="1.806684733514001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HL Mathematics IA Alternative.xlsx]Fixed Values'!$C$1</c:f>
              <c:strCache>
                <c:ptCount val="1"/>
                <c:pt idx="0">
                  <c:v>y</c:v>
                </c:pt>
              </c:strCache>
            </c:strRef>
          </c:tx>
          <c:spPr>
            <a:ln w="19050" cap="rnd">
              <a:noFill/>
              <a:round/>
            </a:ln>
            <a:effectLst/>
          </c:spPr>
          <c:marker>
            <c:symbol val="circle"/>
            <c:size val="2"/>
            <c:spPr>
              <a:solidFill>
                <a:schemeClr val="accent1"/>
              </a:solidFill>
              <a:ln w="9525">
                <a:solidFill>
                  <a:schemeClr val="accent1"/>
                </a:solidFill>
              </a:ln>
              <a:effectLst/>
            </c:spPr>
          </c:marker>
          <c:xVal>
            <c:numRef>
              <c:f>'[HL Mathematics IA Alternative.xlsx]Fixed Values'!$B$2:$B$5001</c:f>
              <c:numCache>
                <c:formatCode>General</c:formatCode>
                <c:ptCount val="5000"/>
                <c:pt idx="0">
                  <c:v>0.78913173588318919</c:v>
                </c:pt>
                <c:pt idx="1">
                  <c:v>0.60157907109627828</c:v>
                </c:pt>
                <c:pt idx="2">
                  <c:v>2.6878593460570976E-2</c:v>
                </c:pt>
                <c:pt idx="3">
                  <c:v>0.77490974922065248</c:v>
                </c:pt>
                <c:pt idx="4">
                  <c:v>0.17387345297243306</c:v>
                </c:pt>
                <c:pt idx="5">
                  <c:v>5.0600945435618216E-3</c:v>
                </c:pt>
                <c:pt idx="6">
                  <c:v>9.1679554999461454E-2</c:v>
                </c:pt>
                <c:pt idx="7">
                  <c:v>0.44459382922261226</c:v>
                </c:pt>
                <c:pt idx="8">
                  <c:v>3.3297327587404113E-2</c:v>
                </c:pt>
                <c:pt idx="9">
                  <c:v>0.64970276697038143</c:v>
                </c:pt>
                <c:pt idx="10">
                  <c:v>0.90491157373716469</c:v>
                </c:pt>
                <c:pt idx="11">
                  <c:v>0.58377061922362383</c:v>
                </c:pt>
                <c:pt idx="12">
                  <c:v>0.33528044158097237</c:v>
                </c:pt>
                <c:pt idx="13">
                  <c:v>5.7485427680870949E-2</c:v>
                </c:pt>
                <c:pt idx="14">
                  <c:v>0.48474458139833676</c:v>
                </c:pt>
                <c:pt idx="15">
                  <c:v>0.78607720429811823</c:v>
                </c:pt>
                <c:pt idx="16">
                  <c:v>0.73516760817907623</c:v>
                </c:pt>
                <c:pt idx="17">
                  <c:v>0.48575089643940594</c:v>
                </c:pt>
                <c:pt idx="18">
                  <c:v>0.7136320190961194</c:v>
                </c:pt>
                <c:pt idx="19">
                  <c:v>0.8301321804345031</c:v>
                </c:pt>
                <c:pt idx="20">
                  <c:v>0.13375312909901416</c:v>
                </c:pt>
                <c:pt idx="21">
                  <c:v>6.1813912366492696E-2</c:v>
                </c:pt>
                <c:pt idx="22">
                  <c:v>0.76989927694472005</c:v>
                </c:pt>
                <c:pt idx="23">
                  <c:v>0.20671934050566143</c:v>
                </c:pt>
                <c:pt idx="24">
                  <c:v>0.13851068474016737</c:v>
                </c:pt>
                <c:pt idx="25">
                  <c:v>0.69263088710734422</c:v>
                </c:pt>
                <c:pt idx="26">
                  <c:v>0.97753833178798</c:v>
                </c:pt>
                <c:pt idx="27">
                  <c:v>0.47537862888666615</c:v>
                </c:pt>
                <c:pt idx="28">
                  <c:v>0.62769944146153545</c:v>
                </c:pt>
                <c:pt idx="29">
                  <c:v>0.57056891967622669</c:v>
                </c:pt>
                <c:pt idx="30">
                  <c:v>0.528245969063453</c:v>
                </c:pt>
                <c:pt idx="31">
                  <c:v>0.3687004473339377</c:v>
                </c:pt>
                <c:pt idx="32">
                  <c:v>0.33952611617027029</c:v>
                </c:pt>
                <c:pt idx="33">
                  <c:v>0.5692211046391904</c:v>
                </c:pt>
                <c:pt idx="34">
                  <c:v>0.30331023490976305</c:v>
                </c:pt>
                <c:pt idx="35">
                  <c:v>0.31241437228662206</c:v>
                </c:pt>
                <c:pt idx="36">
                  <c:v>0.38022243907031794</c:v>
                </c:pt>
                <c:pt idx="37">
                  <c:v>0.51736582953839017</c:v>
                </c:pt>
                <c:pt idx="38">
                  <c:v>0.84340128449035257</c:v>
                </c:pt>
                <c:pt idx="39">
                  <c:v>0.84204954728993442</c:v>
                </c:pt>
                <c:pt idx="40">
                  <c:v>0.80954099415442504</c:v>
                </c:pt>
                <c:pt idx="41">
                  <c:v>0.72734653575907127</c:v>
                </c:pt>
                <c:pt idx="42">
                  <c:v>0.49479398037655786</c:v>
                </c:pt>
                <c:pt idx="43">
                  <c:v>0.45789228711158969</c:v>
                </c:pt>
                <c:pt idx="44">
                  <c:v>0.59488958128602676</c:v>
                </c:pt>
                <c:pt idx="45">
                  <c:v>0.40495723576034492</c:v>
                </c:pt>
                <c:pt idx="46">
                  <c:v>0.81659386354309693</c:v>
                </c:pt>
                <c:pt idx="47">
                  <c:v>0.21321885160290099</c:v>
                </c:pt>
                <c:pt idx="48">
                  <c:v>0.20759047662974828</c:v>
                </c:pt>
                <c:pt idx="49">
                  <c:v>0.69987181232143314</c:v>
                </c:pt>
                <c:pt idx="50">
                  <c:v>1.5302757078101692E-2</c:v>
                </c:pt>
                <c:pt idx="51">
                  <c:v>0.77319436874857173</c:v>
                </c:pt>
                <c:pt idx="52">
                  <c:v>0.53652716823723534</c:v>
                </c:pt>
                <c:pt idx="53">
                  <c:v>0.30507412699400849</c:v>
                </c:pt>
                <c:pt idx="54">
                  <c:v>0.7612384850491315</c:v>
                </c:pt>
                <c:pt idx="55">
                  <c:v>0.85579152767255917</c:v>
                </c:pt>
                <c:pt idx="56">
                  <c:v>5.1141109244397853E-2</c:v>
                </c:pt>
                <c:pt idx="57">
                  <c:v>0.13315951931906223</c:v>
                </c:pt>
                <c:pt idx="58">
                  <c:v>3.579854247246117E-2</c:v>
                </c:pt>
                <c:pt idx="59">
                  <c:v>0.95261599113417217</c:v>
                </c:pt>
                <c:pt idx="60">
                  <c:v>0.7833351407334932</c:v>
                </c:pt>
                <c:pt idx="61">
                  <c:v>0.10307164582123507</c:v>
                </c:pt>
                <c:pt idx="62">
                  <c:v>0.16001299434301897</c:v>
                </c:pt>
                <c:pt idx="63">
                  <c:v>5.3108075623445883E-2</c:v>
                </c:pt>
                <c:pt idx="64">
                  <c:v>0.94902788283951056</c:v>
                </c:pt>
                <c:pt idx="65">
                  <c:v>9.7757526513160609E-2</c:v>
                </c:pt>
                <c:pt idx="66">
                  <c:v>0.74677640332167483</c:v>
                </c:pt>
                <c:pt idx="67">
                  <c:v>0.51808535741500428</c:v>
                </c:pt>
                <c:pt idx="68">
                  <c:v>0.50384794951759893</c:v>
                </c:pt>
                <c:pt idx="69">
                  <c:v>0.62605160599998888</c:v>
                </c:pt>
                <c:pt idx="70">
                  <c:v>0.86755932420651338</c:v>
                </c:pt>
                <c:pt idx="71">
                  <c:v>0.29910560002773767</c:v>
                </c:pt>
                <c:pt idx="72">
                  <c:v>8.8109014686305609E-2</c:v>
                </c:pt>
                <c:pt idx="73">
                  <c:v>0.38770060288028008</c:v>
                </c:pt>
                <c:pt idx="74">
                  <c:v>0.82107219733394898</c:v>
                </c:pt>
                <c:pt idx="75">
                  <c:v>0.8464718628019734</c:v>
                </c:pt>
                <c:pt idx="76">
                  <c:v>0.82052759573511025</c:v>
                </c:pt>
                <c:pt idx="77">
                  <c:v>4.1005006643674125E-2</c:v>
                </c:pt>
                <c:pt idx="78">
                  <c:v>0.50911576344756959</c:v>
                </c:pt>
                <c:pt idx="79">
                  <c:v>0.75991208252104703</c:v>
                </c:pt>
                <c:pt idx="80">
                  <c:v>9.0891056968138484E-2</c:v>
                </c:pt>
                <c:pt idx="81">
                  <c:v>0.922217234434352</c:v>
                </c:pt>
                <c:pt idx="82">
                  <c:v>0.61161610684498824</c:v>
                </c:pt>
                <c:pt idx="83">
                  <c:v>0.50053920795599116</c:v>
                </c:pt>
                <c:pt idx="84">
                  <c:v>0.74795414162682239</c:v>
                </c:pt>
                <c:pt idx="85">
                  <c:v>1.4194285622884162E-2</c:v>
                </c:pt>
                <c:pt idx="86">
                  <c:v>0.17943565316586252</c:v>
                </c:pt>
                <c:pt idx="87">
                  <c:v>2.2275633972535069E-2</c:v>
                </c:pt>
                <c:pt idx="88">
                  <c:v>0.50987352879805536</c:v>
                </c:pt>
                <c:pt idx="89">
                  <c:v>0.13159482872051065</c:v>
                </c:pt>
                <c:pt idx="90">
                  <c:v>0.86845342183291518</c:v>
                </c:pt>
                <c:pt idx="91">
                  <c:v>6.8826194578605615E-2</c:v>
                </c:pt>
                <c:pt idx="92">
                  <c:v>0.52716031915838657</c:v>
                </c:pt>
                <c:pt idx="93">
                  <c:v>0.84159474616863461</c:v>
                </c:pt>
                <c:pt idx="94">
                  <c:v>0.88269120951787083</c:v>
                </c:pt>
                <c:pt idx="95">
                  <c:v>1.1046364161717559E-3</c:v>
                </c:pt>
                <c:pt idx="96">
                  <c:v>0.99456327503345499</c:v>
                </c:pt>
                <c:pt idx="97">
                  <c:v>0.56568395763508172</c:v>
                </c:pt>
                <c:pt idx="98">
                  <c:v>4.6708255716370051E-3</c:v>
                </c:pt>
                <c:pt idx="99">
                  <c:v>0.37542512123280858</c:v>
                </c:pt>
                <c:pt idx="100">
                  <c:v>0.19614342258350348</c:v>
                </c:pt>
                <c:pt idx="101">
                  <c:v>0.76473693722485048</c:v>
                </c:pt>
                <c:pt idx="102">
                  <c:v>0.21721775830033152</c:v>
                </c:pt>
                <c:pt idx="103">
                  <c:v>3.1587432775464386E-2</c:v>
                </c:pt>
                <c:pt idx="104">
                  <c:v>2.854872468603864E-2</c:v>
                </c:pt>
                <c:pt idx="105">
                  <c:v>0.59718256166764272</c:v>
                </c:pt>
                <c:pt idx="106">
                  <c:v>6.6113835050338521E-2</c:v>
                </c:pt>
                <c:pt idx="107">
                  <c:v>0.17308871161959916</c:v>
                </c:pt>
                <c:pt idx="108">
                  <c:v>0.18441755968404738</c:v>
                </c:pt>
                <c:pt idx="109">
                  <c:v>0.48021906255220237</c:v>
                </c:pt>
                <c:pt idx="110">
                  <c:v>0.64637318211501937</c:v>
                </c:pt>
                <c:pt idx="111">
                  <c:v>0.28661152118034661</c:v>
                </c:pt>
                <c:pt idx="112">
                  <c:v>0.29980350279251577</c:v>
                </c:pt>
                <c:pt idx="113">
                  <c:v>0.5766262930065027</c:v>
                </c:pt>
                <c:pt idx="114">
                  <c:v>0.32183844847085519</c:v>
                </c:pt>
                <c:pt idx="115">
                  <c:v>0.73612486104512675</c:v>
                </c:pt>
                <c:pt idx="116">
                  <c:v>7.5324482618276845E-2</c:v>
                </c:pt>
                <c:pt idx="117">
                  <c:v>0.17166780431847084</c:v>
                </c:pt>
                <c:pt idx="118">
                  <c:v>0.79225685760882836</c:v>
                </c:pt>
                <c:pt idx="119">
                  <c:v>0.68414846349079872</c:v>
                </c:pt>
                <c:pt idx="120">
                  <c:v>0.81703083009366362</c:v>
                </c:pt>
                <c:pt idx="121">
                  <c:v>0.86607159283135982</c:v>
                </c:pt>
                <c:pt idx="122">
                  <c:v>0.40642425317178466</c:v>
                </c:pt>
                <c:pt idx="123">
                  <c:v>0.77266673431740396</c:v>
                </c:pt>
                <c:pt idx="124">
                  <c:v>0.52618354255042354</c:v>
                </c:pt>
                <c:pt idx="125">
                  <c:v>0.41538570929378793</c:v>
                </c:pt>
                <c:pt idx="126">
                  <c:v>0.26626976173141526</c:v>
                </c:pt>
                <c:pt idx="127">
                  <c:v>0.72355600369781903</c:v>
                </c:pt>
                <c:pt idx="128">
                  <c:v>0.20530745945996087</c:v>
                </c:pt>
                <c:pt idx="129">
                  <c:v>0.3026460938279969</c:v>
                </c:pt>
                <c:pt idx="130">
                  <c:v>0.47694847779214045</c:v>
                </c:pt>
                <c:pt idx="131">
                  <c:v>0.75160606608927727</c:v>
                </c:pt>
                <c:pt idx="132">
                  <c:v>2.6542710188327101E-2</c:v>
                </c:pt>
                <c:pt idx="133">
                  <c:v>0.1922372694517358</c:v>
                </c:pt>
                <c:pt idx="134">
                  <c:v>0.21840494692730761</c:v>
                </c:pt>
                <c:pt idx="135">
                  <c:v>0.76858018633589564</c:v>
                </c:pt>
                <c:pt idx="136">
                  <c:v>0.12763985446508808</c:v>
                </c:pt>
                <c:pt idx="137">
                  <c:v>3.6811242375523356E-2</c:v>
                </c:pt>
                <c:pt idx="138">
                  <c:v>0.16613635735591092</c:v>
                </c:pt>
                <c:pt idx="139">
                  <c:v>0.48229751461655701</c:v>
                </c:pt>
                <c:pt idx="140">
                  <c:v>8.5410103633981604E-2</c:v>
                </c:pt>
                <c:pt idx="141">
                  <c:v>0.43125968037538398</c:v>
                </c:pt>
                <c:pt idx="142">
                  <c:v>0.67288958057061332</c:v>
                </c:pt>
                <c:pt idx="143">
                  <c:v>0.95378067275042455</c:v>
                </c:pt>
                <c:pt idx="144">
                  <c:v>0.57147478169898591</c:v>
                </c:pt>
                <c:pt idx="145">
                  <c:v>0.84313159323256215</c:v>
                </c:pt>
                <c:pt idx="146">
                  <c:v>0.63660868864615072</c:v>
                </c:pt>
                <c:pt idx="147">
                  <c:v>0.37571950909611329</c:v>
                </c:pt>
                <c:pt idx="148">
                  <c:v>0.5308417314411239</c:v>
                </c:pt>
                <c:pt idx="149">
                  <c:v>0.41464869976300933</c:v>
                </c:pt>
                <c:pt idx="150">
                  <c:v>0.51344433587388127</c:v>
                </c:pt>
                <c:pt idx="151">
                  <c:v>7.4008731964664287E-3</c:v>
                </c:pt>
                <c:pt idx="152">
                  <c:v>0.77086808270535134</c:v>
                </c:pt>
                <c:pt idx="153">
                  <c:v>0.59024518982920315</c:v>
                </c:pt>
                <c:pt idx="154">
                  <c:v>0.52597861420677183</c:v>
                </c:pt>
                <c:pt idx="155">
                  <c:v>0.20084408073466209</c:v>
                </c:pt>
                <c:pt idx="156">
                  <c:v>0.22654487852919747</c:v>
                </c:pt>
                <c:pt idx="157">
                  <c:v>0.24356323520058798</c:v>
                </c:pt>
                <c:pt idx="158">
                  <c:v>0.28369804303728319</c:v>
                </c:pt>
                <c:pt idx="159">
                  <c:v>3.7304675645371987E-2</c:v>
                </c:pt>
                <c:pt idx="160">
                  <c:v>0.41749889047132804</c:v>
                </c:pt>
                <c:pt idx="161">
                  <c:v>0.34803194884036059</c:v>
                </c:pt>
                <c:pt idx="162">
                  <c:v>8.509956294616039E-2</c:v>
                </c:pt>
                <c:pt idx="163">
                  <c:v>0.79609369154634146</c:v>
                </c:pt>
                <c:pt idx="164">
                  <c:v>0.75588057818611365</c:v>
                </c:pt>
                <c:pt idx="165">
                  <c:v>0.14432938325244615</c:v>
                </c:pt>
                <c:pt idx="166">
                  <c:v>3.7254878561796878E-2</c:v>
                </c:pt>
                <c:pt idx="167">
                  <c:v>0.5590189816791632</c:v>
                </c:pt>
                <c:pt idx="168">
                  <c:v>0.47438347328207264</c:v>
                </c:pt>
                <c:pt idx="169">
                  <c:v>0.92342843405413966</c:v>
                </c:pt>
                <c:pt idx="170">
                  <c:v>0.50428003496825047</c:v>
                </c:pt>
                <c:pt idx="171">
                  <c:v>0.82093326910595843</c:v>
                </c:pt>
                <c:pt idx="172">
                  <c:v>0.57776983222618383</c:v>
                </c:pt>
                <c:pt idx="173">
                  <c:v>0.98519920719759735</c:v>
                </c:pt>
                <c:pt idx="174">
                  <c:v>0.57081019070833428</c:v>
                </c:pt>
                <c:pt idx="175">
                  <c:v>1.325785982222405E-2</c:v>
                </c:pt>
                <c:pt idx="176">
                  <c:v>0.12210426798521135</c:v>
                </c:pt>
                <c:pt idx="177">
                  <c:v>0.39897758300943509</c:v>
                </c:pt>
                <c:pt idx="178">
                  <c:v>0.15625673239607696</c:v>
                </c:pt>
                <c:pt idx="179">
                  <c:v>0.57925956900245978</c:v>
                </c:pt>
                <c:pt idx="180">
                  <c:v>0.25602581300706062</c:v>
                </c:pt>
                <c:pt idx="181">
                  <c:v>3.4045704174757385E-2</c:v>
                </c:pt>
                <c:pt idx="182">
                  <c:v>0.45233827764253098</c:v>
                </c:pt>
                <c:pt idx="183">
                  <c:v>1.8123525839947363E-2</c:v>
                </c:pt>
                <c:pt idx="184">
                  <c:v>0.87666453994582061</c:v>
                </c:pt>
                <c:pt idx="185">
                  <c:v>0.20645568186866137</c:v>
                </c:pt>
                <c:pt idx="186">
                  <c:v>0.10994418458929445</c:v>
                </c:pt>
                <c:pt idx="187">
                  <c:v>0.24031839585924919</c:v>
                </c:pt>
                <c:pt idx="188">
                  <c:v>0.16850409924793319</c:v>
                </c:pt>
                <c:pt idx="189">
                  <c:v>0.52690465719624657</c:v>
                </c:pt>
                <c:pt idx="190">
                  <c:v>0.74027576915923587</c:v>
                </c:pt>
                <c:pt idx="191">
                  <c:v>0.51941937765142132</c:v>
                </c:pt>
                <c:pt idx="192">
                  <c:v>4.817994153526628E-2</c:v>
                </c:pt>
                <c:pt idx="193">
                  <c:v>0.59636141636064233</c:v>
                </c:pt>
                <c:pt idx="194">
                  <c:v>0.18239557673307327</c:v>
                </c:pt>
                <c:pt idx="195">
                  <c:v>2.2019846052287684E-2</c:v>
                </c:pt>
                <c:pt idx="196">
                  <c:v>0.52029332415863239</c:v>
                </c:pt>
                <c:pt idx="197">
                  <c:v>0.45135711408140622</c:v>
                </c:pt>
                <c:pt idx="198">
                  <c:v>0.31647709521426703</c:v>
                </c:pt>
                <c:pt idx="199">
                  <c:v>0.98240619939483131</c:v>
                </c:pt>
                <c:pt idx="200">
                  <c:v>0.7535079080949677</c:v>
                </c:pt>
                <c:pt idx="201">
                  <c:v>0.89882552846349528</c:v>
                </c:pt>
                <c:pt idx="202">
                  <c:v>0.42849477838144712</c:v>
                </c:pt>
                <c:pt idx="203">
                  <c:v>0.50553654015571947</c:v>
                </c:pt>
                <c:pt idx="204">
                  <c:v>0.11990075356248764</c:v>
                </c:pt>
                <c:pt idx="205">
                  <c:v>8.9227652203965557E-2</c:v>
                </c:pt>
                <c:pt idx="206">
                  <c:v>0.17318074947345485</c:v>
                </c:pt>
                <c:pt idx="207">
                  <c:v>0.17516664582911812</c:v>
                </c:pt>
                <c:pt idx="208">
                  <c:v>0.69625356453932918</c:v>
                </c:pt>
                <c:pt idx="209">
                  <c:v>0.60310389512751172</c:v>
                </c:pt>
                <c:pt idx="210">
                  <c:v>0.91005823336334246</c:v>
                </c:pt>
                <c:pt idx="211">
                  <c:v>0.35104317774638238</c:v>
                </c:pt>
                <c:pt idx="212">
                  <c:v>0.70136568861617754</c:v>
                </c:pt>
                <c:pt idx="213">
                  <c:v>0.26181979236891306</c:v>
                </c:pt>
                <c:pt idx="214">
                  <c:v>0.25307585778800201</c:v>
                </c:pt>
                <c:pt idx="215">
                  <c:v>0.4599507104979651</c:v>
                </c:pt>
                <c:pt idx="216">
                  <c:v>0.93687011054791614</c:v>
                </c:pt>
                <c:pt idx="217">
                  <c:v>0.61089633701367019</c:v>
                </c:pt>
                <c:pt idx="218">
                  <c:v>0.49183105975693286</c:v>
                </c:pt>
                <c:pt idx="219">
                  <c:v>0.98847093398443064</c:v>
                </c:pt>
                <c:pt idx="220">
                  <c:v>0.97426766780990137</c:v>
                </c:pt>
                <c:pt idx="221">
                  <c:v>0.2201648810970378</c:v>
                </c:pt>
                <c:pt idx="222">
                  <c:v>0.5070350283834526</c:v>
                </c:pt>
                <c:pt idx="223">
                  <c:v>0.87000991983312326</c:v>
                </c:pt>
                <c:pt idx="224">
                  <c:v>0.44063649037893415</c:v>
                </c:pt>
                <c:pt idx="225">
                  <c:v>0.91575192780659054</c:v>
                </c:pt>
                <c:pt idx="226">
                  <c:v>0.8169700615366875</c:v>
                </c:pt>
                <c:pt idx="227">
                  <c:v>0.41676366461882952</c:v>
                </c:pt>
                <c:pt idx="228">
                  <c:v>0.5200619099690007</c:v>
                </c:pt>
                <c:pt idx="229">
                  <c:v>0.74238943437208538</c:v>
                </c:pt>
                <c:pt idx="230">
                  <c:v>0.49375327044197115</c:v>
                </c:pt>
                <c:pt idx="231">
                  <c:v>0.47754260412327476</c:v>
                </c:pt>
                <c:pt idx="232">
                  <c:v>0.14283666237019743</c:v>
                </c:pt>
                <c:pt idx="233">
                  <c:v>6.716027503883748E-2</c:v>
                </c:pt>
                <c:pt idx="234">
                  <c:v>0.49253056451845789</c:v>
                </c:pt>
                <c:pt idx="235">
                  <c:v>0.45227419213158804</c:v>
                </c:pt>
                <c:pt idx="236">
                  <c:v>0.13427384527458819</c:v>
                </c:pt>
                <c:pt idx="237">
                  <c:v>3.4619756007704949E-2</c:v>
                </c:pt>
                <c:pt idx="238">
                  <c:v>0.33747714183820132</c:v>
                </c:pt>
                <c:pt idx="239">
                  <c:v>0.206628078729723</c:v>
                </c:pt>
                <c:pt idx="240">
                  <c:v>0.78976097013413138</c:v>
                </c:pt>
                <c:pt idx="241">
                  <c:v>0.97681875230363024</c:v>
                </c:pt>
                <c:pt idx="242">
                  <c:v>0.54094267679323582</c:v>
                </c:pt>
                <c:pt idx="243">
                  <c:v>0.57182123172829513</c:v>
                </c:pt>
                <c:pt idx="244">
                  <c:v>0.32729970472613124</c:v>
                </c:pt>
                <c:pt idx="245">
                  <c:v>0.51142326116876025</c:v>
                </c:pt>
                <c:pt idx="246">
                  <c:v>0.51321785646658002</c:v>
                </c:pt>
                <c:pt idx="247">
                  <c:v>0.87665333531692913</c:v>
                </c:pt>
                <c:pt idx="248">
                  <c:v>0.94468565204038302</c:v>
                </c:pt>
                <c:pt idx="249">
                  <c:v>0.31469884774504142</c:v>
                </c:pt>
                <c:pt idx="250">
                  <c:v>2.1609193008691019E-2</c:v>
                </c:pt>
                <c:pt idx="251">
                  <c:v>0.88905875246554322</c:v>
                </c:pt>
                <c:pt idx="252">
                  <c:v>9.5828923866746574E-2</c:v>
                </c:pt>
                <c:pt idx="253">
                  <c:v>0.986517188341549</c:v>
                </c:pt>
                <c:pt idx="254">
                  <c:v>0.28017087380817451</c:v>
                </c:pt>
                <c:pt idx="255">
                  <c:v>0.92227815936942414</c:v>
                </c:pt>
                <c:pt idx="256">
                  <c:v>0.54489302620926339</c:v>
                </c:pt>
                <c:pt idx="257">
                  <c:v>0.11746667709141845</c:v>
                </c:pt>
                <c:pt idx="258">
                  <c:v>0.64353527117635179</c:v>
                </c:pt>
                <c:pt idx="259">
                  <c:v>0.321101772303239</c:v>
                </c:pt>
                <c:pt idx="260">
                  <c:v>8.3509866754598705E-2</c:v>
                </c:pt>
                <c:pt idx="261">
                  <c:v>0.7486548615707932</c:v>
                </c:pt>
                <c:pt idx="262">
                  <c:v>0.29151960130440158</c:v>
                </c:pt>
                <c:pt idx="263">
                  <c:v>0.15423240996312082</c:v>
                </c:pt>
                <c:pt idx="264">
                  <c:v>0.1023120379085336</c:v>
                </c:pt>
                <c:pt idx="265">
                  <c:v>0.14662280198727506</c:v>
                </c:pt>
                <c:pt idx="266">
                  <c:v>0.27298987635294392</c:v>
                </c:pt>
                <c:pt idx="267">
                  <c:v>0.69068468232160218</c:v>
                </c:pt>
                <c:pt idx="268">
                  <c:v>0.79751427978566403</c:v>
                </c:pt>
                <c:pt idx="269">
                  <c:v>0.43574747664462976</c:v>
                </c:pt>
                <c:pt idx="270">
                  <c:v>0.24369083712770112</c:v>
                </c:pt>
                <c:pt idx="271">
                  <c:v>0.52809783550166345</c:v>
                </c:pt>
                <c:pt idx="272">
                  <c:v>0.18369522764865087</c:v>
                </c:pt>
                <c:pt idx="273">
                  <c:v>0.43870208770656138</c:v>
                </c:pt>
                <c:pt idx="274">
                  <c:v>0.68448158900710965</c:v>
                </c:pt>
                <c:pt idx="275">
                  <c:v>0.98241543189752167</c:v>
                </c:pt>
                <c:pt idx="276">
                  <c:v>0.60973999972441217</c:v>
                </c:pt>
                <c:pt idx="277">
                  <c:v>0.30692404580122379</c:v>
                </c:pt>
                <c:pt idx="278">
                  <c:v>0.43866366246023936</c:v>
                </c:pt>
                <c:pt idx="279">
                  <c:v>6.1215319617046848E-2</c:v>
                </c:pt>
                <c:pt idx="280">
                  <c:v>0.97041239207321672</c:v>
                </c:pt>
                <c:pt idx="281">
                  <c:v>7.1900752830093673E-2</c:v>
                </c:pt>
                <c:pt idx="282">
                  <c:v>4.3693075340467402E-4</c:v>
                </c:pt>
                <c:pt idx="283">
                  <c:v>0.96907178767620961</c:v>
                </c:pt>
                <c:pt idx="284">
                  <c:v>0.71980940506014568</c:v>
                </c:pt>
                <c:pt idx="285">
                  <c:v>0.89139473697164429</c:v>
                </c:pt>
                <c:pt idx="286">
                  <c:v>0.49452791384084682</c:v>
                </c:pt>
                <c:pt idx="287">
                  <c:v>0.24517696420995216</c:v>
                </c:pt>
                <c:pt idx="288">
                  <c:v>0.55824257013278422</c:v>
                </c:pt>
                <c:pt idx="289">
                  <c:v>0.74495651104057592</c:v>
                </c:pt>
                <c:pt idx="290">
                  <c:v>0.44888931829609424</c:v>
                </c:pt>
                <c:pt idx="291">
                  <c:v>9.1089038535371647E-2</c:v>
                </c:pt>
                <c:pt idx="292">
                  <c:v>0.20849156256627754</c:v>
                </c:pt>
                <c:pt idx="293">
                  <c:v>0.12132869828733783</c:v>
                </c:pt>
                <c:pt idx="294">
                  <c:v>0.47844815477598024</c:v>
                </c:pt>
                <c:pt idx="295">
                  <c:v>0.33955685441761574</c:v>
                </c:pt>
                <c:pt idx="296">
                  <c:v>0.5331164987111181</c:v>
                </c:pt>
                <c:pt idx="297">
                  <c:v>9.5797543949657893E-2</c:v>
                </c:pt>
                <c:pt idx="298">
                  <c:v>0.71365588306611327</c:v>
                </c:pt>
                <c:pt idx="299">
                  <c:v>0.12627988370587806</c:v>
                </c:pt>
                <c:pt idx="300">
                  <c:v>0.1912943642169328</c:v>
                </c:pt>
                <c:pt idx="301">
                  <c:v>0.3218457426691631</c:v>
                </c:pt>
                <c:pt idx="302">
                  <c:v>0.87140177018449949</c:v>
                </c:pt>
                <c:pt idx="303">
                  <c:v>0.45867657418635921</c:v>
                </c:pt>
                <c:pt idx="304">
                  <c:v>0.78898827825387763</c:v>
                </c:pt>
                <c:pt idx="305">
                  <c:v>0.63761145970335942</c:v>
                </c:pt>
                <c:pt idx="306">
                  <c:v>0.15308619797396195</c:v>
                </c:pt>
                <c:pt idx="307">
                  <c:v>0.42512457150481298</c:v>
                </c:pt>
                <c:pt idx="308">
                  <c:v>0.90580228608247637</c:v>
                </c:pt>
                <c:pt idx="309">
                  <c:v>0.65993008304740142</c:v>
                </c:pt>
                <c:pt idx="310">
                  <c:v>0.29469522180042107</c:v>
                </c:pt>
                <c:pt idx="311">
                  <c:v>0.5396905739342357</c:v>
                </c:pt>
                <c:pt idx="312">
                  <c:v>0.25654495836660296</c:v>
                </c:pt>
                <c:pt idx="313">
                  <c:v>0.70839131680144374</c:v>
                </c:pt>
                <c:pt idx="314">
                  <c:v>0.44518064030553617</c:v>
                </c:pt>
                <c:pt idx="315">
                  <c:v>0.93410804398029135</c:v>
                </c:pt>
                <c:pt idx="316">
                  <c:v>0.28168813850734309</c:v>
                </c:pt>
                <c:pt idx="317">
                  <c:v>0.52511455285725339</c:v>
                </c:pt>
                <c:pt idx="318">
                  <c:v>0.5136562316333293</c:v>
                </c:pt>
                <c:pt idx="319">
                  <c:v>0.22270189237399152</c:v>
                </c:pt>
                <c:pt idx="320">
                  <c:v>0.81440866373212761</c:v>
                </c:pt>
                <c:pt idx="321">
                  <c:v>0.7774621551448978</c:v>
                </c:pt>
                <c:pt idx="322">
                  <c:v>5.6564906274178983E-2</c:v>
                </c:pt>
                <c:pt idx="323">
                  <c:v>0.71692799875880231</c:v>
                </c:pt>
                <c:pt idx="324">
                  <c:v>0.78348785745728355</c:v>
                </c:pt>
                <c:pt idx="325">
                  <c:v>0.79395293528244704</c:v>
                </c:pt>
                <c:pt idx="326">
                  <c:v>0.41001203976534839</c:v>
                </c:pt>
                <c:pt idx="327">
                  <c:v>0.21162743217886637</c:v>
                </c:pt>
                <c:pt idx="328">
                  <c:v>0.22035017762069697</c:v>
                </c:pt>
                <c:pt idx="329">
                  <c:v>0.67952706291456544</c:v>
                </c:pt>
                <c:pt idx="330">
                  <c:v>0.68857731065595318</c:v>
                </c:pt>
                <c:pt idx="331">
                  <c:v>0.91847270370906942</c:v>
                </c:pt>
                <c:pt idx="332">
                  <c:v>0.54874674860994666</c:v>
                </c:pt>
                <c:pt idx="333">
                  <c:v>0.83089462166031802</c:v>
                </c:pt>
                <c:pt idx="334">
                  <c:v>8.046579567545209E-2</c:v>
                </c:pt>
                <c:pt idx="335">
                  <c:v>0.25955040473844959</c:v>
                </c:pt>
                <c:pt idx="336">
                  <c:v>0.42762695071330503</c:v>
                </c:pt>
                <c:pt idx="337">
                  <c:v>0.73947283796824703</c:v>
                </c:pt>
                <c:pt idx="338">
                  <c:v>0.86931163313575655</c:v>
                </c:pt>
                <c:pt idx="339">
                  <c:v>0.77892732135453846</c:v>
                </c:pt>
                <c:pt idx="340">
                  <c:v>0.80056991640571384</c:v>
                </c:pt>
                <c:pt idx="341">
                  <c:v>0.67495930647453084</c:v>
                </c:pt>
                <c:pt idx="342">
                  <c:v>0.32312601008627873</c:v>
                </c:pt>
                <c:pt idx="343">
                  <c:v>0.41464607031092648</c:v>
                </c:pt>
                <c:pt idx="344">
                  <c:v>2.8694304803810078E-2</c:v>
                </c:pt>
                <c:pt idx="345">
                  <c:v>0.11839992192358717</c:v>
                </c:pt>
                <c:pt idx="346">
                  <c:v>0.57281534863409189</c:v>
                </c:pt>
                <c:pt idx="347">
                  <c:v>0.43026029544879141</c:v>
                </c:pt>
                <c:pt idx="348">
                  <c:v>0.29196693199172941</c:v>
                </c:pt>
                <c:pt idx="349">
                  <c:v>0.40055646378399579</c:v>
                </c:pt>
                <c:pt idx="350">
                  <c:v>0.86734628156953864</c:v>
                </c:pt>
                <c:pt idx="351">
                  <c:v>0.82230538663569763</c:v>
                </c:pt>
                <c:pt idx="352">
                  <c:v>0.54796037882976845</c:v>
                </c:pt>
                <c:pt idx="353">
                  <c:v>0.75159948144706801</c:v>
                </c:pt>
                <c:pt idx="354">
                  <c:v>0.67589886817017397</c:v>
                </c:pt>
                <c:pt idx="355">
                  <c:v>6.8929313179040719E-2</c:v>
                </c:pt>
                <c:pt idx="356">
                  <c:v>0.37472515746916413</c:v>
                </c:pt>
                <c:pt idx="357">
                  <c:v>0.22880542712756424</c:v>
                </c:pt>
                <c:pt idx="358">
                  <c:v>0.64831882031363153</c:v>
                </c:pt>
                <c:pt idx="359">
                  <c:v>0.78894700277027585</c:v>
                </c:pt>
                <c:pt idx="360">
                  <c:v>0.29586550274881895</c:v>
                </c:pt>
                <c:pt idx="361">
                  <c:v>0.85277367482975219</c:v>
                </c:pt>
                <c:pt idx="362">
                  <c:v>0.87715446603878411</c:v>
                </c:pt>
                <c:pt idx="363">
                  <c:v>0.55464432932392604</c:v>
                </c:pt>
                <c:pt idx="364">
                  <c:v>0.81994505783840277</c:v>
                </c:pt>
                <c:pt idx="365">
                  <c:v>0.37566278358585192</c:v>
                </c:pt>
                <c:pt idx="366">
                  <c:v>0.47130607088134335</c:v>
                </c:pt>
                <c:pt idx="367">
                  <c:v>0.72862538198982041</c:v>
                </c:pt>
                <c:pt idx="368">
                  <c:v>0.18107827827663425</c:v>
                </c:pt>
                <c:pt idx="369">
                  <c:v>0.45616825514472059</c:v>
                </c:pt>
                <c:pt idx="370">
                  <c:v>0.15199953071910643</c:v>
                </c:pt>
                <c:pt idx="371">
                  <c:v>0.24346232292679038</c:v>
                </c:pt>
                <c:pt idx="372">
                  <c:v>0.33607527518493341</c:v>
                </c:pt>
                <c:pt idx="373">
                  <c:v>0.19634381565748493</c:v>
                </c:pt>
                <c:pt idx="374">
                  <c:v>0.13550838328235659</c:v>
                </c:pt>
                <c:pt idx="375">
                  <c:v>0.92229045121110242</c:v>
                </c:pt>
                <c:pt idx="376">
                  <c:v>0.84142236710039509</c:v>
                </c:pt>
                <c:pt idx="377">
                  <c:v>0.31306449343897225</c:v>
                </c:pt>
                <c:pt idx="378">
                  <c:v>0.73059878493435337</c:v>
                </c:pt>
                <c:pt idx="379">
                  <c:v>0.78538734451285486</c:v>
                </c:pt>
                <c:pt idx="380">
                  <c:v>0.28311480780637799</c:v>
                </c:pt>
                <c:pt idx="381">
                  <c:v>0.92581962745442181</c:v>
                </c:pt>
                <c:pt idx="382">
                  <c:v>0.73617834228253431</c:v>
                </c:pt>
                <c:pt idx="383">
                  <c:v>0.62882047083555082</c:v>
                </c:pt>
                <c:pt idx="384">
                  <c:v>0.27244591320669742</c:v>
                </c:pt>
                <c:pt idx="385">
                  <c:v>0.70627490591842901</c:v>
                </c:pt>
                <c:pt idx="386">
                  <c:v>0.17409283623098504</c:v>
                </c:pt>
                <c:pt idx="387">
                  <c:v>0.72276189854626816</c:v>
                </c:pt>
                <c:pt idx="388">
                  <c:v>0.61973097884189721</c:v>
                </c:pt>
                <c:pt idx="389">
                  <c:v>0.50496931535968848</c:v>
                </c:pt>
                <c:pt idx="390">
                  <c:v>0.21491470947475566</c:v>
                </c:pt>
                <c:pt idx="391">
                  <c:v>0.28738477210167079</c:v>
                </c:pt>
                <c:pt idx="392">
                  <c:v>0.19756384611381839</c:v>
                </c:pt>
                <c:pt idx="393">
                  <c:v>0.86488921714520284</c:v>
                </c:pt>
                <c:pt idx="394">
                  <c:v>0.63895047929903692</c:v>
                </c:pt>
                <c:pt idx="395">
                  <c:v>0.52554674783478772</c:v>
                </c:pt>
                <c:pt idx="396">
                  <c:v>0.22062068740102569</c:v>
                </c:pt>
                <c:pt idx="397">
                  <c:v>0.76972823967615522</c:v>
                </c:pt>
                <c:pt idx="398">
                  <c:v>0.97695975440082805</c:v>
                </c:pt>
                <c:pt idx="399">
                  <c:v>0.70206173701852415</c:v>
                </c:pt>
                <c:pt idx="400">
                  <c:v>0.19313293614436988</c:v>
                </c:pt>
                <c:pt idx="401">
                  <c:v>0.63245753558141726</c:v>
                </c:pt>
                <c:pt idx="402">
                  <c:v>0.41892644099663412</c:v>
                </c:pt>
                <c:pt idx="403">
                  <c:v>0.95564063233728969</c:v>
                </c:pt>
                <c:pt idx="404">
                  <c:v>0.33138244716998155</c:v>
                </c:pt>
                <c:pt idx="405">
                  <c:v>3.9682780470323253E-2</c:v>
                </c:pt>
                <c:pt idx="406">
                  <c:v>0.45508267938165492</c:v>
                </c:pt>
                <c:pt idx="407">
                  <c:v>0.94603834974583101</c:v>
                </c:pt>
                <c:pt idx="408">
                  <c:v>0.19002170443950228</c:v>
                </c:pt>
                <c:pt idx="409">
                  <c:v>0.16561899624304155</c:v>
                </c:pt>
                <c:pt idx="410">
                  <c:v>0.91658925743422304</c:v>
                </c:pt>
                <c:pt idx="411">
                  <c:v>4.1539243804349923E-2</c:v>
                </c:pt>
                <c:pt idx="412">
                  <c:v>0.32075217200339035</c:v>
                </c:pt>
                <c:pt idx="413">
                  <c:v>9.6874960307887892E-2</c:v>
                </c:pt>
                <c:pt idx="414">
                  <c:v>0.42760782433686617</c:v>
                </c:pt>
                <c:pt idx="415">
                  <c:v>0.70144146444749411</c:v>
                </c:pt>
                <c:pt idx="416">
                  <c:v>0.86204094448306579</c:v>
                </c:pt>
                <c:pt idx="417">
                  <c:v>0.38216620749937713</c:v>
                </c:pt>
                <c:pt idx="418">
                  <c:v>0.85748140017361407</c:v>
                </c:pt>
                <c:pt idx="419">
                  <c:v>0.84407675986703423</c:v>
                </c:pt>
                <c:pt idx="420">
                  <c:v>0.76800858264349925</c:v>
                </c:pt>
                <c:pt idx="421">
                  <c:v>8.393590579279242E-2</c:v>
                </c:pt>
                <c:pt idx="422">
                  <c:v>0.79664753311307146</c:v>
                </c:pt>
                <c:pt idx="423">
                  <c:v>0.58406066353129604</c:v>
                </c:pt>
                <c:pt idx="424">
                  <c:v>0.50677712590924262</c:v>
                </c:pt>
                <c:pt idx="425">
                  <c:v>3.0922921669217507E-2</c:v>
                </c:pt>
                <c:pt idx="426">
                  <c:v>0.72107091830466186</c:v>
                </c:pt>
                <c:pt idx="427">
                  <c:v>0.90290492272822298</c:v>
                </c:pt>
                <c:pt idx="428">
                  <c:v>0.67643610021920153</c:v>
                </c:pt>
                <c:pt idx="429">
                  <c:v>0.56134548568503606</c:v>
                </c:pt>
                <c:pt idx="430">
                  <c:v>0.19875278799502993</c:v>
                </c:pt>
                <c:pt idx="431">
                  <c:v>0.79497663335236057</c:v>
                </c:pt>
                <c:pt idx="432">
                  <c:v>0.37250809865555556</c:v>
                </c:pt>
                <c:pt idx="433">
                  <c:v>0.16514273412122649</c:v>
                </c:pt>
                <c:pt idx="434">
                  <c:v>0.25696924975922231</c:v>
                </c:pt>
                <c:pt idx="435">
                  <c:v>0.22660239190698883</c:v>
                </c:pt>
                <c:pt idx="436">
                  <c:v>0.53766276666404089</c:v>
                </c:pt>
                <c:pt idx="437">
                  <c:v>0.72362689371286182</c:v>
                </c:pt>
                <c:pt idx="438">
                  <c:v>0.40419723853801093</c:v>
                </c:pt>
                <c:pt idx="439">
                  <c:v>0.33247440123945737</c:v>
                </c:pt>
                <c:pt idx="440">
                  <c:v>0.59984469822694819</c:v>
                </c:pt>
                <c:pt idx="441">
                  <c:v>0.82283504058425216</c:v>
                </c:pt>
                <c:pt idx="442">
                  <c:v>0.5298333146622215</c:v>
                </c:pt>
                <c:pt idx="443">
                  <c:v>0.77920523101342409</c:v>
                </c:pt>
                <c:pt idx="444">
                  <c:v>0.9001329044815457</c:v>
                </c:pt>
                <c:pt idx="445">
                  <c:v>0.47150209387293707</c:v>
                </c:pt>
                <c:pt idx="446">
                  <c:v>0.81135780879454922</c:v>
                </c:pt>
                <c:pt idx="447">
                  <c:v>0.60195666228538758</c:v>
                </c:pt>
                <c:pt idx="448">
                  <c:v>0.37423855385932847</c:v>
                </c:pt>
                <c:pt idx="449">
                  <c:v>0.31922410155708214</c:v>
                </c:pt>
                <c:pt idx="450">
                  <c:v>0.19835128205635266</c:v>
                </c:pt>
                <c:pt idx="451">
                  <c:v>0.91425596893635996</c:v>
                </c:pt>
                <c:pt idx="452">
                  <c:v>0.78901428710414256</c:v>
                </c:pt>
                <c:pt idx="453">
                  <c:v>0.94769091473916378</c:v>
                </c:pt>
                <c:pt idx="454">
                  <c:v>0.86452559570549625</c:v>
                </c:pt>
                <c:pt idx="455">
                  <c:v>0.34879010760830176</c:v>
                </c:pt>
                <c:pt idx="456">
                  <c:v>0.20577701998423348</c:v>
                </c:pt>
                <c:pt idx="457">
                  <c:v>9.7368172457558799E-2</c:v>
                </c:pt>
                <c:pt idx="458">
                  <c:v>0.34118950708507567</c:v>
                </c:pt>
                <c:pt idx="459">
                  <c:v>0.35605197744961292</c:v>
                </c:pt>
                <c:pt idx="460">
                  <c:v>0.96588529411720869</c:v>
                </c:pt>
                <c:pt idx="461">
                  <c:v>0.66187062598025548</c:v>
                </c:pt>
                <c:pt idx="462">
                  <c:v>0.25310866973034951</c:v>
                </c:pt>
                <c:pt idx="463">
                  <c:v>0.2731069741345703</c:v>
                </c:pt>
                <c:pt idx="464">
                  <c:v>0.51793489615005295</c:v>
                </c:pt>
                <c:pt idx="465">
                  <c:v>0.70470428089247095</c:v>
                </c:pt>
                <c:pt idx="466">
                  <c:v>0.86604708268983943</c:v>
                </c:pt>
                <c:pt idx="467">
                  <c:v>0.68378263207935697</c:v>
                </c:pt>
                <c:pt idx="468">
                  <c:v>0.14627195888111189</c:v>
                </c:pt>
                <c:pt idx="469">
                  <c:v>4.4146877991494526E-2</c:v>
                </c:pt>
                <c:pt idx="470">
                  <c:v>0.42312054283825318</c:v>
                </c:pt>
                <c:pt idx="471">
                  <c:v>0.13369681854680149</c:v>
                </c:pt>
                <c:pt idx="472">
                  <c:v>0.30201236576179169</c:v>
                </c:pt>
                <c:pt idx="473">
                  <c:v>0.69451259479979555</c:v>
                </c:pt>
                <c:pt idx="474">
                  <c:v>0.86324237348609012</c:v>
                </c:pt>
                <c:pt idx="475">
                  <c:v>0.16396967317275224</c:v>
                </c:pt>
                <c:pt idx="476">
                  <c:v>0.29163349382520498</c:v>
                </c:pt>
                <c:pt idx="477">
                  <c:v>0.5374367627769967</c:v>
                </c:pt>
                <c:pt idx="478">
                  <c:v>3.4748956047973345E-2</c:v>
                </c:pt>
                <c:pt idx="479">
                  <c:v>0.64098652862254701</c:v>
                </c:pt>
                <c:pt idx="480">
                  <c:v>0.95171968871853563</c:v>
                </c:pt>
                <c:pt idx="481">
                  <c:v>0.75309977528194982</c:v>
                </c:pt>
                <c:pt idx="482">
                  <c:v>0.42455903903711356</c:v>
                </c:pt>
                <c:pt idx="483">
                  <c:v>0.81751968520238416</c:v>
                </c:pt>
                <c:pt idx="484">
                  <c:v>0.24998043777690426</c:v>
                </c:pt>
                <c:pt idx="485">
                  <c:v>0.29354167852942947</c:v>
                </c:pt>
                <c:pt idx="486">
                  <c:v>7.2262736445369957E-2</c:v>
                </c:pt>
                <c:pt idx="487">
                  <c:v>0.41912199736407107</c:v>
                </c:pt>
                <c:pt idx="488">
                  <c:v>0.88409286431454714</c:v>
                </c:pt>
                <c:pt idx="489">
                  <c:v>0.90713329628986494</c:v>
                </c:pt>
                <c:pt idx="490">
                  <c:v>0.92531325495357308</c:v>
                </c:pt>
                <c:pt idx="491">
                  <c:v>0.13686210537627896</c:v>
                </c:pt>
                <c:pt idx="492">
                  <c:v>0.1685323306334735</c:v>
                </c:pt>
                <c:pt idx="493">
                  <c:v>0.93748103723824894</c:v>
                </c:pt>
                <c:pt idx="494">
                  <c:v>0.32566988532454355</c:v>
                </c:pt>
                <c:pt idx="495">
                  <c:v>0.92954201385409607</c:v>
                </c:pt>
                <c:pt idx="496">
                  <c:v>0.20654937211315727</c:v>
                </c:pt>
                <c:pt idx="497">
                  <c:v>0.78339236678871604</c:v>
                </c:pt>
                <c:pt idx="498">
                  <c:v>0.69451241259096985</c:v>
                </c:pt>
                <c:pt idx="499">
                  <c:v>0.96504746380086615</c:v>
                </c:pt>
                <c:pt idx="500">
                  <c:v>0.67353623792542672</c:v>
                </c:pt>
                <c:pt idx="501">
                  <c:v>3.7719614760989284E-3</c:v>
                </c:pt>
                <c:pt idx="502">
                  <c:v>0.66120677307982811</c:v>
                </c:pt>
                <c:pt idx="503">
                  <c:v>0.97546689212648219</c:v>
                </c:pt>
                <c:pt idx="504">
                  <c:v>7.1599261478469067E-2</c:v>
                </c:pt>
                <c:pt idx="505">
                  <c:v>0.8267497162056161</c:v>
                </c:pt>
                <c:pt idx="506">
                  <c:v>0.8850816698659133</c:v>
                </c:pt>
                <c:pt idx="507">
                  <c:v>0.83124873873563088</c:v>
                </c:pt>
                <c:pt idx="508">
                  <c:v>0.4332267484558735</c:v>
                </c:pt>
                <c:pt idx="509">
                  <c:v>0.61728773072348375</c:v>
                </c:pt>
                <c:pt idx="510">
                  <c:v>5.7006730367665681E-2</c:v>
                </c:pt>
                <c:pt idx="511">
                  <c:v>0.81109641491585671</c:v>
                </c:pt>
                <c:pt idx="512">
                  <c:v>0.30648115262655418</c:v>
                </c:pt>
                <c:pt idx="513">
                  <c:v>7.3071196042521547E-2</c:v>
                </c:pt>
                <c:pt idx="514">
                  <c:v>0.60806300978422612</c:v>
                </c:pt>
                <c:pt idx="515">
                  <c:v>0.88923026472882538</c:v>
                </c:pt>
                <c:pt idx="516">
                  <c:v>0.82748531065153297</c:v>
                </c:pt>
                <c:pt idx="517">
                  <c:v>0.81400027860141033</c:v>
                </c:pt>
                <c:pt idx="518">
                  <c:v>7.6428423280616276E-2</c:v>
                </c:pt>
                <c:pt idx="519">
                  <c:v>0.48796355315623652</c:v>
                </c:pt>
                <c:pt idx="520">
                  <c:v>8.6108995572269365E-2</c:v>
                </c:pt>
                <c:pt idx="521">
                  <c:v>0.98175716798904489</c:v>
                </c:pt>
                <c:pt idx="522">
                  <c:v>0.57732930994499221</c:v>
                </c:pt>
                <c:pt idx="523">
                  <c:v>0.83346981318223523</c:v>
                </c:pt>
                <c:pt idx="524">
                  <c:v>0.70039563157734885</c:v>
                </c:pt>
                <c:pt idx="525">
                  <c:v>7.35359451577422E-2</c:v>
                </c:pt>
                <c:pt idx="526">
                  <c:v>0.71581036140345633</c:v>
                </c:pt>
                <c:pt idx="527">
                  <c:v>0.96398956226089882</c:v>
                </c:pt>
                <c:pt idx="528">
                  <c:v>4.262585571066746E-2</c:v>
                </c:pt>
                <c:pt idx="529">
                  <c:v>0.69700928298225884</c:v>
                </c:pt>
                <c:pt idx="530">
                  <c:v>0.60846152877833959</c:v>
                </c:pt>
                <c:pt idx="531">
                  <c:v>0.68925509698599507</c:v>
                </c:pt>
                <c:pt idx="532">
                  <c:v>0.42465533941045697</c:v>
                </c:pt>
                <c:pt idx="533">
                  <c:v>0.78739692365449565</c:v>
                </c:pt>
                <c:pt idx="534">
                  <c:v>0.19016122113846157</c:v>
                </c:pt>
                <c:pt idx="535">
                  <c:v>0.47305592663582363</c:v>
                </c:pt>
                <c:pt idx="536">
                  <c:v>1.1749488261764363E-2</c:v>
                </c:pt>
                <c:pt idx="537">
                  <c:v>0.66901304123382033</c:v>
                </c:pt>
                <c:pt idx="538">
                  <c:v>0.62355868691570737</c:v>
                </c:pt>
                <c:pt idx="539">
                  <c:v>0.93657391751394292</c:v>
                </c:pt>
                <c:pt idx="540">
                  <c:v>0.85142182822056822</c:v>
                </c:pt>
                <c:pt idx="541">
                  <c:v>0.61583280705298682</c:v>
                </c:pt>
                <c:pt idx="542">
                  <c:v>0.52941752122724672</c:v>
                </c:pt>
                <c:pt idx="543">
                  <c:v>4.1050331880351232E-3</c:v>
                </c:pt>
                <c:pt idx="544">
                  <c:v>0.45953328614130906</c:v>
                </c:pt>
                <c:pt idx="545">
                  <c:v>0.51132691478726155</c:v>
                </c:pt>
                <c:pt idx="546">
                  <c:v>0.32014608620113183</c:v>
                </c:pt>
                <c:pt idx="547">
                  <c:v>0.93761967796531498</c:v>
                </c:pt>
                <c:pt idx="548">
                  <c:v>0.49158253991597578</c:v>
                </c:pt>
                <c:pt idx="549">
                  <c:v>0.16956103254801769</c:v>
                </c:pt>
                <c:pt idx="550">
                  <c:v>0.26393062133334033</c:v>
                </c:pt>
                <c:pt idx="551">
                  <c:v>0.30474514128806951</c:v>
                </c:pt>
                <c:pt idx="552">
                  <c:v>0.62744891603890851</c:v>
                </c:pt>
                <c:pt idx="553">
                  <c:v>0.62827591153364948</c:v>
                </c:pt>
                <c:pt idx="554">
                  <c:v>0.5988433831522999</c:v>
                </c:pt>
                <c:pt idx="555">
                  <c:v>8.6781124864646841E-2</c:v>
                </c:pt>
                <c:pt idx="556">
                  <c:v>0.95585361432087479</c:v>
                </c:pt>
                <c:pt idx="557">
                  <c:v>0.1182831530758699</c:v>
                </c:pt>
                <c:pt idx="558">
                  <c:v>0.63816224944454047</c:v>
                </c:pt>
                <c:pt idx="559">
                  <c:v>0.37863604034080323</c:v>
                </c:pt>
                <c:pt idx="560">
                  <c:v>0.96478793955304976</c:v>
                </c:pt>
                <c:pt idx="561">
                  <c:v>0.4167202023149188</c:v>
                </c:pt>
                <c:pt idx="562">
                  <c:v>0.2611213907386033</c:v>
                </c:pt>
                <c:pt idx="563">
                  <c:v>0.16451669193599494</c:v>
                </c:pt>
                <c:pt idx="564">
                  <c:v>0.96468097674436859</c:v>
                </c:pt>
                <c:pt idx="565">
                  <c:v>0.51741571726395807</c:v>
                </c:pt>
                <c:pt idx="566">
                  <c:v>4.4298260707021031E-2</c:v>
                </c:pt>
                <c:pt idx="567">
                  <c:v>0.23303559608131563</c:v>
                </c:pt>
                <c:pt idx="568">
                  <c:v>0.85631843147638831</c:v>
                </c:pt>
                <c:pt idx="569">
                  <c:v>0.36767035831344108</c:v>
                </c:pt>
                <c:pt idx="570">
                  <c:v>0.9992843354853751</c:v>
                </c:pt>
                <c:pt idx="571">
                  <c:v>0.17320184391953353</c:v>
                </c:pt>
                <c:pt idx="572">
                  <c:v>0.85808627955643124</c:v>
                </c:pt>
                <c:pt idx="573">
                  <c:v>0.81286443933911723</c:v>
                </c:pt>
                <c:pt idx="574">
                  <c:v>0.56615742774774158</c:v>
                </c:pt>
                <c:pt idx="575">
                  <c:v>0.59922362140360064</c:v>
                </c:pt>
                <c:pt idx="576">
                  <c:v>0.46448270812851555</c:v>
                </c:pt>
                <c:pt idx="577">
                  <c:v>4.8492880947276329E-2</c:v>
                </c:pt>
                <c:pt idx="578">
                  <c:v>0.38126740922378366</c:v>
                </c:pt>
                <c:pt idx="579">
                  <c:v>0.12025405768848452</c:v>
                </c:pt>
                <c:pt idx="580">
                  <c:v>0.96219618435780219</c:v>
                </c:pt>
                <c:pt idx="581">
                  <c:v>0.20856846450966582</c:v>
                </c:pt>
                <c:pt idx="582">
                  <c:v>0.2106393965817891</c:v>
                </c:pt>
                <c:pt idx="583">
                  <c:v>0.30181551231025627</c:v>
                </c:pt>
                <c:pt idx="584">
                  <c:v>0.23648623635495836</c:v>
                </c:pt>
                <c:pt idx="585">
                  <c:v>0.36346657302736363</c:v>
                </c:pt>
                <c:pt idx="586">
                  <c:v>0.126785865730905</c:v>
                </c:pt>
                <c:pt idx="587">
                  <c:v>0.27942111890371502</c:v>
                </c:pt>
                <c:pt idx="588">
                  <c:v>0.27646083740252014</c:v>
                </c:pt>
                <c:pt idx="589">
                  <c:v>0.11456005910575018</c:v>
                </c:pt>
                <c:pt idx="590">
                  <c:v>0.9032657671018377</c:v>
                </c:pt>
                <c:pt idx="591">
                  <c:v>0.44680687645920181</c:v>
                </c:pt>
                <c:pt idx="592">
                  <c:v>0.66711031214479044</c:v>
                </c:pt>
                <c:pt idx="593">
                  <c:v>0.30609594436969412</c:v>
                </c:pt>
                <c:pt idx="594">
                  <c:v>0.82914246737102881</c:v>
                </c:pt>
                <c:pt idx="595">
                  <c:v>0.20733562569597264</c:v>
                </c:pt>
                <c:pt idx="596">
                  <c:v>0.74625863800344316</c:v>
                </c:pt>
                <c:pt idx="597">
                  <c:v>0.22689539838578854</c:v>
                </c:pt>
                <c:pt idx="598">
                  <c:v>0.92187396069752681</c:v>
                </c:pt>
                <c:pt idx="599">
                  <c:v>0.13840443955600479</c:v>
                </c:pt>
                <c:pt idx="600">
                  <c:v>0.38222683734491747</c:v>
                </c:pt>
                <c:pt idx="601">
                  <c:v>0.31349904726608269</c:v>
                </c:pt>
                <c:pt idx="602">
                  <c:v>0.44031104571506985</c:v>
                </c:pt>
                <c:pt idx="603">
                  <c:v>0.3948347837986147</c:v>
                </c:pt>
                <c:pt idx="604">
                  <c:v>0.91318000053853976</c:v>
                </c:pt>
                <c:pt idx="605">
                  <c:v>0.77651811461975595</c:v>
                </c:pt>
                <c:pt idx="606">
                  <c:v>0.12159512274622841</c:v>
                </c:pt>
                <c:pt idx="607">
                  <c:v>0.66745498824146865</c:v>
                </c:pt>
                <c:pt idx="608">
                  <c:v>0.60058669903988238</c:v>
                </c:pt>
                <c:pt idx="609">
                  <c:v>3.6054758587069635E-2</c:v>
                </c:pt>
                <c:pt idx="610">
                  <c:v>0.19565350574602181</c:v>
                </c:pt>
                <c:pt idx="611">
                  <c:v>5.6213207018723232E-2</c:v>
                </c:pt>
                <c:pt idx="612">
                  <c:v>0.35139805643999122</c:v>
                </c:pt>
                <c:pt idx="613">
                  <c:v>0.45253845631471556</c:v>
                </c:pt>
                <c:pt idx="614">
                  <c:v>0.86841009962380833</c:v>
                </c:pt>
                <c:pt idx="615">
                  <c:v>0.67099561301779009</c:v>
                </c:pt>
                <c:pt idx="616">
                  <c:v>0.46124857673841024</c:v>
                </c:pt>
                <c:pt idx="617">
                  <c:v>0.67645096795623594</c:v>
                </c:pt>
                <c:pt idx="618">
                  <c:v>0.58523448635560638</c:v>
                </c:pt>
                <c:pt idx="619">
                  <c:v>0.20249075809507022</c:v>
                </c:pt>
                <c:pt idx="620">
                  <c:v>0.52582006075427801</c:v>
                </c:pt>
                <c:pt idx="621">
                  <c:v>0.56191436406760442</c:v>
                </c:pt>
                <c:pt idx="622">
                  <c:v>0.62371788293653019</c:v>
                </c:pt>
                <c:pt idx="623">
                  <c:v>0.26157404616044611</c:v>
                </c:pt>
                <c:pt idx="624">
                  <c:v>0.11945467395127629</c:v>
                </c:pt>
                <c:pt idx="625">
                  <c:v>0.65194315393564695</c:v>
                </c:pt>
                <c:pt idx="626">
                  <c:v>0.17049174134334411</c:v>
                </c:pt>
                <c:pt idx="627">
                  <c:v>0.96324084413899591</c:v>
                </c:pt>
                <c:pt idx="628">
                  <c:v>0.1181611122137689</c:v>
                </c:pt>
                <c:pt idx="629">
                  <c:v>0.76999158203836104</c:v>
                </c:pt>
                <c:pt idx="630">
                  <c:v>0.8013787284546855</c:v>
                </c:pt>
                <c:pt idx="631">
                  <c:v>0.49735141673899386</c:v>
                </c:pt>
                <c:pt idx="632">
                  <c:v>0.67991452514038941</c:v>
                </c:pt>
                <c:pt idx="633">
                  <c:v>0.46631225336925974</c:v>
                </c:pt>
                <c:pt idx="634">
                  <c:v>0.16360413194909151</c:v>
                </c:pt>
                <c:pt idx="635">
                  <c:v>0.93146469502913321</c:v>
                </c:pt>
                <c:pt idx="636">
                  <c:v>2.3549370860953878E-2</c:v>
                </c:pt>
                <c:pt idx="637">
                  <c:v>0.45410601666799821</c:v>
                </c:pt>
                <c:pt idx="638">
                  <c:v>0.84082917942556923</c:v>
                </c:pt>
                <c:pt idx="639">
                  <c:v>7.870182784947799E-2</c:v>
                </c:pt>
                <c:pt idx="640">
                  <c:v>0.71365398403870473</c:v>
                </c:pt>
                <c:pt idx="641">
                  <c:v>0.97830257567378698</c:v>
                </c:pt>
                <c:pt idx="642">
                  <c:v>0.97917046452651457</c:v>
                </c:pt>
                <c:pt idx="643">
                  <c:v>0.6030219788635961</c:v>
                </c:pt>
                <c:pt idx="644">
                  <c:v>0.3039850215822153</c:v>
                </c:pt>
                <c:pt idx="645">
                  <c:v>0.69260842671081502</c:v>
                </c:pt>
                <c:pt idx="646">
                  <c:v>0.34395926826414347</c:v>
                </c:pt>
                <c:pt idx="647">
                  <c:v>0.52489025649086996</c:v>
                </c:pt>
                <c:pt idx="648">
                  <c:v>0.90974120800580227</c:v>
                </c:pt>
                <c:pt idx="649">
                  <c:v>0.83576625934762749</c:v>
                </c:pt>
                <c:pt idx="650">
                  <c:v>0.19868359103213562</c:v>
                </c:pt>
                <c:pt idx="651">
                  <c:v>0.37349696756520934</c:v>
                </c:pt>
                <c:pt idx="652">
                  <c:v>0.9693862221084526</c:v>
                </c:pt>
                <c:pt idx="653">
                  <c:v>0.58085758001313237</c:v>
                </c:pt>
                <c:pt idx="654">
                  <c:v>9.390150058184954E-2</c:v>
                </c:pt>
                <c:pt idx="655">
                  <c:v>1.866675344875246E-2</c:v>
                </c:pt>
                <c:pt idx="656">
                  <c:v>0.6096192090731648</c:v>
                </c:pt>
                <c:pt idx="657">
                  <c:v>0.30102735222881216</c:v>
                </c:pt>
                <c:pt idx="658">
                  <c:v>0.47634221382629083</c:v>
                </c:pt>
                <c:pt idx="659">
                  <c:v>0.34099121290465084</c:v>
                </c:pt>
                <c:pt idx="660">
                  <c:v>0.92923027762055721</c:v>
                </c:pt>
                <c:pt idx="661">
                  <c:v>0.3606219171057109</c:v>
                </c:pt>
                <c:pt idx="662">
                  <c:v>0.60565870618996354</c:v>
                </c:pt>
                <c:pt idx="663">
                  <c:v>0.44725468941073043</c:v>
                </c:pt>
                <c:pt idx="664">
                  <c:v>0.48158405443416719</c:v>
                </c:pt>
                <c:pt idx="665">
                  <c:v>0.7233305515326226</c:v>
                </c:pt>
                <c:pt idx="666">
                  <c:v>0.46049112043811846</c:v>
                </c:pt>
                <c:pt idx="667">
                  <c:v>7.4496820839953237E-3</c:v>
                </c:pt>
                <c:pt idx="668">
                  <c:v>9.7537068392987925E-2</c:v>
                </c:pt>
                <c:pt idx="669">
                  <c:v>0.16803198523681029</c:v>
                </c:pt>
                <c:pt idx="670">
                  <c:v>0.90708918550257855</c:v>
                </c:pt>
                <c:pt idx="671">
                  <c:v>0.7436286479634685</c:v>
                </c:pt>
                <c:pt idx="672">
                  <c:v>0.63550827036089874</c:v>
                </c:pt>
                <c:pt idx="673">
                  <c:v>0.56118426182110681</c:v>
                </c:pt>
                <c:pt idx="674">
                  <c:v>0.72653436734433641</c:v>
                </c:pt>
                <c:pt idx="675">
                  <c:v>0.1015888859676598</c:v>
                </c:pt>
                <c:pt idx="676">
                  <c:v>0.98672693874000239</c:v>
                </c:pt>
                <c:pt idx="677">
                  <c:v>7.7423248698066383E-2</c:v>
                </c:pt>
                <c:pt idx="678">
                  <c:v>0.74618983282187212</c:v>
                </c:pt>
                <c:pt idx="679">
                  <c:v>0.87605022965391444</c:v>
                </c:pt>
                <c:pt idx="680">
                  <c:v>0.93854518672328591</c:v>
                </c:pt>
                <c:pt idx="681">
                  <c:v>0.60871210107254414</c:v>
                </c:pt>
                <c:pt idx="682">
                  <c:v>0.29891538573081655</c:v>
                </c:pt>
                <c:pt idx="683">
                  <c:v>5.3985540887993455E-2</c:v>
                </c:pt>
                <c:pt idx="684">
                  <c:v>0.48925916904690159</c:v>
                </c:pt>
                <c:pt idx="685">
                  <c:v>0.26162838024492319</c:v>
                </c:pt>
                <c:pt idx="686">
                  <c:v>0.45453088747220971</c:v>
                </c:pt>
                <c:pt idx="687">
                  <c:v>0.41843651083721878</c:v>
                </c:pt>
                <c:pt idx="688">
                  <c:v>0.27187063693750535</c:v>
                </c:pt>
                <c:pt idx="689">
                  <c:v>0.88679749109604833</c:v>
                </c:pt>
                <c:pt idx="690">
                  <c:v>0.79571183977438542</c:v>
                </c:pt>
                <c:pt idx="691">
                  <c:v>0.75069098188815642</c:v>
                </c:pt>
                <c:pt idx="692">
                  <c:v>0.20477638227009309</c:v>
                </c:pt>
                <c:pt idx="693">
                  <c:v>0.53290121984999328</c:v>
                </c:pt>
                <c:pt idx="694">
                  <c:v>0.46276032110904208</c:v>
                </c:pt>
                <c:pt idx="695">
                  <c:v>0.44124756496030548</c:v>
                </c:pt>
                <c:pt idx="696">
                  <c:v>0.36395391962963386</c:v>
                </c:pt>
                <c:pt idx="697">
                  <c:v>0.25996861194723397</c:v>
                </c:pt>
                <c:pt idx="698">
                  <c:v>0.18321233125138947</c:v>
                </c:pt>
                <c:pt idx="699">
                  <c:v>0.16720952702297143</c:v>
                </c:pt>
                <c:pt idx="700">
                  <c:v>0.17849816092271609</c:v>
                </c:pt>
                <c:pt idx="701">
                  <c:v>4.1789299905111266E-2</c:v>
                </c:pt>
                <c:pt idx="702">
                  <c:v>0.71621852345955739</c:v>
                </c:pt>
                <c:pt idx="703">
                  <c:v>0.74123699751037186</c:v>
                </c:pt>
                <c:pt idx="704">
                  <c:v>0.91568654537847738</c:v>
                </c:pt>
                <c:pt idx="705">
                  <c:v>0.65586659699848504</c:v>
                </c:pt>
                <c:pt idx="706">
                  <c:v>0.5306211404670873</c:v>
                </c:pt>
                <c:pt idx="707">
                  <c:v>0.5641570905630382</c:v>
                </c:pt>
                <c:pt idx="708">
                  <c:v>0.3087283393515089</c:v>
                </c:pt>
                <c:pt idx="709">
                  <c:v>0.91976351998318395</c:v>
                </c:pt>
                <c:pt idx="710">
                  <c:v>0.34221899669299916</c:v>
                </c:pt>
                <c:pt idx="711">
                  <c:v>0.50972452455243666</c:v>
                </c:pt>
                <c:pt idx="712">
                  <c:v>0.67953496753680265</c:v>
                </c:pt>
                <c:pt idx="713">
                  <c:v>0.18612449857829572</c:v>
                </c:pt>
                <c:pt idx="714">
                  <c:v>0.33573565272073502</c:v>
                </c:pt>
                <c:pt idx="715">
                  <c:v>0.60457628930331764</c:v>
                </c:pt>
                <c:pt idx="716">
                  <c:v>0.71427593524891941</c:v>
                </c:pt>
                <c:pt idx="717">
                  <c:v>0.86589278034625228</c:v>
                </c:pt>
                <c:pt idx="718">
                  <c:v>4.6180460805721357E-2</c:v>
                </c:pt>
                <c:pt idx="719">
                  <c:v>0.20316947446792555</c:v>
                </c:pt>
                <c:pt idx="720">
                  <c:v>0.64865672697768517</c:v>
                </c:pt>
                <c:pt idx="721">
                  <c:v>0.63856867995899147</c:v>
                </c:pt>
                <c:pt idx="722">
                  <c:v>0.66034520858085355</c:v>
                </c:pt>
                <c:pt idx="723">
                  <c:v>0.26233460263250263</c:v>
                </c:pt>
                <c:pt idx="724">
                  <c:v>3.0265176581616315E-2</c:v>
                </c:pt>
                <c:pt idx="725">
                  <c:v>7.9516434048415685E-2</c:v>
                </c:pt>
                <c:pt idx="726">
                  <c:v>0.46605441198420994</c:v>
                </c:pt>
                <c:pt idx="727">
                  <c:v>0.76701372278297852</c:v>
                </c:pt>
                <c:pt idx="728">
                  <c:v>6.8901417710862334E-2</c:v>
                </c:pt>
                <c:pt idx="729">
                  <c:v>0.45919265285028465</c:v>
                </c:pt>
                <c:pt idx="730">
                  <c:v>0.25581226638704657</c:v>
                </c:pt>
                <c:pt idx="731">
                  <c:v>0.65365259335819315</c:v>
                </c:pt>
                <c:pt idx="732">
                  <c:v>0.91902582788852805</c:v>
                </c:pt>
                <c:pt idx="733">
                  <c:v>0.64532011507068832</c:v>
                </c:pt>
                <c:pt idx="734">
                  <c:v>0.66494943468459167</c:v>
                </c:pt>
                <c:pt idx="735">
                  <c:v>0.61827223179833068</c:v>
                </c:pt>
                <c:pt idx="736">
                  <c:v>0.48782647486199016</c:v>
                </c:pt>
                <c:pt idx="737">
                  <c:v>0.50917914180917168</c:v>
                </c:pt>
                <c:pt idx="738">
                  <c:v>0.76145038671827359</c:v>
                </c:pt>
                <c:pt idx="739">
                  <c:v>0.73187953594164767</c:v>
                </c:pt>
                <c:pt idx="740">
                  <c:v>0.17653127928231316</c:v>
                </c:pt>
                <c:pt idx="741">
                  <c:v>0.88016799988852035</c:v>
                </c:pt>
                <c:pt idx="742">
                  <c:v>0.34908212236981873</c:v>
                </c:pt>
                <c:pt idx="743">
                  <c:v>0.34937033382340466</c:v>
                </c:pt>
                <c:pt idx="744">
                  <c:v>0.17986757745325344</c:v>
                </c:pt>
                <c:pt idx="745">
                  <c:v>0.51506388480556264</c:v>
                </c:pt>
                <c:pt idx="746">
                  <c:v>0.60842664112982425</c:v>
                </c:pt>
                <c:pt idx="747">
                  <c:v>0.95631021239837111</c:v>
                </c:pt>
                <c:pt idx="748">
                  <c:v>0.1496474358866573</c:v>
                </c:pt>
                <c:pt idx="749">
                  <c:v>0.42226209410881477</c:v>
                </c:pt>
                <c:pt idx="750">
                  <c:v>0.73206216298728988</c:v>
                </c:pt>
                <c:pt idx="751">
                  <c:v>0.80181461638972529</c:v>
                </c:pt>
                <c:pt idx="752">
                  <c:v>0.97431113368804212</c:v>
                </c:pt>
                <c:pt idx="753">
                  <c:v>0.14863837939547875</c:v>
                </c:pt>
                <c:pt idx="754">
                  <c:v>0.23981686066503338</c:v>
                </c:pt>
                <c:pt idx="755">
                  <c:v>0.57957606167354381</c:v>
                </c:pt>
                <c:pt idx="756">
                  <c:v>0.10214526721489114</c:v>
                </c:pt>
                <c:pt idx="757">
                  <c:v>0.98808023120853927</c:v>
                </c:pt>
                <c:pt idx="758">
                  <c:v>1.7865191875532704E-2</c:v>
                </c:pt>
                <c:pt idx="759">
                  <c:v>0.82019328139642278</c:v>
                </c:pt>
                <c:pt idx="760">
                  <c:v>5.5077085326380892E-2</c:v>
                </c:pt>
                <c:pt idx="761">
                  <c:v>0.55415794675184915</c:v>
                </c:pt>
                <c:pt idx="762">
                  <c:v>0.93905326315900228</c:v>
                </c:pt>
                <c:pt idx="763">
                  <c:v>0.42653224817317181</c:v>
                </c:pt>
                <c:pt idx="764">
                  <c:v>0.76654565251602036</c:v>
                </c:pt>
                <c:pt idx="765">
                  <c:v>0.92154434697429044</c:v>
                </c:pt>
                <c:pt idx="766">
                  <c:v>0.53619467124116182</c:v>
                </c:pt>
                <c:pt idx="767">
                  <c:v>0.77289713556304351</c:v>
                </c:pt>
                <c:pt idx="768">
                  <c:v>0.15658396692529275</c:v>
                </c:pt>
                <c:pt idx="769">
                  <c:v>0.68728836098520485</c:v>
                </c:pt>
                <c:pt idx="770">
                  <c:v>0.52355010923849221</c:v>
                </c:pt>
                <c:pt idx="771">
                  <c:v>0.27355933032947966</c:v>
                </c:pt>
                <c:pt idx="772">
                  <c:v>0.48917331784348816</c:v>
                </c:pt>
                <c:pt idx="773">
                  <c:v>0.65031740418783002</c:v>
                </c:pt>
                <c:pt idx="774">
                  <c:v>0.15508375685720854</c:v>
                </c:pt>
                <c:pt idx="775">
                  <c:v>0.99222032102273761</c:v>
                </c:pt>
                <c:pt idx="776">
                  <c:v>0.53468766978904114</c:v>
                </c:pt>
                <c:pt idx="777">
                  <c:v>0.56956661234318218</c:v>
                </c:pt>
                <c:pt idx="778">
                  <c:v>0.32561641427372012</c:v>
                </c:pt>
                <c:pt idx="779">
                  <c:v>0.97833757009495825</c:v>
                </c:pt>
                <c:pt idx="780">
                  <c:v>0.55721096684054161</c:v>
                </c:pt>
                <c:pt idx="781">
                  <c:v>3.9669584519072543E-2</c:v>
                </c:pt>
                <c:pt idx="782">
                  <c:v>0.50020385143794244</c:v>
                </c:pt>
                <c:pt idx="783">
                  <c:v>0.84513925516419852</c:v>
                </c:pt>
                <c:pt idx="784">
                  <c:v>0.5860016469133823</c:v>
                </c:pt>
                <c:pt idx="785">
                  <c:v>0.97367639346604062</c:v>
                </c:pt>
                <c:pt idx="786">
                  <c:v>0.84546981680140876</c:v>
                </c:pt>
                <c:pt idx="787">
                  <c:v>0.38963209148833999</c:v>
                </c:pt>
                <c:pt idx="788">
                  <c:v>0.72524607352199344</c:v>
                </c:pt>
                <c:pt idx="789">
                  <c:v>0.20327002236564062</c:v>
                </c:pt>
                <c:pt idx="790">
                  <c:v>0.66494003643820265</c:v>
                </c:pt>
                <c:pt idx="791">
                  <c:v>0.62804763926395679</c:v>
                </c:pt>
                <c:pt idx="792">
                  <c:v>0.55759697640605244</c:v>
                </c:pt>
                <c:pt idx="793">
                  <c:v>0.85524562396708614</c:v>
                </c:pt>
                <c:pt idx="794">
                  <c:v>0.23444431464261772</c:v>
                </c:pt>
                <c:pt idx="795">
                  <c:v>0.63129239920651836</c:v>
                </c:pt>
                <c:pt idx="796">
                  <c:v>0.75411980835461678</c:v>
                </c:pt>
                <c:pt idx="797">
                  <c:v>0.47667282300855729</c:v>
                </c:pt>
                <c:pt idx="798">
                  <c:v>0.23510905558811124</c:v>
                </c:pt>
                <c:pt idx="799">
                  <c:v>0.45675987333337997</c:v>
                </c:pt>
                <c:pt idx="800">
                  <c:v>0.78479091460314421</c:v>
                </c:pt>
                <c:pt idx="801">
                  <c:v>0.70626015304520195</c:v>
                </c:pt>
                <c:pt idx="802">
                  <c:v>0.1900457492329134</c:v>
                </c:pt>
                <c:pt idx="803">
                  <c:v>0.81708195946277906</c:v>
                </c:pt>
                <c:pt idx="804">
                  <c:v>0.40972736402803422</c:v>
                </c:pt>
                <c:pt idx="805">
                  <c:v>0.78208390316783316</c:v>
                </c:pt>
                <c:pt idx="806">
                  <c:v>0.59921908994968087</c:v>
                </c:pt>
                <c:pt idx="807">
                  <c:v>0.64474694195919435</c:v>
                </c:pt>
                <c:pt idx="808">
                  <c:v>0.79141303258168438</c:v>
                </c:pt>
                <c:pt idx="809">
                  <c:v>0.61914207710998748</c:v>
                </c:pt>
                <c:pt idx="810">
                  <c:v>0.91331051764522941</c:v>
                </c:pt>
                <c:pt idx="811">
                  <c:v>9.7688852664047365E-3</c:v>
                </c:pt>
                <c:pt idx="812">
                  <c:v>0.92998963024055525</c:v>
                </c:pt>
                <c:pt idx="813">
                  <c:v>0.8998847962747214</c:v>
                </c:pt>
                <c:pt idx="814">
                  <c:v>0.45152069422358498</c:v>
                </c:pt>
                <c:pt idx="815">
                  <c:v>0.8482233266204946</c:v>
                </c:pt>
                <c:pt idx="816">
                  <c:v>0.24246876152051999</c:v>
                </c:pt>
                <c:pt idx="817">
                  <c:v>0.54208373058179793</c:v>
                </c:pt>
                <c:pt idx="818">
                  <c:v>0.66680016676852427</c:v>
                </c:pt>
                <c:pt idx="819">
                  <c:v>0.53740044861370029</c:v>
                </c:pt>
                <c:pt idx="820">
                  <c:v>0.88372824422682172</c:v>
                </c:pt>
                <c:pt idx="821">
                  <c:v>0.46815412811848012</c:v>
                </c:pt>
                <c:pt idx="822">
                  <c:v>0.33184484824325211</c:v>
                </c:pt>
                <c:pt idx="823">
                  <c:v>0.32032654767789415</c:v>
                </c:pt>
                <c:pt idx="824">
                  <c:v>0.85547405883267813</c:v>
                </c:pt>
                <c:pt idx="825">
                  <c:v>0.33052267496214938</c:v>
                </c:pt>
                <c:pt idx="826">
                  <c:v>0.21943443612179869</c:v>
                </c:pt>
                <c:pt idx="827">
                  <c:v>0.93511605646975726</c:v>
                </c:pt>
                <c:pt idx="828">
                  <c:v>0.56947970348261412</c:v>
                </c:pt>
                <c:pt idx="829">
                  <c:v>0.10501068737454822</c:v>
                </c:pt>
                <c:pt idx="830">
                  <c:v>0.83549083856563144</c:v>
                </c:pt>
                <c:pt idx="831">
                  <c:v>0.62612916176384215</c:v>
                </c:pt>
                <c:pt idx="832">
                  <c:v>7.856005301726543E-2</c:v>
                </c:pt>
                <c:pt idx="833">
                  <c:v>8.0466123601937944E-2</c:v>
                </c:pt>
                <c:pt idx="834">
                  <c:v>6.6153006370330947E-2</c:v>
                </c:pt>
                <c:pt idx="835">
                  <c:v>0.75464110960788044</c:v>
                </c:pt>
                <c:pt idx="836">
                  <c:v>0.17555866786781371</c:v>
                </c:pt>
                <c:pt idx="837">
                  <c:v>9.6957721796220975E-2</c:v>
                </c:pt>
                <c:pt idx="838">
                  <c:v>0.9672871039810107</c:v>
                </c:pt>
                <c:pt idx="839">
                  <c:v>0.15343316142785535</c:v>
                </c:pt>
                <c:pt idx="840">
                  <c:v>0.35126116679058206</c:v>
                </c:pt>
                <c:pt idx="841">
                  <c:v>0.21917372570965976</c:v>
                </c:pt>
                <c:pt idx="842">
                  <c:v>0.39871560901954173</c:v>
                </c:pt>
                <c:pt idx="843">
                  <c:v>0.34953170705440217</c:v>
                </c:pt>
                <c:pt idx="844">
                  <c:v>0.84492214401623966</c:v>
                </c:pt>
                <c:pt idx="845">
                  <c:v>0.94757680217255491</c:v>
                </c:pt>
                <c:pt idx="846">
                  <c:v>0.2344634133786323</c:v>
                </c:pt>
                <c:pt idx="847">
                  <c:v>0.52686836540898907</c:v>
                </c:pt>
                <c:pt idx="848">
                  <c:v>0.95132195408329845</c:v>
                </c:pt>
                <c:pt idx="849">
                  <c:v>0.24586491495504781</c:v>
                </c:pt>
                <c:pt idx="850">
                  <c:v>0.16649281853764009</c:v>
                </c:pt>
                <c:pt idx="851">
                  <c:v>0.57939426319274645</c:v>
                </c:pt>
                <c:pt idx="852">
                  <c:v>0.68256824734035726</c:v>
                </c:pt>
                <c:pt idx="853">
                  <c:v>0.3519675586969877</c:v>
                </c:pt>
                <c:pt idx="854">
                  <c:v>0.89771067246291214</c:v>
                </c:pt>
                <c:pt idx="855">
                  <c:v>0.89427931318297527</c:v>
                </c:pt>
                <c:pt idx="856">
                  <c:v>0.78473344368585762</c:v>
                </c:pt>
                <c:pt idx="857">
                  <c:v>0.5496817322987031</c:v>
                </c:pt>
                <c:pt idx="858">
                  <c:v>0.71190095400879483</c:v>
                </c:pt>
                <c:pt idx="859">
                  <c:v>0.61093449349317031</c:v>
                </c:pt>
                <c:pt idx="860">
                  <c:v>0.92582670036569303</c:v>
                </c:pt>
                <c:pt idx="861">
                  <c:v>0.68171801867430559</c:v>
                </c:pt>
                <c:pt idx="862">
                  <c:v>0.95941689909328987</c:v>
                </c:pt>
                <c:pt idx="863">
                  <c:v>0.20243947934188755</c:v>
                </c:pt>
                <c:pt idx="864">
                  <c:v>0.76230437805254914</c:v>
                </c:pt>
                <c:pt idx="865">
                  <c:v>0.53963817642779466</c:v>
                </c:pt>
                <c:pt idx="866">
                  <c:v>0.99393144093034536</c:v>
                </c:pt>
                <c:pt idx="867">
                  <c:v>0.36829148786526555</c:v>
                </c:pt>
                <c:pt idx="868">
                  <c:v>0.93352974566984748</c:v>
                </c:pt>
                <c:pt idx="869">
                  <c:v>0.79254655379977679</c:v>
                </c:pt>
                <c:pt idx="870">
                  <c:v>4.3815895160753904E-2</c:v>
                </c:pt>
                <c:pt idx="871">
                  <c:v>0.46613852773045517</c:v>
                </c:pt>
                <c:pt idx="872">
                  <c:v>5.9000843372372103E-2</c:v>
                </c:pt>
                <c:pt idx="873">
                  <c:v>0.39750852161675776</c:v>
                </c:pt>
                <c:pt idx="874">
                  <c:v>0.54501282937401119</c:v>
                </c:pt>
                <c:pt idx="875">
                  <c:v>0.51001025006610257</c:v>
                </c:pt>
                <c:pt idx="876">
                  <c:v>0.22559432228099729</c:v>
                </c:pt>
                <c:pt idx="877">
                  <c:v>0.59125573176529667</c:v>
                </c:pt>
                <c:pt idx="878">
                  <c:v>0.73167011644152047</c:v>
                </c:pt>
                <c:pt idx="879">
                  <c:v>0.65034391861695018</c:v>
                </c:pt>
                <c:pt idx="880">
                  <c:v>7.5996854849800566E-2</c:v>
                </c:pt>
                <c:pt idx="881">
                  <c:v>0.62567461576109651</c:v>
                </c:pt>
                <c:pt idx="882">
                  <c:v>0.48542059615322675</c:v>
                </c:pt>
                <c:pt idx="883">
                  <c:v>0.4664954873385101</c:v>
                </c:pt>
                <c:pt idx="884">
                  <c:v>0.52487043124040422</c:v>
                </c:pt>
                <c:pt idx="885">
                  <c:v>0.90822527464688974</c:v>
                </c:pt>
                <c:pt idx="886">
                  <c:v>0.64448664142412659</c:v>
                </c:pt>
                <c:pt idx="887">
                  <c:v>0.62992249493378383</c:v>
                </c:pt>
                <c:pt idx="888">
                  <c:v>0.88728929879793317</c:v>
                </c:pt>
                <c:pt idx="889">
                  <c:v>0.10572823225991379</c:v>
                </c:pt>
                <c:pt idx="890">
                  <c:v>0.36916819113766919</c:v>
                </c:pt>
                <c:pt idx="891">
                  <c:v>0.68096024178170778</c:v>
                </c:pt>
                <c:pt idx="892">
                  <c:v>0.11842702618341783</c:v>
                </c:pt>
                <c:pt idx="893">
                  <c:v>0.35248933446139696</c:v>
                </c:pt>
                <c:pt idx="894">
                  <c:v>0.84038202105858006</c:v>
                </c:pt>
                <c:pt idx="895">
                  <c:v>0.50177903779690425</c:v>
                </c:pt>
                <c:pt idx="896">
                  <c:v>0.29724933766879669</c:v>
                </c:pt>
                <c:pt idx="897">
                  <c:v>0.1457447226240639</c:v>
                </c:pt>
                <c:pt idx="898">
                  <c:v>0.3849701071483399</c:v>
                </c:pt>
                <c:pt idx="899">
                  <c:v>0.46566999073969484</c:v>
                </c:pt>
                <c:pt idx="900">
                  <c:v>0.19476677753356186</c:v>
                </c:pt>
                <c:pt idx="901">
                  <c:v>0.38843328332921423</c:v>
                </c:pt>
                <c:pt idx="902">
                  <c:v>0.94827699577237401</c:v>
                </c:pt>
                <c:pt idx="903">
                  <c:v>0.94733911624863332</c:v>
                </c:pt>
                <c:pt idx="904">
                  <c:v>0.39099917264762751</c:v>
                </c:pt>
                <c:pt idx="905">
                  <c:v>3.7800121274383924E-2</c:v>
                </c:pt>
                <c:pt idx="906">
                  <c:v>0.58532984602278548</c:v>
                </c:pt>
                <c:pt idx="907">
                  <c:v>0.37108980657092883</c:v>
                </c:pt>
                <c:pt idx="908">
                  <c:v>0.13583654270443868</c:v>
                </c:pt>
                <c:pt idx="909">
                  <c:v>0.2575537837376396</c:v>
                </c:pt>
                <c:pt idx="910">
                  <c:v>0.20965443252670413</c:v>
                </c:pt>
                <c:pt idx="911">
                  <c:v>0.14377619468429181</c:v>
                </c:pt>
                <c:pt idx="912">
                  <c:v>0.67802394259085386</c:v>
                </c:pt>
                <c:pt idx="913">
                  <c:v>0.54647988057682761</c:v>
                </c:pt>
                <c:pt idx="914">
                  <c:v>3.5069395741582521E-2</c:v>
                </c:pt>
                <c:pt idx="915">
                  <c:v>0.47757153234348249</c:v>
                </c:pt>
                <c:pt idx="916">
                  <c:v>0.82934759828618698</c:v>
                </c:pt>
                <c:pt idx="917">
                  <c:v>0.97740853676067119</c:v>
                </c:pt>
                <c:pt idx="918">
                  <c:v>0.2414118936645957</c:v>
                </c:pt>
                <c:pt idx="919">
                  <c:v>0.59825029462457868</c:v>
                </c:pt>
                <c:pt idx="920">
                  <c:v>0.94882048650858852</c:v>
                </c:pt>
                <c:pt idx="921">
                  <c:v>0.28965364201308141</c:v>
                </c:pt>
                <c:pt idx="922">
                  <c:v>0.33028289464019245</c:v>
                </c:pt>
                <c:pt idx="923">
                  <c:v>0.58332994472746413</c:v>
                </c:pt>
                <c:pt idx="924">
                  <c:v>0.91575133065640824</c:v>
                </c:pt>
                <c:pt idx="925">
                  <c:v>0.84522984560385517</c:v>
                </c:pt>
                <c:pt idx="926">
                  <c:v>0.76071197391369794</c:v>
                </c:pt>
                <c:pt idx="927">
                  <c:v>0.57788953719571168</c:v>
                </c:pt>
                <c:pt idx="928">
                  <c:v>7.7041782384839275E-2</c:v>
                </c:pt>
                <c:pt idx="929">
                  <c:v>0.6402083794966924</c:v>
                </c:pt>
                <c:pt idx="930">
                  <c:v>0.49264691486748002</c:v>
                </c:pt>
                <c:pt idx="931">
                  <c:v>9.9045094039512116E-2</c:v>
                </c:pt>
                <c:pt idx="932">
                  <c:v>0.44685860424364054</c:v>
                </c:pt>
                <c:pt idx="933">
                  <c:v>8.0027991584925684E-2</c:v>
                </c:pt>
                <c:pt idx="934">
                  <c:v>0.95751041098093126</c:v>
                </c:pt>
                <c:pt idx="935">
                  <c:v>0.73839091360672382</c:v>
                </c:pt>
                <c:pt idx="936">
                  <c:v>0.55727226333745739</c:v>
                </c:pt>
                <c:pt idx="937">
                  <c:v>3.5758860799591785E-2</c:v>
                </c:pt>
                <c:pt idx="938">
                  <c:v>0.56210016430305043</c:v>
                </c:pt>
                <c:pt idx="939">
                  <c:v>0.7670813782424476</c:v>
                </c:pt>
                <c:pt idx="940">
                  <c:v>3.3386845790386865E-2</c:v>
                </c:pt>
                <c:pt idx="941">
                  <c:v>0.38039906465123474</c:v>
                </c:pt>
                <c:pt idx="942">
                  <c:v>2.1599310636852831E-2</c:v>
                </c:pt>
                <c:pt idx="943">
                  <c:v>0.86929539459505512</c:v>
                </c:pt>
                <c:pt idx="944">
                  <c:v>0.45322366856506202</c:v>
                </c:pt>
                <c:pt idx="945">
                  <c:v>0.4187341120439082</c:v>
                </c:pt>
                <c:pt idx="946">
                  <c:v>0.52558347884821199</c:v>
                </c:pt>
                <c:pt idx="947">
                  <c:v>0.53546321163421895</c:v>
                </c:pt>
                <c:pt idx="948">
                  <c:v>0.93151123870108399</c:v>
                </c:pt>
                <c:pt idx="949">
                  <c:v>0.8759692108691669</c:v>
                </c:pt>
                <c:pt idx="950">
                  <c:v>0.34412289089754666</c:v>
                </c:pt>
                <c:pt idx="951">
                  <c:v>3.5585742912408902E-2</c:v>
                </c:pt>
                <c:pt idx="952">
                  <c:v>0.77070157367581249</c:v>
                </c:pt>
                <c:pt idx="953">
                  <c:v>0.27388629816230747</c:v>
                </c:pt>
                <c:pt idx="954">
                  <c:v>0.87158847108939852</c:v>
                </c:pt>
                <c:pt idx="955">
                  <c:v>0.37004982107844997</c:v>
                </c:pt>
                <c:pt idx="956">
                  <c:v>0.13722477006841127</c:v>
                </c:pt>
                <c:pt idx="957">
                  <c:v>0.59093620419095028</c:v>
                </c:pt>
                <c:pt idx="958">
                  <c:v>0.40926681608921589</c:v>
                </c:pt>
                <c:pt idx="959">
                  <c:v>9.5762787769457125E-2</c:v>
                </c:pt>
                <c:pt idx="960">
                  <c:v>7.4876203352762571E-2</c:v>
                </c:pt>
                <c:pt idx="961">
                  <c:v>0.77880287994230901</c:v>
                </c:pt>
                <c:pt idx="962">
                  <c:v>0.29392607696860851</c:v>
                </c:pt>
                <c:pt idx="963">
                  <c:v>0.60223113769404391</c:v>
                </c:pt>
                <c:pt idx="964">
                  <c:v>0.77450319862448891</c:v>
                </c:pt>
                <c:pt idx="965">
                  <c:v>0.55867784572300305</c:v>
                </c:pt>
                <c:pt idx="966">
                  <c:v>0.57821330782376756</c:v>
                </c:pt>
                <c:pt idx="967">
                  <c:v>0.62504663570756069</c:v>
                </c:pt>
                <c:pt idx="968">
                  <c:v>0.56533856976375263</c:v>
                </c:pt>
                <c:pt idx="969">
                  <c:v>0.39522662291711874</c:v>
                </c:pt>
                <c:pt idx="970">
                  <c:v>0.58191269680253599</c:v>
                </c:pt>
                <c:pt idx="971">
                  <c:v>0.82635142732671429</c:v>
                </c:pt>
                <c:pt idx="972">
                  <c:v>0.65236185509149813</c:v>
                </c:pt>
                <c:pt idx="973">
                  <c:v>0.52796321775697552</c:v>
                </c:pt>
                <c:pt idx="974">
                  <c:v>0.77662730419549197</c:v>
                </c:pt>
                <c:pt idx="975">
                  <c:v>0.53699914459876308</c:v>
                </c:pt>
                <c:pt idx="976">
                  <c:v>0.40401734686415358</c:v>
                </c:pt>
                <c:pt idx="977">
                  <c:v>0.82038478741721921</c:v>
                </c:pt>
                <c:pt idx="978">
                  <c:v>0.31751047277369737</c:v>
                </c:pt>
                <c:pt idx="979">
                  <c:v>0.30989947382839278</c:v>
                </c:pt>
                <c:pt idx="980">
                  <c:v>1.2950291813172976E-3</c:v>
                </c:pt>
                <c:pt idx="981">
                  <c:v>0.5901023505479388</c:v>
                </c:pt>
                <c:pt idx="982">
                  <c:v>0.2650844891967904</c:v>
                </c:pt>
                <c:pt idx="983">
                  <c:v>0.14208218482140256</c:v>
                </c:pt>
                <c:pt idx="984">
                  <c:v>0.88382523825619108</c:v>
                </c:pt>
                <c:pt idx="985">
                  <c:v>0.62463046016580559</c:v>
                </c:pt>
                <c:pt idx="986">
                  <c:v>0.60614946032693096</c:v>
                </c:pt>
                <c:pt idx="987">
                  <c:v>8.9638616626987688E-2</c:v>
                </c:pt>
                <c:pt idx="988">
                  <c:v>0.4394686311380771</c:v>
                </c:pt>
                <c:pt idx="989">
                  <c:v>0.23217934393162143</c:v>
                </c:pt>
                <c:pt idx="990">
                  <c:v>0.77577206539102117</c:v>
                </c:pt>
                <c:pt idx="991">
                  <c:v>0.25326055280965154</c:v>
                </c:pt>
                <c:pt idx="992">
                  <c:v>0.86845498466463567</c:v>
                </c:pt>
                <c:pt idx="993">
                  <c:v>0.9988112684679068</c:v>
                </c:pt>
                <c:pt idx="994">
                  <c:v>0.82432069353321324</c:v>
                </c:pt>
                <c:pt idx="995">
                  <c:v>0.92883506641165492</c:v>
                </c:pt>
                <c:pt idx="996">
                  <c:v>0.81611464957522994</c:v>
                </c:pt>
                <c:pt idx="997">
                  <c:v>0.93629834074448204</c:v>
                </c:pt>
                <c:pt idx="998">
                  <c:v>0.74566285078549854</c:v>
                </c:pt>
                <c:pt idx="999">
                  <c:v>0.25191832605647968</c:v>
                </c:pt>
                <c:pt idx="1000">
                  <c:v>0.43974789287106542</c:v>
                </c:pt>
                <c:pt idx="1001">
                  <c:v>0.86793327785903396</c:v>
                </c:pt>
                <c:pt idx="1002">
                  <c:v>0.1330284492201117</c:v>
                </c:pt>
                <c:pt idx="1003">
                  <c:v>0.9468144343394459</c:v>
                </c:pt>
                <c:pt idx="1004">
                  <c:v>0.938943070337243</c:v>
                </c:pt>
                <c:pt idx="1005">
                  <c:v>0.14096889748508934</c:v>
                </c:pt>
                <c:pt idx="1006">
                  <c:v>0.52494030390737612</c:v>
                </c:pt>
                <c:pt idx="1007">
                  <c:v>0.54381381529759121</c:v>
                </c:pt>
                <c:pt idx="1008">
                  <c:v>0.57193115088756874</c:v>
                </c:pt>
                <c:pt idx="1009">
                  <c:v>0.61348831993162156</c:v>
                </c:pt>
                <c:pt idx="1010">
                  <c:v>0.87008407842118851</c:v>
                </c:pt>
                <c:pt idx="1011">
                  <c:v>0.30684717080380308</c:v>
                </c:pt>
                <c:pt idx="1012">
                  <c:v>0.6390587556404983</c:v>
                </c:pt>
                <c:pt idx="1013">
                  <c:v>7.4097771802473122E-2</c:v>
                </c:pt>
                <c:pt idx="1014">
                  <c:v>0.916717255535755</c:v>
                </c:pt>
                <c:pt idx="1015">
                  <c:v>0.74062016078334891</c:v>
                </c:pt>
                <c:pt idx="1016">
                  <c:v>0.86877872036332893</c:v>
                </c:pt>
                <c:pt idx="1017">
                  <c:v>0.19921350696586526</c:v>
                </c:pt>
                <c:pt idx="1018">
                  <c:v>0.71068950926728025</c:v>
                </c:pt>
                <c:pt idx="1019">
                  <c:v>0.54029748006925049</c:v>
                </c:pt>
                <c:pt idx="1020">
                  <c:v>0.87231629371510433</c:v>
                </c:pt>
                <c:pt idx="1021">
                  <c:v>0.41322143160067148</c:v>
                </c:pt>
                <c:pt idx="1022">
                  <c:v>0.94418502275711114</c:v>
                </c:pt>
                <c:pt idx="1023">
                  <c:v>0.59155352738316958</c:v>
                </c:pt>
                <c:pt idx="1024">
                  <c:v>0.83792315495417757</c:v>
                </c:pt>
                <c:pt idx="1025">
                  <c:v>0.75996206174145142</c:v>
                </c:pt>
                <c:pt idx="1026">
                  <c:v>0.37931145126354515</c:v>
                </c:pt>
                <c:pt idx="1027">
                  <c:v>0.59850225548785052</c:v>
                </c:pt>
                <c:pt idx="1028">
                  <c:v>0.85735213603793181</c:v>
                </c:pt>
                <c:pt idx="1029">
                  <c:v>0.40094854604894714</c:v>
                </c:pt>
                <c:pt idx="1030">
                  <c:v>0.60703983023088992</c:v>
                </c:pt>
                <c:pt idx="1031">
                  <c:v>8.0674507754417868E-2</c:v>
                </c:pt>
                <c:pt idx="1032">
                  <c:v>0.60400608921405752</c:v>
                </c:pt>
                <c:pt idx="1033">
                  <c:v>0.46177203104534281</c:v>
                </c:pt>
                <c:pt idx="1034">
                  <c:v>0.37397403531337903</c:v>
                </c:pt>
                <c:pt idx="1035">
                  <c:v>0.68343648094192899</c:v>
                </c:pt>
                <c:pt idx="1036">
                  <c:v>0.3949418806440459</c:v>
                </c:pt>
                <c:pt idx="1037">
                  <c:v>0.6012577348257262</c:v>
                </c:pt>
                <c:pt idx="1038">
                  <c:v>0.23565012652730333</c:v>
                </c:pt>
                <c:pt idx="1039">
                  <c:v>0.32651642048654383</c:v>
                </c:pt>
                <c:pt idx="1040">
                  <c:v>0.61654882968621971</c:v>
                </c:pt>
                <c:pt idx="1041">
                  <c:v>2.7455574823975759E-4</c:v>
                </c:pt>
                <c:pt idx="1042">
                  <c:v>0.34809493710079531</c:v>
                </c:pt>
                <c:pt idx="1043">
                  <c:v>0.47893367798379782</c:v>
                </c:pt>
                <c:pt idx="1044">
                  <c:v>0.373625506034582</c:v>
                </c:pt>
                <c:pt idx="1045">
                  <c:v>0.9637963628134697</c:v>
                </c:pt>
                <c:pt idx="1046">
                  <c:v>0.52697005669380115</c:v>
                </c:pt>
                <c:pt idx="1047">
                  <c:v>0.82279610874426945</c:v>
                </c:pt>
                <c:pt idx="1048">
                  <c:v>0.478509574740272</c:v>
                </c:pt>
                <c:pt idx="1049">
                  <c:v>0.71082003384414982</c:v>
                </c:pt>
                <c:pt idx="1050">
                  <c:v>0.38814698371252843</c:v>
                </c:pt>
                <c:pt idx="1051">
                  <c:v>0.9369047357730339</c:v>
                </c:pt>
                <c:pt idx="1052">
                  <c:v>0.46390624527801183</c:v>
                </c:pt>
                <c:pt idx="1053">
                  <c:v>0.32093842055903632</c:v>
                </c:pt>
                <c:pt idx="1054">
                  <c:v>0.86950066131547499</c:v>
                </c:pt>
                <c:pt idx="1055">
                  <c:v>0.71385313357294167</c:v>
                </c:pt>
                <c:pt idx="1056">
                  <c:v>0.63214118655912288</c:v>
                </c:pt>
                <c:pt idx="1057">
                  <c:v>0.31284011217541585</c:v>
                </c:pt>
                <c:pt idx="1058">
                  <c:v>0.66719115850425381</c:v>
                </c:pt>
                <c:pt idx="1059">
                  <c:v>0.25106213797561261</c:v>
                </c:pt>
                <c:pt idx="1060">
                  <c:v>0.61475741485857216</c:v>
                </c:pt>
                <c:pt idx="1061">
                  <c:v>0.77772523597656129</c:v>
                </c:pt>
                <c:pt idx="1062">
                  <c:v>7.1345173025735287E-2</c:v>
                </c:pt>
                <c:pt idx="1063">
                  <c:v>0.9216101149814302</c:v>
                </c:pt>
                <c:pt idx="1064">
                  <c:v>0.46854432466263185</c:v>
                </c:pt>
                <c:pt idx="1065">
                  <c:v>0.19171583028987471</c:v>
                </c:pt>
                <c:pt idx="1066">
                  <c:v>0.95937312329980473</c:v>
                </c:pt>
                <c:pt idx="1067">
                  <c:v>0.96108775190747631</c:v>
                </c:pt>
                <c:pt idx="1068">
                  <c:v>0.76269067704492366</c:v>
                </c:pt>
                <c:pt idx="1069">
                  <c:v>0.11912249636069661</c:v>
                </c:pt>
                <c:pt idx="1070">
                  <c:v>0.54162469944613245</c:v>
                </c:pt>
                <c:pt idx="1071">
                  <c:v>0.3252886377479568</c:v>
                </c:pt>
                <c:pt idx="1072">
                  <c:v>0.80848227425932717</c:v>
                </c:pt>
                <c:pt idx="1073">
                  <c:v>0.46923436308688327</c:v>
                </c:pt>
                <c:pt idx="1074">
                  <c:v>0.85163309930769904</c:v>
                </c:pt>
                <c:pt idx="1075">
                  <c:v>0.42605799638425412</c:v>
                </c:pt>
                <c:pt idx="1076">
                  <c:v>0.51605203028334123</c:v>
                </c:pt>
                <c:pt idx="1077">
                  <c:v>0.2402273723738626</c:v>
                </c:pt>
                <c:pt idx="1078">
                  <c:v>0.58076096280844192</c:v>
                </c:pt>
                <c:pt idx="1079">
                  <c:v>0.24016102409566875</c:v>
                </c:pt>
                <c:pt idx="1080">
                  <c:v>0.76517659265944937</c:v>
                </c:pt>
                <c:pt idx="1081">
                  <c:v>0.42473962572179502</c:v>
                </c:pt>
                <c:pt idx="1082">
                  <c:v>0.18925413174079309</c:v>
                </c:pt>
                <c:pt idx="1083">
                  <c:v>0.22389103943271305</c:v>
                </c:pt>
                <c:pt idx="1084">
                  <c:v>0.61386049851831759</c:v>
                </c:pt>
                <c:pt idx="1085">
                  <c:v>0.761098261015421</c:v>
                </c:pt>
                <c:pt idx="1086">
                  <c:v>8.1165501676488949E-2</c:v>
                </c:pt>
                <c:pt idx="1087">
                  <c:v>0.28075351715879038</c:v>
                </c:pt>
                <c:pt idx="1088">
                  <c:v>0.70002044003251462</c:v>
                </c:pt>
                <c:pt idx="1089">
                  <c:v>0.69215172984538598</c:v>
                </c:pt>
                <c:pt idx="1090">
                  <c:v>0.47253724614706094</c:v>
                </c:pt>
                <c:pt idx="1091">
                  <c:v>0.19936446142058151</c:v>
                </c:pt>
                <c:pt idx="1092">
                  <c:v>0.84175776872008001</c:v>
                </c:pt>
                <c:pt idx="1093">
                  <c:v>0.10160152465142402</c:v>
                </c:pt>
                <c:pt idx="1094">
                  <c:v>0.38730777233606994</c:v>
                </c:pt>
                <c:pt idx="1095">
                  <c:v>0.37042469835830549</c:v>
                </c:pt>
                <c:pt idx="1096">
                  <c:v>0.64315735341189706</c:v>
                </c:pt>
                <c:pt idx="1097">
                  <c:v>0.64318607994359089</c:v>
                </c:pt>
                <c:pt idx="1098">
                  <c:v>0.9124118333010991</c:v>
                </c:pt>
                <c:pt idx="1099">
                  <c:v>0.16379841858791944</c:v>
                </c:pt>
                <c:pt idx="1100">
                  <c:v>0.30340779846905774</c:v>
                </c:pt>
                <c:pt idx="1101">
                  <c:v>0.99267900495572925</c:v>
                </c:pt>
                <c:pt idx="1102">
                  <c:v>0.16052475851617143</c:v>
                </c:pt>
                <c:pt idx="1103">
                  <c:v>0.17666905060431637</c:v>
                </c:pt>
                <c:pt idx="1104">
                  <c:v>0.8391132025953506</c:v>
                </c:pt>
                <c:pt idx="1105">
                  <c:v>0.85460594555030267</c:v>
                </c:pt>
                <c:pt idx="1106">
                  <c:v>0.83129804444191369</c:v>
                </c:pt>
                <c:pt idx="1107">
                  <c:v>0.98509708997437195</c:v>
                </c:pt>
                <c:pt idx="1108">
                  <c:v>0.46014791965562107</c:v>
                </c:pt>
                <c:pt idx="1109">
                  <c:v>0.42062447559827953</c:v>
                </c:pt>
                <c:pt idx="1110">
                  <c:v>4.7566488413538277E-2</c:v>
                </c:pt>
                <c:pt idx="1111">
                  <c:v>0.10612185233316773</c:v>
                </c:pt>
                <c:pt idx="1112">
                  <c:v>0.64841008543261336</c:v>
                </c:pt>
                <c:pt idx="1113">
                  <c:v>0.13553707485970534</c:v>
                </c:pt>
                <c:pt idx="1114">
                  <c:v>0.58833829691840023</c:v>
                </c:pt>
                <c:pt idx="1115">
                  <c:v>0.82143514511676008</c:v>
                </c:pt>
                <c:pt idx="1116">
                  <c:v>0.55913370894030368</c:v>
                </c:pt>
                <c:pt idx="1117">
                  <c:v>0.1703168277653101</c:v>
                </c:pt>
                <c:pt idx="1118">
                  <c:v>0.99558723977647967</c:v>
                </c:pt>
                <c:pt idx="1119">
                  <c:v>0.50286315415991756</c:v>
                </c:pt>
                <c:pt idx="1120">
                  <c:v>0.94492563259329043</c:v>
                </c:pt>
                <c:pt idx="1121">
                  <c:v>0.595065673019888</c:v>
                </c:pt>
                <c:pt idx="1122">
                  <c:v>0.81006066690692735</c:v>
                </c:pt>
                <c:pt idx="1123">
                  <c:v>0.83943085351111313</c:v>
                </c:pt>
                <c:pt idx="1124">
                  <c:v>0.80948293868210164</c:v>
                </c:pt>
                <c:pt idx="1125">
                  <c:v>0.55097540964939096</c:v>
                </c:pt>
                <c:pt idx="1126">
                  <c:v>0.66714430603621921</c:v>
                </c:pt>
                <c:pt idx="1127">
                  <c:v>0.50034373711728619</c:v>
                </c:pt>
                <c:pt idx="1128">
                  <c:v>0.50106383971165624</c:v>
                </c:pt>
                <c:pt idx="1129">
                  <c:v>3.9416036400818366E-2</c:v>
                </c:pt>
                <c:pt idx="1130">
                  <c:v>0.78461785799329387</c:v>
                </c:pt>
                <c:pt idx="1131">
                  <c:v>0.22408499626135658</c:v>
                </c:pt>
                <c:pt idx="1132">
                  <c:v>0.23823660569597938</c:v>
                </c:pt>
                <c:pt idx="1133">
                  <c:v>0.81608264933385977</c:v>
                </c:pt>
                <c:pt idx="1134">
                  <c:v>0.94793157107632997</c:v>
                </c:pt>
                <c:pt idx="1135">
                  <c:v>0.33371301588565994</c:v>
                </c:pt>
                <c:pt idx="1136">
                  <c:v>0.77396388883394407</c:v>
                </c:pt>
                <c:pt idx="1137">
                  <c:v>0.97853490234862772</c:v>
                </c:pt>
                <c:pt idx="1138">
                  <c:v>0.95890742169969512</c:v>
                </c:pt>
                <c:pt idx="1139">
                  <c:v>0.62424203114035837</c:v>
                </c:pt>
                <c:pt idx="1140">
                  <c:v>0.59803178636737397</c:v>
                </c:pt>
                <c:pt idx="1141">
                  <c:v>6.4420380168574654E-2</c:v>
                </c:pt>
                <c:pt idx="1142">
                  <c:v>0.22755550348693354</c:v>
                </c:pt>
                <c:pt idx="1143">
                  <c:v>0.47862883263848954</c:v>
                </c:pt>
                <c:pt idx="1144">
                  <c:v>0.35013398392523742</c:v>
                </c:pt>
                <c:pt idx="1145">
                  <c:v>0.35011693392333809</c:v>
                </c:pt>
                <c:pt idx="1146">
                  <c:v>0.43017323604643565</c:v>
                </c:pt>
                <c:pt idx="1147">
                  <c:v>0.63069059557887497</c:v>
                </c:pt>
                <c:pt idx="1148">
                  <c:v>0.80403092098255147</c:v>
                </c:pt>
                <c:pt idx="1149">
                  <c:v>8.6131406705431623E-2</c:v>
                </c:pt>
                <c:pt idx="1150">
                  <c:v>7.9264697328229938E-2</c:v>
                </c:pt>
                <c:pt idx="1151">
                  <c:v>0.61541197607107023</c:v>
                </c:pt>
                <c:pt idx="1152">
                  <c:v>0.26215614329023429</c:v>
                </c:pt>
                <c:pt idx="1153">
                  <c:v>0.92590994716219421</c:v>
                </c:pt>
                <c:pt idx="1154">
                  <c:v>0.26086479912708749</c:v>
                </c:pt>
                <c:pt idx="1155">
                  <c:v>0.60834266469998632</c:v>
                </c:pt>
                <c:pt idx="1156">
                  <c:v>0.55219215881761041</c:v>
                </c:pt>
                <c:pt idx="1157">
                  <c:v>0.1918524795949752</c:v>
                </c:pt>
                <c:pt idx="1158">
                  <c:v>0.11784160330460414</c:v>
                </c:pt>
                <c:pt idx="1159">
                  <c:v>0.9458906230172458</c:v>
                </c:pt>
                <c:pt idx="1160">
                  <c:v>0.9602412650116865</c:v>
                </c:pt>
                <c:pt idx="1161">
                  <c:v>0.61897719895297509</c:v>
                </c:pt>
                <c:pt idx="1162">
                  <c:v>0.79787034215165764</c:v>
                </c:pt>
                <c:pt idx="1163">
                  <c:v>0.76506468902791946</c:v>
                </c:pt>
                <c:pt idx="1164">
                  <c:v>0.69194726913945681</c:v>
                </c:pt>
                <c:pt idx="1165">
                  <c:v>0.82603363749848058</c:v>
                </c:pt>
                <c:pt idx="1166">
                  <c:v>0.88275416634321702</c:v>
                </c:pt>
                <c:pt idx="1167">
                  <c:v>0.79202396731008451</c:v>
                </c:pt>
                <c:pt idx="1168">
                  <c:v>0.16247281108065703</c:v>
                </c:pt>
                <c:pt idx="1169">
                  <c:v>0.38571069061984453</c:v>
                </c:pt>
                <c:pt idx="1170">
                  <c:v>0.15475305407341466</c:v>
                </c:pt>
                <c:pt idx="1171">
                  <c:v>8.7630601021488341E-2</c:v>
                </c:pt>
                <c:pt idx="1172">
                  <c:v>0.39122783789999083</c:v>
                </c:pt>
                <c:pt idx="1173">
                  <c:v>0.26139369624235287</c:v>
                </c:pt>
                <c:pt idx="1174">
                  <c:v>4.6876579016312814E-3</c:v>
                </c:pt>
                <c:pt idx="1175">
                  <c:v>0.79123953693739657</c:v>
                </c:pt>
                <c:pt idx="1176">
                  <c:v>0.3301463324505749</c:v>
                </c:pt>
                <c:pt idx="1177">
                  <c:v>0.54838366636276548</c:v>
                </c:pt>
                <c:pt idx="1178">
                  <c:v>0.38798610720566462</c:v>
                </c:pt>
                <c:pt idx="1179">
                  <c:v>4.5485255721701701E-2</c:v>
                </c:pt>
                <c:pt idx="1180">
                  <c:v>0.91667695473961175</c:v>
                </c:pt>
                <c:pt idx="1181">
                  <c:v>0.12675088336665841</c:v>
                </c:pt>
                <c:pt idx="1182">
                  <c:v>0.33682623784200239</c:v>
                </c:pt>
                <c:pt idx="1183">
                  <c:v>0.89626374094886163</c:v>
                </c:pt>
                <c:pt idx="1184">
                  <c:v>0.4281498648134624</c:v>
                </c:pt>
                <c:pt idx="1185">
                  <c:v>0.49677774261514651</c:v>
                </c:pt>
                <c:pt idx="1186">
                  <c:v>0.98185028344202674</c:v>
                </c:pt>
                <c:pt idx="1187">
                  <c:v>0.48943849873310852</c:v>
                </c:pt>
                <c:pt idx="1188">
                  <c:v>0.22794437708110238</c:v>
                </c:pt>
                <c:pt idx="1189">
                  <c:v>0.86380587018489274</c:v>
                </c:pt>
                <c:pt idx="1190">
                  <c:v>8.8416457785259195E-2</c:v>
                </c:pt>
                <c:pt idx="1191">
                  <c:v>0.59448668602662469</c:v>
                </c:pt>
                <c:pt idx="1192">
                  <c:v>0.57754501492374943</c:v>
                </c:pt>
                <c:pt idx="1193">
                  <c:v>0.89006290397709431</c:v>
                </c:pt>
                <c:pt idx="1194">
                  <c:v>0.67936409792794594</c:v>
                </c:pt>
                <c:pt idx="1195">
                  <c:v>0.2064285385811413</c:v>
                </c:pt>
                <c:pt idx="1196">
                  <c:v>0.57701883922192854</c:v>
                </c:pt>
                <c:pt idx="1197">
                  <c:v>0.86848398975793084</c:v>
                </c:pt>
                <c:pt idx="1198">
                  <c:v>2.3887763645874749E-2</c:v>
                </c:pt>
                <c:pt idx="1199">
                  <c:v>0.22302178371297143</c:v>
                </c:pt>
                <c:pt idx="1200">
                  <c:v>0.59070698833212254</c:v>
                </c:pt>
                <c:pt idx="1201">
                  <c:v>0.85167094875206728</c:v>
                </c:pt>
                <c:pt idx="1202">
                  <c:v>0.63249866515241349</c:v>
                </c:pt>
                <c:pt idx="1203">
                  <c:v>0.11558182065933897</c:v>
                </c:pt>
                <c:pt idx="1204">
                  <c:v>9.757643672734273E-2</c:v>
                </c:pt>
                <c:pt idx="1205">
                  <c:v>8.1296524703552309E-2</c:v>
                </c:pt>
                <c:pt idx="1206">
                  <c:v>0.24883987533946483</c:v>
                </c:pt>
                <c:pt idx="1207">
                  <c:v>9.1738474581948615E-2</c:v>
                </c:pt>
                <c:pt idx="1208">
                  <c:v>0.43669594134404122</c:v>
                </c:pt>
                <c:pt idx="1209">
                  <c:v>6.5207236959173742E-2</c:v>
                </c:pt>
                <c:pt idx="1210">
                  <c:v>0.58121702164678857</c:v>
                </c:pt>
                <c:pt idx="1211">
                  <c:v>0.74858878543394658</c:v>
                </c:pt>
                <c:pt idx="1212">
                  <c:v>0.16208013138591204</c:v>
                </c:pt>
                <c:pt idx="1213">
                  <c:v>0.73929930346631967</c:v>
                </c:pt>
                <c:pt idx="1214">
                  <c:v>0.42196677611096201</c:v>
                </c:pt>
                <c:pt idx="1215">
                  <c:v>0.29295191165573187</c:v>
                </c:pt>
                <c:pt idx="1216">
                  <c:v>0.5343563186087098</c:v>
                </c:pt>
                <c:pt idx="1217">
                  <c:v>0.20928364862882365</c:v>
                </c:pt>
                <c:pt idx="1218">
                  <c:v>0.87475183654133448</c:v>
                </c:pt>
                <c:pt idx="1219">
                  <c:v>0.82600729932830497</c:v>
                </c:pt>
                <c:pt idx="1220">
                  <c:v>0.98682017118045429</c:v>
                </c:pt>
                <c:pt idx="1221">
                  <c:v>0.2184640872320065</c:v>
                </c:pt>
                <c:pt idx="1222">
                  <c:v>0.39357073808374266</c:v>
                </c:pt>
                <c:pt idx="1223">
                  <c:v>0.26219574236955945</c:v>
                </c:pt>
                <c:pt idx="1224">
                  <c:v>0.19981719849550317</c:v>
                </c:pt>
                <c:pt idx="1225">
                  <c:v>0.44336209365957191</c:v>
                </c:pt>
                <c:pt idx="1226">
                  <c:v>0.28635701413490511</c:v>
                </c:pt>
                <c:pt idx="1227">
                  <c:v>5.5522487328380388E-2</c:v>
                </c:pt>
                <c:pt idx="1228">
                  <c:v>2.1914671811893105E-2</c:v>
                </c:pt>
                <c:pt idx="1229">
                  <c:v>0.70901876768355998</c:v>
                </c:pt>
                <c:pt idx="1230">
                  <c:v>0.76955256434376951</c:v>
                </c:pt>
                <c:pt idx="1231">
                  <c:v>0.1017774800912048</c:v>
                </c:pt>
                <c:pt idx="1232">
                  <c:v>0.50447884193617487</c:v>
                </c:pt>
                <c:pt idx="1233">
                  <c:v>0.65917397463790395</c:v>
                </c:pt>
                <c:pt idx="1234">
                  <c:v>0.2411391347372206</c:v>
                </c:pt>
                <c:pt idx="1235">
                  <c:v>0.43017752805078313</c:v>
                </c:pt>
                <c:pt idx="1236">
                  <c:v>0.71158235450300178</c:v>
                </c:pt>
                <c:pt idx="1237">
                  <c:v>0.18631061106691427</c:v>
                </c:pt>
                <c:pt idx="1238">
                  <c:v>0.69662171775290349</c:v>
                </c:pt>
                <c:pt idx="1239">
                  <c:v>0.97188432142377268</c:v>
                </c:pt>
                <c:pt idx="1240">
                  <c:v>0.81026959415462496</c:v>
                </c:pt>
                <c:pt idx="1241">
                  <c:v>0.95653016259962564</c:v>
                </c:pt>
                <c:pt idx="1242">
                  <c:v>0.56153927920573476</c:v>
                </c:pt>
                <c:pt idx="1243">
                  <c:v>0.27879909392178781</c:v>
                </c:pt>
                <c:pt idx="1244">
                  <c:v>0.19970020914728936</c:v>
                </c:pt>
                <c:pt idx="1245">
                  <c:v>0.9664160258628095</c:v>
                </c:pt>
                <c:pt idx="1246">
                  <c:v>0.72613019885725061</c:v>
                </c:pt>
                <c:pt idx="1247">
                  <c:v>0.66812857659878522</c:v>
                </c:pt>
                <c:pt idx="1248">
                  <c:v>0.89548230041464105</c:v>
                </c:pt>
                <c:pt idx="1249">
                  <c:v>0.91696061729724043</c:v>
                </c:pt>
                <c:pt idx="1250">
                  <c:v>0.17033478543978831</c:v>
                </c:pt>
                <c:pt idx="1251">
                  <c:v>6.9153896682443983E-2</c:v>
                </c:pt>
                <c:pt idx="1252">
                  <c:v>0.19499258661777641</c:v>
                </c:pt>
                <c:pt idx="1253">
                  <c:v>0.23172404885039799</c:v>
                </c:pt>
                <c:pt idx="1254">
                  <c:v>5.5038590142404642E-2</c:v>
                </c:pt>
                <c:pt idx="1255">
                  <c:v>0.86307878174238173</c:v>
                </c:pt>
                <c:pt idx="1256">
                  <c:v>0.45748787564415638</c:v>
                </c:pt>
                <c:pt idx="1257">
                  <c:v>0.35678158190710629</c:v>
                </c:pt>
                <c:pt idx="1258">
                  <c:v>0.88633540145388534</c:v>
                </c:pt>
                <c:pt idx="1259">
                  <c:v>0.42987472715106423</c:v>
                </c:pt>
                <c:pt idx="1260">
                  <c:v>0.47074147166523095</c:v>
                </c:pt>
                <c:pt idx="1261">
                  <c:v>0.69597931133948276</c:v>
                </c:pt>
                <c:pt idx="1262">
                  <c:v>0.91833388256783099</c:v>
                </c:pt>
                <c:pt idx="1263">
                  <c:v>0.3948341183791122</c:v>
                </c:pt>
                <c:pt idx="1264">
                  <c:v>0.1191787165810323</c:v>
                </c:pt>
                <c:pt idx="1265">
                  <c:v>2.4008193057336147E-2</c:v>
                </c:pt>
                <c:pt idx="1266">
                  <c:v>0.32490804141504881</c:v>
                </c:pt>
                <c:pt idx="1267">
                  <c:v>0.27053762825240224</c:v>
                </c:pt>
                <c:pt idx="1268">
                  <c:v>0.97973049336490414</c:v>
                </c:pt>
                <c:pt idx="1269">
                  <c:v>0.59582857322510663</c:v>
                </c:pt>
                <c:pt idx="1270">
                  <c:v>0.8322384461648612</c:v>
                </c:pt>
                <c:pt idx="1271">
                  <c:v>0.84479802687364458</c:v>
                </c:pt>
                <c:pt idx="1272">
                  <c:v>0.8704363267470584</c:v>
                </c:pt>
                <c:pt idx="1273">
                  <c:v>0.14831491507856309</c:v>
                </c:pt>
                <c:pt idx="1274">
                  <c:v>9.3450328209606637E-3</c:v>
                </c:pt>
                <c:pt idx="1275">
                  <c:v>6.2727378815939705E-2</c:v>
                </c:pt>
                <c:pt idx="1276">
                  <c:v>0.55590019847095362</c:v>
                </c:pt>
                <c:pt idx="1277">
                  <c:v>0.72210734663057607</c:v>
                </c:pt>
                <c:pt idx="1278">
                  <c:v>0.15485978670494016</c:v>
                </c:pt>
                <c:pt idx="1279">
                  <c:v>0.4871002688427174</c:v>
                </c:pt>
                <c:pt idx="1280">
                  <c:v>0.63822031810452629</c:v>
                </c:pt>
                <c:pt idx="1281">
                  <c:v>0.16657901913500661</c:v>
                </c:pt>
                <c:pt idx="1282">
                  <c:v>0.92758186792419861</c:v>
                </c:pt>
                <c:pt idx="1283">
                  <c:v>0.17800660822241032</c:v>
                </c:pt>
                <c:pt idx="1284">
                  <c:v>0.40988628188814125</c:v>
                </c:pt>
                <c:pt idx="1285">
                  <c:v>0.98851836526965875</c:v>
                </c:pt>
                <c:pt idx="1286">
                  <c:v>0.95271790406976165</c:v>
                </c:pt>
                <c:pt idx="1287">
                  <c:v>0.99224324242439088</c:v>
                </c:pt>
                <c:pt idx="1288">
                  <c:v>0.20689656697916536</c:v>
                </c:pt>
                <c:pt idx="1289">
                  <c:v>0.89781797333793723</c:v>
                </c:pt>
                <c:pt idx="1290">
                  <c:v>0.84011694471369947</c:v>
                </c:pt>
                <c:pt idx="1291">
                  <c:v>0.6918708469871182</c:v>
                </c:pt>
                <c:pt idx="1292">
                  <c:v>0.40537562336081068</c:v>
                </c:pt>
                <c:pt idx="1293">
                  <c:v>0.62290150365321495</c:v>
                </c:pt>
                <c:pt idx="1294">
                  <c:v>0.73730271892630728</c:v>
                </c:pt>
                <c:pt idx="1295">
                  <c:v>7.8999346183735941E-2</c:v>
                </c:pt>
                <c:pt idx="1296">
                  <c:v>0.64547760501823326</c:v>
                </c:pt>
                <c:pt idx="1297">
                  <c:v>0.95887882325285245</c:v>
                </c:pt>
                <c:pt idx="1298">
                  <c:v>0.52163031167940221</c:v>
                </c:pt>
                <c:pt idx="1299">
                  <c:v>0.298953165767741</c:v>
                </c:pt>
                <c:pt idx="1300">
                  <c:v>0.91887031190732893</c:v>
                </c:pt>
                <c:pt idx="1301">
                  <c:v>0.93638239315184413</c:v>
                </c:pt>
                <c:pt idx="1302">
                  <c:v>0.42694561371302275</c:v>
                </c:pt>
                <c:pt idx="1303">
                  <c:v>4.1760819209450406E-2</c:v>
                </c:pt>
                <c:pt idx="1304">
                  <c:v>0.82886092383055554</c:v>
                </c:pt>
                <c:pt idx="1305">
                  <c:v>0.23606404121129509</c:v>
                </c:pt>
                <c:pt idx="1306">
                  <c:v>0.96004776261337599</c:v>
                </c:pt>
                <c:pt idx="1307">
                  <c:v>0.95833538504089966</c:v>
                </c:pt>
                <c:pt idx="1308">
                  <c:v>0.7779652154381691</c:v>
                </c:pt>
                <c:pt idx="1309">
                  <c:v>0.64649064156681912</c:v>
                </c:pt>
                <c:pt idx="1310">
                  <c:v>0.99651201478762785</c:v>
                </c:pt>
                <c:pt idx="1311">
                  <c:v>2.7426285818430429E-3</c:v>
                </c:pt>
                <c:pt idx="1312">
                  <c:v>0.59907278854839907</c:v>
                </c:pt>
                <c:pt idx="1313">
                  <c:v>0.11298206783911424</c:v>
                </c:pt>
                <c:pt idx="1314">
                  <c:v>0.33502492459384781</c:v>
                </c:pt>
                <c:pt idx="1315">
                  <c:v>0.4769731401509989</c:v>
                </c:pt>
                <c:pt idx="1316">
                  <c:v>0.49744755263299434</c:v>
                </c:pt>
                <c:pt idx="1317">
                  <c:v>0.89988846232171649</c:v>
                </c:pt>
                <c:pt idx="1318">
                  <c:v>0.92369070872218184</c:v>
                </c:pt>
                <c:pt idx="1319">
                  <c:v>0.21504248729574338</c:v>
                </c:pt>
                <c:pt idx="1320">
                  <c:v>0.88234470617241656</c:v>
                </c:pt>
                <c:pt idx="1321">
                  <c:v>0.10132199662465247</c:v>
                </c:pt>
                <c:pt idx="1322">
                  <c:v>0.82943127414275042</c:v>
                </c:pt>
                <c:pt idx="1323">
                  <c:v>0.53335131775512012</c:v>
                </c:pt>
                <c:pt idx="1324">
                  <c:v>0.68735966337763099</c:v>
                </c:pt>
                <c:pt idx="1325">
                  <c:v>9.496647255805668E-2</c:v>
                </c:pt>
                <c:pt idx="1326">
                  <c:v>9.1147689222213724E-2</c:v>
                </c:pt>
                <c:pt idx="1327">
                  <c:v>0.66618101716006195</c:v>
                </c:pt>
                <c:pt idx="1328">
                  <c:v>0.91618231470317846</c:v>
                </c:pt>
                <c:pt idx="1329">
                  <c:v>0.1657369536778871</c:v>
                </c:pt>
                <c:pt idx="1330">
                  <c:v>0.34148030599949752</c:v>
                </c:pt>
                <c:pt idx="1331">
                  <c:v>0.37448315267954602</c:v>
                </c:pt>
                <c:pt idx="1332">
                  <c:v>0.6113989832876966</c:v>
                </c:pt>
                <c:pt idx="1333">
                  <c:v>0.49439851760909514</c:v>
                </c:pt>
                <c:pt idx="1334">
                  <c:v>0.55648513143158307</c:v>
                </c:pt>
                <c:pt idx="1335">
                  <c:v>2.3506120873315606E-3</c:v>
                </c:pt>
                <c:pt idx="1336">
                  <c:v>0.67631725427917155</c:v>
                </c:pt>
                <c:pt idx="1337">
                  <c:v>0.98148628164433749</c:v>
                </c:pt>
                <c:pt idx="1338">
                  <c:v>0.75567062874735902</c:v>
                </c:pt>
                <c:pt idx="1339">
                  <c:v>0.90570446806748794</c:v>
                </c:pt>
                <c:pt idx="1340">
                  <c:v>0.1305432822686704</c:v>
                </c:pt>
                <c:pt idx="1341">
                  <c:v>0.42738835653240348</c:v>
                </c:pt>
                <c:pt idx="1342">
                  <c:v>0.36564203194520772</c:v>
                </c:pt>
                <c:pt idx="1343">
                  <c:v>0.49100379390437188</c:v>
                </c:pt>
                <c:pt idx="1344">
                  <c:v>0.95793635849470127</c:v>
                </c:pt>
                <c:pt idx="1345">
                  <c:v>0.64214929543183097</c:v>
                </c:pt>
                <c:pt idx="1346">
                  <c:v>0.52742138455434329</c:v>
                </c:pt>
                <c:pt idx="1347">
                  <c:v>0.66197234704924968</c:v>
                </c:pt>
                <c:pt idx="1348">
                  <c:v>0.63767729480051594</c:v>
                </c:pt>
                <c:pt idx="1349">
                  <c:v>0.36825261461586345</c:v>
                </c:pt>
                <c:pt idx="1350">
                  <c:v>0.88020694611708039</c:v>
                </c:pt>
                <c:pt idx="1351">
                  <c:v>0.75700207821671373</c:v>
                </c:pt>
                <c:pt idx="1352">
                  <c:v>0.81536703910577502</c:v>
                </c:pt>
                <c:pt idx="1353">
                  <c:v>0.30255587243257742</c:v>
                </c:pt>
                <c:pt idx="1354">
                  <c:v>9.4436512454996513E-2</c:v>
                </c:pt>
                <c:pt idx="1355">
                  <c:v>0.7345615284892586</c:v>
                </c:pt>
                <c:pt idx="1356">
                  <c:v>7.7851465533478215E-2</c:v>
                </c:pt>
                <c:pt idx="1357">
                  <c:v>0.17431033571005761</c:v>
                </c:pt>
                <c:pt idx="1358">
                  <c:v>0.39728239947163035</c:v>
                </c:pt>
                <c:pt idx="1359">
                  <c:v>0.74649763936324398</c:v>
                </c:pt>
                <c:pt idx="1360">
                  <c:v>0.79315618003403954</c:v>
                </c:pt>
                <c:pt idx="1361">
                  <c:v>7.5171792568810569E-2</c:v>
                </c:pt>
                <c:pt idx="1362">
                  <c:v>0.8961853626291244</c:v>
                </c:pt>
                <c:pt idx="1363">
                  <c:v>0.5946126648944452</c:v>
                </c:pt>
                <c:pt idx="1364">
                  <c:v>0.22138257768074465</c:v>
                </c:pt>
                <c:pt idx="1365">
                  <c:v>0.11962508894531831</c:v>
                </c:pt>
                <c:pt idx="1366">
                  <c:v>0.56534064452272081</c:v>
                </c:pt>
                <c:pt idx="1367">
                  <c:v>0.63758524682111917</c:v>
                </c:pt>
                <c:pt idx="1368">
                  <c:v>0.20491244603157988</c:v>
                </c:pt>
                <c:pt idx="1369">
                  <c:v>0.56759004270157887</c:v>
                </c:pt>
                <c:pt idx="1370">
                  <c:v>0.1088181307870576</c:v>
                </c:pt>
                <c:pt idx="1371">
                  <c:v>1.7125778673688585E-2</c:v>
                </c:pt>
                <c:pt idx="1372">
                  <c:v>0.59914069249513613</c:v>
                </c:pt>
                <c:pt idx="1373">
                  <c:v>0.26934756147888783</c:v>
                </c:pt>
                <c:pt idx="1374">
                  <c:v>0.55818149706332731</c:v>
                </c:pt>
                <c:pt idx="1375">
                  <c:v>0.89116757367870592</c:v>
                </c:pt>
                <c:pt idx="1376">
                  <c:v>0.14113026141726759</c:v>
                </c:pt>
                <c:pt idx="1377">
                  <c:v>0.32018780351292742</c:v>
                </c:pt>
                <c:pt idx="1378">
                  <c:v>0.1949541583993154</c:v>
                </c:pt>
                <c:pt idx="1379">
                  <c:v>0.62619405750695334</c:v>
                </c:pt>
                <c:pt idx="1380">
                  <c:v>0.93410951135186915</c:v>
                </c:pt>
                <c:pt idx="1381">
                  <c:v>0.13349316758912866</c:v>
                </c:pt>
                <c:pt idx="1382">
                  <c:v>0.5554928029295978</c:v>
                </c:pt>
                <c:pt idx="1383">
                  <c:v>0.39270362425233585</c:v>
                </c:pt>
                <c:pt idx="1384">
                  <c:v>0.80275124161460265</c:v>
                </c:pt>
                <c:pt idx="1385">
                  <c:v>0.33268023862209284</c:v>
                </c:pt>
                <c:pt idx="1386">
                  <c:v>0.38973255510087834</c:v>
                </c:pt>
                <c:pt idx="1387">
                  <c:v>0.97722773401279139</c:v>
                </c:pt>
                <c:pt idx="1388">
                  <c:v>0.84673553795382195</c:v>
                </c:pt>
                <c:pt idx="1389">
                  <c:v>0.33212619986214564</c:v>
                </c:pt>
                <c:pt idx="1390">
                  <c:v>0.822612318498539</c:v>
                </c:pt>
                <c:pt idx="1391">
                  <c:v>0.2888985156153463</c:v>
                </c:pt>
                <c:pt idx="1392">
                  <c:v>0.10039495833333223</c:v>
                </c:pt>
                <c:pt idx="1393">
                  <c:v>0.93624396279305722</c:v>
                </c:pt>
                <c:pt idx="1394">
                  <c:v>0.43458060851692726</c:v>
                </c:pt>
                <c:pt idx="1395">
                  <c:v>0.65764965508570217</c:v>
                </c:pt>
                <c:pt idx="1396">
                  <c:v>0.44986071927086158</c:v>
                </c:pt>
                <c:pt idx="1397">
                  <c:v>1.6558512687702143E-3</c:v>
                </c:pt>
                <c:pt idx="1398">
                  <c:v>0.3156595937462896</c:v>
                </c:pt>
                <c:pt idx="1399">
                  <c:v>8.482085009166751E-2</c:v>
                </c:pt>
                <c:pt idx="1400">
                  <c:v>0.3413306037941386</c:v>
                </c:pt>
                <c:pt idx="1401">
                  <c:v>0.36552120017460366</c:v>
                </c:pt>
                <c:pt idx="1402">
                  <c:v>0.79969437237190999</c:v>
                </c:pt>
                <c:pt idx="1403">
                  <c:v>0.57778134088335287</c:v>
                </c:pt>
                <c:pt idx="1404">
                  <c:v>0.61764379093218191</c:v>
                </c:pt>
                <c:pt idx="1405">
                  <c:v>0.41922407296746023</c:v>
                </c:pt>
                <c:pt idx="1406">
                  <c:v>0.41432038387028503</c:v>
                </c:pt>
                <c:pt idx="1407">
                  <c:v>0.20634287413321573</c:v>
                </c:pt>
                <c:pt idx="1408">
                  <c:v>0.74945129043904357</c:v>
                </c:pt>
                <c:pt idx="1409">
                  <c:v>0.46601482440718545</c:v>
                </c:pt>
                <c:pt idx="1410">
                  <c:v>0.44901467521105043</c:v>
                </c:pt>
                <c:pt idx="1411">
                  <c:v>0.30967346155777054</c:v>
                </c:pt>
                <c:pt idx="1412">
                  <c:v>0.63712788674530352</c:v>
                </c:pt>
                <c:pt idx="1413">
                  <c:v>0.96932512662716908</c:v>
                </c:pt>
                <c:pt idx="1414">
                  <c:v>0.48706791008409944</c:v>
                </c:pt>
                <c:pt idx="1415">
                  <c:v>0.52707896672715771</c:v>
                </c:pt>
                <c:pt idx="1416">
                  <c:v>0.58934092733682586</c:v>
                </c:pt>
                <c:pt idx="1417">
                  <c:v>0.1878246781769719</c:v>
                </c:pt>
                <c:pt idx="1418">
                  <c:v>0.6077727941022002</c:v>
                </c:pt>
                <c:pt idx="1419">
                  <c:v>0.2785826771091594</c:v>
                </c:pt>
                <c:pt idx="1420">
                  <c:v>0.28263471374328164</c:v>
                </c:pt>
                <c:pt idx="1421">
                  <c:v>0.35625039536168557</c:v>
                </c:pt>
                <c:pt idx="1422">
                  <c:v>0.74044035886801773</c:v>
                </c:pt>
                <c:pt idx="1423">
                  <c:v>0.62472784847155038</c:v>
                </c:pt>
                <c:pt idx="1424">
                  <c:v>6.9959827410329911E-2</c:v>
                </c:pt>
                <c:pt idx="1425">
                  <c:v>0.29214993715371396</c:v>
                </c:pt>
                <c:pt idx="1426">
                  <c:v>0.9204124574592556</c:v>
                </c:pt>
                <c:pt idx="1427">
                  <c:v>0.82878601124861073</c:v>
                </c:pt>
                <c:pt idx="1428">
                  <c:v>0.81973430680306947</c:v>
                </c:pt>
                <c:pt idx="1429">
                  <c:v>0.69071205940848523</c:v>
                </c:pt>
                <c:pt idx="1430">
                  <c:v>0.90729088613542896</c:v>
                </c:pt>
                <c:pt idx="1431">
                  <c:v>0.70633927895284754</c:v>
                </c:pt>
                <c:pt idx="1432">
                  <c:v>0.96907601794381504</c:v>
                </c:pt>
                <c:pt idx="1433">
                  <c:v>0.76856243408684688</c:v>
                </c:pt>
                <c:pt idx="1434">
                  <c:v>0.8549376576165082</c:v>
                </c:pt>
                <c:pt idx="1435">
                  <c:v>0.43141468295967433</c:v>
                </c:pt>
                <c:pt idx="1436">
                  <c:v>0.99098873355965711</c:v>
                </c:pt>
                <c:pt idx="1437">
                  <c:v>6.6322318290937821E-3</c:v>
                </c:pt>
                <c:pt idx="1438">
                  <c:v>0.17162692643891797</c:v>
                </c:pt>
                <c:pt idx="1439">
                  <c:v>0.80763363185338488</c:v>
                </c:pt>
                <c:pt idx="1440">
                  <c:v>0.82527765197579361</c:v>
                </c:pt>
                <c:pt idx="1441">
                  <c:v>0.15932813713040506</c:v>
                </c:pt>
                <c:pt idx="1442">
                  <c:v>0.66564528471354623</c:v>
                </c:pt>
                <c:pt idx="1443">
                  <c:v>0.89772927957321502</c:v>
                </c:pt>
                <c:pt idx="1444">
                  <c:v>0.63856158551847353</c:v>
                </c:pt>
                <c:pt idx="1445">
                  <c:v>0.2412558058943286</c:v>
                </c:pt>
                <c:pt idx="1446">
                  <c:v>0.54240130523507146</c:v>
                </c:pt>
                <c:pt idx="1447">
                  <c:v>0.99496701013365973</c:v>
                </c:pt>
                <c:pt idx="1448">
                  <c:v>0.77744343340077249</c:v>
                </c:pt>
                <c:pt idx="1449">
                  <c:v>0.15071121652518371</c:v>
                </c:pt>
                <c:pt idx="1450">
                  <c:v>0.10814334206443177</c:v>
                </c:pt>
                <c:pt idx="1451">
                  <c:v>9.8265051945201076E-3</c:v>
                </c:pt>
                <c:pt idx="1452">
                  <c:v>0.40964825529148341</c:v>
                </c:pt>
                <c:pt idx="1453">
                  <c:v>0.12933895835190135</c:v>
                </c:pt>
                <c:pt idx="1454">
                  <c:v>0.60251015823691323</c:v>
                </c:pt>
                <c:pt idx="1455">
                  <c:v>0.40227093426953475</c:v>
                </c:pt>
                <c:pt idx="1456">
                  <c:v>0.98819895960781268</c:v>
                </c:pt>
                <c:pt idx="1457">
                  <c:v>0.82722414993544557</c:v>
                </c:pt>
                <c:pt idx="1458">
                  <c:v>9.4936150497298644E-2</c:v>
                </c:pt>
                <c:pt idx="1459">
                  <c:v>0.48363180805853534</c:v>
                </c:pt>
                <c:pt idx="1460">
                  <c:v>0.80437881042531978</c:v>
                </c:pt>
                <c:pt idx="1461">
                  <c:v>0.77815406541085408</c:v>
                </c:pt>
                <c:pt idx="1462">
                  <c:v>0.10127199955723609</c:v>
                </c:pt>
                <c:pt idx="1463">
                  <c:v>0.19901118163236609</c:v>
                </c:pt>
                <c:pt idx="1464">
                  <c:v>0.49662386990898311</c:v>
                </c:pt>
                <c:pt idx="1465">
                  <c:v>0.4662664556670586</c:v>
                </c:pt>
                <c:pt idx="1466">
                  <c:v>0.39301804568317755</c:v>
                </c:pt>
                <c:pt idx="1467">
                  <c:v>0.85067119292344195</c:v>
                </c:pt>
                <c:pt idx="1468">
                  <c:v>0.1162372012791516</c:v>
                </c:pt>
                <c:pt idx="1469">
                  <c:v>0.40938761045811767</c:v>
                </c:pt>
                <c:pt idx="1470">
                  <c:v>7.8567508367224814E-2</c:v>
                </c:pt>
                <c:pt idx="1471">
                  <c:v>0.46816424515684807</c:v>
                </c:pt>
                <c:pt idx="1472">
                  <c:v>0.8799106811216888</c:v>
                </c:pt>
                <c:pt idx="1473">
                  <c:v>0.40236875264962402</c:v>
                </c:pt>
                <c:pt idx="1474">
                  <c:v>0.61279696821379515</c:v>
                </c:pt>
                <c:pt idx="1475">
                  <c:v>0.33301730359858162</c:v>
                </c:pt>
                <c:pt idx="1476">
                  <c:v>0.659756141845803</c:v>
                </c:pt>
                <c:pt idx="1477">
                  <c:v>0.58662411592418728</c:v>
                </c:pt>
                <c:pt idx="1478">
                  <c:v>0.64520496178933617</c:v>
                </c:pt>
                <c:pt idx="1479">
                  <c:v>0.31255834345015143</c:v>
                </c:pt>
                <c:pt idx="1480">
                  <c:v>0.26081056748003206</c:v>
                </c:pt>
                <c:pt idx="1481">
                  <c:v>7.2752076078014927E-2</c:v>
                </c:pt>
                <c:pt idx="1482">
                  <c:v>0.35901400679594253</c:v>
                </c:pt>
                <c:pt idx="1483">
                  <c:v>0.32202934743708111</c:v>
                </c:pt>
                <c:pt idx="1484">
                  <c:v>0.42492807772302643</c:v>
                </c:pt>
                <c:pt idx="1485">
                  <c:v>0.42092739518766065</c:v>
                </c:pt>
                <c:pt idx="1486">
                  <c:v>0.24580110546811729</c:v>
                </c:pt>
                <c:pt idx="1487">
                  <c:v>0.47706780940238425</c:v>
                </c:pt>
                <c:pt idx="1488">
                  <c:v>0.86484836481022931</c:v>
                </c:pt>
                <c:pt idx="1489">
                  <c:v>0.25735674719859603</c:v>
                </c:pt>
                <c:pt idx="1490">
                  <c:v>0.62381596667505501</c:v>
                </c:pt>
                <c:pt idx="1491">
                  <c:v>0.38320788832683339</c:v>
                </c:pt>
                <c:pt idx="1492">
                  <c:v>0.11272740783498603</c:v>
                </c:pt>
                <c:pt idx="1493">
                  <c:v>0.20371328616634599</c:v>
                </c:pt>
                <c:pt idx="1494">
                  <c:v>0.99812125709427979</c:v>
                </c:pt>
                <c:pt idx="1495">
                  <c:v>0.43948160832500538</c:v>
                </c:pt>
                <c:pt idx="1496">
                  <c:v>0.25435230015144061</c:v>
                </c:pt>
                <c:pt idx="1497">
                  <c:v>0.6535509634678387</c:v>
                </c:pt>
                <c:pt idx="1498">
                  <c:v>0.68933840788937306</c:v>
                </c:pt>
                <c:pt idx="1499">
                  <c:v>0.98205273212909128</c:v>
                </c:pt>
                <c:pt idx="1500">
                  <c:v>0.83302196153448704</c:v>
                </c:pt>
                <c:pt idx="1501">
                  <c:v>0.42298589812090015</c:v>
                </c:pt>
                <c:pt idx="1502">
                  <c:v>0.14422189747762371</c:v>
                </c:pt>
                <c:pt idx="1503">
                  <c:v>5.3487958453181772E-2</c:v>
                </c:pt>
                <c:pt idx="1504">
                  <c:v>0.9521280560457448</c:v>
                </c:pt>
                <c:pt idx="1505">
                  <c:v>0.38113700983005538</c:v>
                </c:pt>
                <c:pt idx="1506">
                  <c:v>0.95379485619568627</c:v>
                </c:pt>
                <c:pt idx="1507">
                  <c:v>0.54975968320736157</c:v>
                </c:pt>
                <c:pt idx="1508">
                  <c:v>0.70052225653533284</c:v>
                </c:pt>
                <c:pt idx="1509">
                  <c:v>0.81328358744181473</c:v>
                </c:pt>
                <c:pt idx="1510">
                  <c:v>0.83196951177614686</c:v>
                </c:pt>
                <c:pt idx="1511">
                  <c:v>0.9543932481467553</c:v>
                </c:pt>
                <c:pt idx="1512">
                  <c:v>4.3712121243821289E-2</c:v>
                </c:pt>
                <c:pt idx="1513">
                  <c:v>0.31335459722908121</c:v>
                </c:pt>
                <c:pt idx="1514">
                  <c:v>0.21505392721420735</c:v>
                </c:pt>
                <c:pt idx="1515">
                  <c:v>0.37262642375132105</c:v>
                </c:pt>
                <c:pt idx="1516">
                  <c:v>0.57411902142741966</c:v>
                </c:pt>
                <c:pt idx="1517">
                  <c:v>7.0729314648669273E-2</c:v>
                </c:pt>
                <c:pt idx="1518">
                  <c:v>6.0021007736085652E-2</c:v>
                </c:pt>
                <c:pt idx="1519">
                  <c:v>0.23040080952680675</c:v>
                </c:pt>
                <c:pt idx="1520">
                  <c:v>0.55098718031164162</c:v>
                </c:pt>
                <c:pt idx="1521">
                  <c:v>0.29708082509137279</c:v>
                </c:pt>
                <c:pt idx="1522">
                  <c:v>0.58738161001199718</c:v>
                </c:pt>
                <c:pt idx="1523">
                  <c:v>0.1062690563660641</c:v>
                </c:pt>
                <c:pt idx="1524">
                  <c:v>0.84618446011975501</c:v>
                </c:pt>
                <c:pt idx="1525">
                  <c:v>1.2179116620153141E-2</c:v>
                </c:pt>
                <c:pt idx="1526">
                  <c:v>0.99416544486184122</c:v>
                </c:pt>
                <c:pt idx="1527">
                  <c:v>7.6523953131341416E-2</c:v>
                </c:pt>
                <c:pt idx="1528">
                  <c:v>0.72456369241385665</c:v>
                </c:pt>
                <c:pt idx="1529">
                  <c:v>0.79346281579985511</c:v>
                </c:pt>
                <c:pt idx="1530">
                  <c:v>0.26246929631851912</c:v>
                </c:pt>
                <c:pt idx="1531">
                  <c:v>0.63504627246167067</c:v>
                </c:pt>
                <c:pt idx="1532">
                  <c:v>0.14910595134159366</c:v>
                </c:pt>
                <c:pt idx="1533">
                  <c:v>0.56008089499855274</c:v>
                </c:pt>
                <c:pt idx="1534">
                  <c:v>0.46604533324400188</c:v>
                </c:pt>
                <c:pt idx="1535">
                  <c:v>0.15944868512889787</c:v>
                </c:pt>
                <c:pt idx="1536">
                  <c:v>0.36959532575467935</c:v>
                </c:pt>
                <c:pt idx="1537">
                  <c:v>0.98181897610142077</c:v>
                </c:pt>
                <c:pt idx="1538">
                  <c:v>9.6948758290277492E-2</c:v>
                </c:pt>
                <c:pt idx="1539">
                  <c:v>0.76865686919729681</c:v>
                </c:pt>
                <c:pt idx="1540">
                  <c:v>1.6706038086771402E-2</c:v>
                </c:pt>
                <c:pt idx="1541">
                  <c:v>0.57243525044006649</c:v>
                </c:pt>
                <c:pt idx="1542">
                  <c:v>0.48352296345149404</c:v>
                </c:pt>
                <c:pt idx="1543">
                  <c:v>0.41305112820696388</c:v>
                </c:pt>
                <c:pt idx="1544">
                  <c:v>0.62769119388765204</c:v>
                </c:pt>
                <c:pt idx="1545">
                  <c:v>0.2354146409561424</c:v>
                </c:pt>
                <c:pt idx="1546">
                  <c:v>0.79903540105314741</c:v>
                </c:pt>
                <c:pt idx="1547">
                  <c:v>0.87395047459349151</c:v>
                </c:pt>
                <c:pt idx="1548">
                  <c:v>0.63257093912151874</c:v>
                </c:pt>
                <c:pt idx="1549">
                  <c:v>0.32991925259374111</c:v>
                </c:pt>
                <c:pt idx="1550">
                  <c:v>0.5895554114153716</c:v>
                </c:pt>
                <c:pt idx="1551">
                  <c:v>0.59163733634032634</c:v>
                </c:pt>
                <c:pt idx="1552">
                  <c:v>2.1185142414294478E-2</c:v>
                </c:pt>
                <c:pt idx="1553">
                  <c:v>0.38633140779533592</c:v>
                </c:pt>
                <c:pt idx="1554">
                  <c:v>0.34644978136060145</c:v>
                </c:pt>
                <c:pt idx="1555">
                  <c:v>0.88565919645861191</c:v>
                </c:pt>
                <c:pt idx="1556">
                  <c:v>0.70025816457634471</c:v>
                </c:pt>
                <c:pt idx="1557">
                  <c:v>0.97767098309602929</c:v>
                </c:pt>
                <c:pt idx="1558">
                  <c:v>0.73983997342966401</c:v>
                </c:pt>
                <c:pt idx="1559">
                  <c:v>0.33497251233290581</c:v>
                </c:pt>
                <c:pt idx="1560">
                  <c:v>0.82281161979132456</c:v>
                </c:pt>
                <c:pt idx="1561">
                  <c:v>0.82606264453381328</c:v>
                </c:pt>
                <c:pt idx="1562">
                  <c:v>0.14494828088066647</c:v>
                </c:pt>
                <c:pt idx="1563">
                  <c:v>4.9397019346937077E-2</c:v>
                </c:pt>
                <c:pt idx="1564">
                  <c:v>0.63649231367695069</c:v>
                </c:pt>
                <c:pt idx="1565">
                  <c:v>0.23562183554372207</c:v>
                </c:pt>
                <c:pt idx="1566">
                  <c:v>2.8609642022965565E-2</c:v>
                </c:pt>
                <c:pt idx="1567">
                  <c:v>0.39392271407413426</c:v>
                </c:pt>
                <c:pt idx="1568">
                  <c:v>0.70213640091810603</c:v>
                </c:pt>
                <c:pt idx="1569">
                  <c:v>0.32622449576496315</c:v>
                </c:pt>
                <c:pt idx="1570">
                  <c:v>6.1307642801736506E-2</c:v>
                </c:pt>
                <c:pt idx="1571">
                  <c:v>4.3843652857032955E-2</c:v>
                </c:pt>
                <c:pt idx="1572">
                  <c:v>0.62128620571206095</c:v>
                </c:pt>
                <c:pt idx="1573">
                  <c:v>0.66392541522283444</c:v>
                </c:pt>
                <c:pt idx="1574">
                  <c:v>0.29715037302532599</c:v>
                </c:pt>
                <c:pt idx="1575">
                  <c:v>0.35856555301926296</c:v>
                </c:pt>
                <c:pt idx="1576">
                  <c:v>0.15642469507174905</c:v>
                </c:pt>
                <c:pt idx="1577">
                  <c:v>0.62983690055704866</c:v>
                </c:pt>
                <c:pt idx="1578">
                  <c:v>0.36958437412439427</c:v>
                </c:pt>
                <c:pt idx="1579">
                  <c:v>0.21018753948603608</c:v>
                </c:pt>
                <c:pt idx="1580">
                  <c:v>0.7635773144065171</c:v>
                </c:pt>
                <c:pt idx="1581">
                  <c:v>0.62547100179309345</c:v>
                </c:pt>
                <c:pt idx="1582">
                  <c:v>0.15966490972297287</c:v>
                </c:pt>
                <c:pt idx="1583">
                  <c:v>0.267238409668903</c:v>
                </c:pt>
                <c:pt idx="1584">
                  <c:v>0.11683688714563234</c:v>
                </c:pt>
                <c:pt idx="1585">
                  <c:v>0.14856806259310273</c:v>
                </c:pt>
                <c:pt idx="1586">
                  <c:v>0.50024248119429227</c:v>
                </c:pt>
                <c:pt idx="1587">
                  <c:v>0.51303844316237723</c:v>
                </c:pt>
                <c:pt idx="1588">
                  <c:v>0.72048136955656095</c:v>
                </c:pt>
                <c:pt idx="1589">
                  <c:v>0.51594094499715681</c:v>
                </c:pt>
                <c:pt idx="1590">
                  <c:v>0.14741724933310207</c:v>
                </c:pt>
                <c:pt idx="1591">
                  <c:v>0.32471762379224833</c:v>
                </c:pt>
                <c:pt idx="1592">
                  <c:v>0.10563802443522907</c:v>
                </c:pt>
                <c:pt idx="1593">
                  <c:v>0.49354669161045606</c:v>
                </c:pt>
                <c:pt idx="1594">
                  <c:v>0.87084415713580443</c:v>
                </c:pt>
                <c:pt idx="1595">
                  <c:v>6.119272766650985E-2</c:v>
                </c:pt>
                <c:pt idx="1596">
                  <c:v>0.48258748811766594</c:v>
                </c:pt>
                <c:pt idx="1597">
                  <c:v>0.81864012614097681</c:v>
                </c:pt>
                <c:pt idx="1598">
                  <c:v>0.73078452918585146</c:v>
                </c:pt>
                <c:pt idx="1599">
                  <c:v>0.43667621107315713</c:v>
                </c:pt>
                <c:pt idx="1600">
                  <c:v>0.36724696346861307</c:v>
                </c:pt>
                <c:pt idx="1601">
                  <c:v>0.96710589099371203</c:v>
                </c:pt>
                <c:pt idx="1602">
                  <c:v>0.37938779245504639</c:v>
                </c:pt>
                <c:pt idx="1603">
                  <c:v>0.458783648803466</c:v>
                </c:pt>
                <c:pt idx="1604">
                  <c:v>0.458477500520166</c:v>
                </c:pt>
                <c:pt idx="1605">
                  <c:v>0.69298501379371324</c:v>
                </c:pt>
                <c:pt idx="1606">
                  <c:v>0.63961015932235177</c:v>
                </c:pt>
                <c:pt idx="1607">
                  <c:v>0.19607676698143517</c:v>
                </c:pt>
                <c:pt idx="1608">
                  <c:v>0.49773242938879003</c:v>
                </c:pt>
                <c:pt idx="1609">
                  <c:v>7.3725399076193132E-2</c:v>
                </c:pt>
                <c:pt idx="1610">
                  <c:v>0.45675394167697947</c:v>
                </c:pt>
                <c:pt idx="1611">
                  <c:v>0.18221779046226028</c:v>
                </c:pt>
                <c:pt idx="1612">
                  <c:v>0.38628494608834196</c:v>
                </c:pt>
                <c:pt idx="1613">
                  <c:v>0.91933325902137208</c:v>
                </c:pt>
                <c:pt idx="1614">
                  <c:v>0.44063476866899265</c:v>
                </c:pt>
                <c:pt idx="1615">
                  <c:v>0.8503108992753845</c:v>
                </c:pt>
                <c:pt idx="1616">
                  <c:v>0.20455891410441185</c:v>
                </c:pt>
                <c:pt idx="1617">
                  <c:v>0.46208684128177391</c:v>
                </c:pt>
                <c:pt idx="1618">
                  <c:v>0.70598399880724017</c:v>
                </c:pt>
                <c:pt idx="1619">
                  <c:v>0.99899970064655441</c:v>
                </c:pt>
                <c:pt idx="1620">
                  <c:v>0.34878881498514303</c:v>
                </c:pt>
                <c:pt idx="1621">
                  <c:v>1.716827474041982E-2</c:v>
                </c:pt>
                <c:pt idx="1622">
                  <c:v>0.39679458672984247</c:v>
                </c:pt>
                <c:pt idx="1623">
                  <c:v>0.37217379294461628</c:v>
                </c:pt>
                <c:pt idx="1624">
                  <c:v>0.88010135139114121</c:v>
                </c:pt>
                <c:pt idx="1625">
                  <c:v>0.21020653057250516</c:v>
                </c:pt>
                <c:pt idx="1626">
                  <c:v>0.23945380424416973</c:v>
                </c:pt>
                <c:pt idx="1627">
                  <c:v>0.87321905082646911</c:v>
                </c:pt>
                <c:pt idx="1628">
                  <c:v>8.9993273579286437E-2</c:v>
                </c:pt>
                <c:pt idx="1629">
                  <c:v>0.47671767234767881</c:v>
                </c:pt>
                <c:pt idx="1630">
                  <c:v>0.59802205651841267</c:v>
                </c:pt>
                <c:pt idx="1631">
                  <c:v>0.63127019518727701</c:v>
                </c:pt>
                <c:pt idx="1632">
                  <c:v>0.59755424716516137</c:v>
                </c:pt>
                <c:pt idx="1633">
                  <c:v>0.7818484760401011</c:v>
                </c:pt>
                <c:pt idx="1634">
                  <c:v>0.20861224237616427</c:v>
                </c:pt>
                <c:pt idx="1635">
                  <c:v>0.87105050699177256</c:v>
                </c:pt>
                <c:pt idx="1636">
                  <c:v>0.81755545259353835</c:v>
                </c:pt>
                <c:pt idx="1637">
                  <c:v>0.94254335906029152</c:v>
                </c:pt>
                <c:pt idx="1638">
                  <c:v>0.92119099345107258</c:v>
                </c:pt>
                <c:pt idx="1639">
                  <c:v>0.40367389710957524</c:v>
                </c:pt>
                <c:pt idx="1640">
                  <c:v>0.62294140763902217</c:v>
                </c:pt>
                <c:pt idx="1641">
                  <c:v>0.36945124211139779</c:v>
                </c:pt>
                <c:pt idx="1642">
                  <c:v>0.17253744594882336</c:v>
                </c:pt>
                <c:pt idx="1643">
                  <c:v>0.90412967796629329</c:v>
                </c:pt>
                <c:pt idx="1644">
                  <c:v>0.80296510415571365</c:v>
                </c:pt>
                <c:pt idx="1645">
                  <c:v>0.35624048505942862</c:v>
                </c:pt>
                <c:pt idx="1646">
                  <c:v>0.47253783643473823</c:v>
                </c:pt>
                <c:pt idx="1647">
                  <c:v>0.33794271327808845</c:v>
                </c:pt>
                <c:pt idx="1648">
                  <c:v>0.1577586129612446</c:v>
                </c:pt>
                <c:pt idx="1649">
                  <c:v>0.89715231478978008</c:v>
                </c:pt>
                <c:pt idx="1650">
                  <c:v>0.7291517027936818</c:v>
                </c:pt>
                <c:pt idx="1651">
                  <c:v>9.2113742451130909E-2</c:v>
                </c:pt>
                <c:pt idx="1652">
                  <c:v>3.4355705187212981E-2</c:v>
                </c:pt>
                <c:pt idx="1653">
                  <c:v>0.43784931449480047</c:v>
                </c:pt>
                <c:pt idx="1654">
                  <c:v>0.31038080057656547</c:v>
                </c:pt>
                <c:pt idx="1655">
                  <c:v>1.1502467854279441E-2</c:v>
                </c:pt>
                <c:pt idx="1656">
                  <c:v>0.71399236927271892</c:v>
                </c:pt>
                <c:pt idx="1657">
                  <c:v>0.97436788349731385</c:v>
                </c:pt>
                <c:pt idx="1658">
                  <c:v>0.84081455409287864</c:v>
                </c:pt>
                <c:pt idx="1659">
                  <c:v>0.36938504628550606</c:v>
                </c:pt>
                <c:pt idx="1660">
                  <c:v>0.92175340508402115</c:v>
                </c:pt>
                <c:pt idx="1661">
                  <c:v>0.84249176118956737</c:v>
                </c:pt>
                <c:pt idx="1662">
                  <c:v>0.32278508666246297</c:v>
                </c:pt>
                <c:pt idx="1663">
                  <c:v>0.28440812342080335</c:v>
                </c:pt>
                <c:pt idx="1664">
                  <c:v>0.77140186835727265</c:v>
                </c:pt>
                <c:pt idx="1665">
                  <c:v>0.96371926441184341</c:v>
                </c:pt>
                <c:pt idx="1666">
                  <c:v>0.24161743024752402</c:v>
                </c:pt>
                <c:pt idx="1667">
                  <c:v>0.18447321653116233</c:v>
                </c:pt>
                <c:pt idx="1668">
                  <c:v>0.87406032662889122</c:v>
                </c:pt>
                <c:pt idx="1669">
                  <c:v>3.4056609552637118E-2</c:v>
                </c:pt>
                <c:pt idx="1670">
                  <c:v>0.40413227606774149</c:v>
                </c:pt>
                <c:pt idx="1671">
                  <c:v>9.4191206002348093E-2</c:v>
                </c:pt>
                <c:pt idx="1672">
                  <c:v>0.27791954779619621</c:v>
                </c:pt>
                <c:pt idx="1673">
                  <c:v>0.81629380461794854</c:v>
                </c:pt>
                <c:pt idx="1674">
                  <c:v>0.83905450469870924</c:v>
                </c:pt>
                <c:pt idx="1675">
                  <c:v>0.76637158355530788</c:v>
                </c:pt>
                <c:pt idx="1676">
                  <c:v>0.92697632874575797</c:v>
                </c:pt>
                <c:pt idx="1677">
                  <c:v>0.63064043972876527</c:v>
                </c:pt>
                <c:pt idx="1678">
                  <c:v>0.24212709110350195</c:v>
                </c:pt>
                <c:pt idx="1679">
                  <c:v>0.72330151696321232</c:v>
                </c:pt>
                <c:pt idx="1680">
                  <c:v>0.86602734986917618</c:v>
                </c:pt>
                <c:pt idx="1681">
                  <c:v>0.19072781574910647</c:v>
                </c:pt>
                <c:pt idx="1682">
                  <c:v>0.84252365109251892</c:v>
                </c:pt>
                <c:pt idx="1683">
                  <c:v>0.1654650007820736</c:v>
                </c:pt>
                <c:pt idx="1684">
                  <c:v>0.27787422185174626</c:v>
                </c:pt>
                <c:pt idx="1685">
                  <c:v>0.50930324496764723</c:v>
                </c:pt>
                <c:pt idx="1686">
                  <c:v>0.39005960388659333</c:v>
                </c:pt>
                <c:pt idx="1687">
                  <c:v>0.39994907259583001</c:v>
                </c:pt>
                <c:pt idx="1688">
                  <c:v>0.70011323863665731</c:v>
                </c:pt>
                <c:pt idx="1689">
                  <c:v>0.44140718266552825</c:v>
                </c:pt>
                <c:pt idx="1690">
                  <c:v>4.272863298128271E-2</c:v>
                </c:pt>
                <c:pt idx="1691">
                  <c:v>0.86891496468226659</c:v>
                </c:pt>
                <c:pt idx="1692">
                  <c:v>8.2733519775746833E-2</c:v>
                </c:pt>
                <c:pt idx="1693">
                  <c:v>0.2351663621932073</c:v>
                </c:pt>
                <c:pt idx="1694">
                  <c:v>0.86556032241691672</c:v>
                </c:pt>
                <c:pt idx="1695">
                  <c:v>0.78555405155459257</c:v>
                </c:pt>
                <c:pt idx="1696">
                  <c:v>0.72854580721216033</c:v>
                </c:pt>
                <c:pt idx="1697">
                  <c:v>0.99193801534115822</c:v>
                </c:pt>
                <c:pt idx="1698">
                  <c:v>0.2748707350212295</c:v>
                </c:pt>
                <c:pt idx="1699">
                  <c:v>0.40346148386378666</c:v>
                </c:pt>
                <c:pt idx="1700">
                  <c:v>0.20314759982643238</c:v>
                </c:pt>
                <c:pt idx="1701">
                  <c:v>0.68205731798818714</c:v>
                </c:pt>
                <c:pt idx="1702">
                  <c:v>0.73587134632961559</c:v>
                </c:pt>
                <c:pt idx="1703">
                  <c:v>0.25266471406310154</c:v>
                </c:pt>
                <c:pt idx="1704">
                  <c:v>0.66831466011418883</c:v>
                </c:pt>
                <c:pt idx="1705">
                  <c:v>0.30851666230526131</c:v>
                </c:pt>
                <c:pt idx="1706">
                  <c:v>0.81193802160949691</c:v>
                </c:pt>
                <c:pt idx="1707">
                  <c:v>0.96738296488474496</c:v>
                </c:pt>
                <c:pt idx="1708">
                  <c:v>0.91220050213156867</c:v>
                </c:pt>
                <c:pt idx="1709">
                  <c:v>0.53994302420029494</c:v>
                </c:pt>
                <c:pt idx="1710">
                  <c:v>0.9543060794617293</c:v>
                </c:pt>
                <c:pt idx="1711">
                  <c:v>0.68620525772257557</c:v>
                </c:pt>
                <c:pt idx="1712">
                  <c:v>0.40709066667903204</c:v>
                </c:pt>
                <c:pt idx="1713">
                  <c:v>0.68227760830780582</c:v>
                </c:pt>
                <c:pt idx="1714">
                  <c:v>0.61773403393565063</c:v>
                </c:pt>
                <c:pt idx="1715">
                  <c:v>0.96702203738406933</c:v>
                </c:pt>
                <c:pt idx="1716">
                  <c:v>0.53226176937739123</c:v>
                </c:pt>
                <c:pt idx="1717">
                  <c:v>0.8788028567991869</c:v>
                </c:pt>
                <c:pt idx="1718">
                  <c:v>0.41009748248023359</c:v>
                </c:pt>
                <c:pt idx="1719">
                  <c:v>0.1013604775577589</c:v>
                </c:pt>
                <c:pt idx="1720">
                  <c:v>0.96250839931650445</c:v>
                </c:pt>
                <c:pt idx="1721">
                  <c:v>0.45497019490085833</c:v>
                </c:pt>
                <c:pt idx="1722">
                  <c:v>0.91884932915353301</c:v>
                </c:pt>
                <c:pt idx="1723">
                  <c:v>2.7302806131484281E-2</c:v>
                </c:pt>
                <c:pt idx="1724">
                  <c:v>0.30364978350486627</c:v>
                </c:pt>
                <c:pt idx="1725">
                  <c:v>0.87130991967097038</c:v>
                </c:pt>
                <c:pt idx="1726">
                  <c:v>0.18914718640598094</c:v>
                </c:pt>
                <c:pt idx="1727">
                  <c:v>0.67829921169743235</c:v>
                </c:pt>
                <c:pt idx="1728">
                  <c:v>0.39471349273686007</c:v>
                </c:pt>
                <c:pt idx="1729">
                  <c:v>0.67582221490608985</c:v>
                </c:pt>
                <c:pt idx="1730">
                  <c:v>0.5722952144626231</c:v>
                </c:pt>
                <c:pt idx="1731">
                  <c:v>0.62206997480867665</c:v>
                </c:pt>
                <c:pt idx="1732">
                  <c:v>0.12088584071920405</c:v>
                </c:pt>
                <c:pt idx="1733">
                  <c:v>0.96777018158095407</c:v>
                </c:pt>
                <c:pt idx="1734">
                  <c:v>0.16435838049282914</c:v>
                </c:pt>
                <c:pt idx="1735">
                  <c:v>7.3549403610381758E-2</c:v>
                </c:pt>
                <c:pt idx="1736">
                  <c:v>0.46583948413253617</c:v>
                </c:pt>
                <c:pt idx="1737">
                  <c:v>0.74750925647230737</c:v>
                </c:pt>
                <c:pt idx="1738">
                  <c:v>0.70948448884399506</c:v>
                </c:pt>
                <c:pt idx="1739">
                  <c:v>0.79979359316000198</c:v>
                </c:pt>
                <c:pt idx="1740">
                  <c:v>0.95601988837276386</c:v>
                </c:pt>
                <c:pt idx="1741">
                  <c:v>0.9487724389283273</c:v>
                </c:pt>
                <c:pt idx="1742">
                  <c:v>0.78638168795263697</c:v>
                </c:pt>
                <c:pt idx="1743">
                  <c:v>0.90614637141170851</c:v>
                </c:pt>
                <c:pt idx="1744">
                  <c:v>0.47589175487515589</c:v>
                </c:pt>
                <c:pt idx="1745">
                  <c:v>0.65708012591958243</c:v>
                </c:pt>
                <c:pt idx="1746">
                  <c:v>0.35540336391521277</c:v>
                </c:pt>
                <c:pt idx="1747">
                  <c:v>0.9920579065632118</c:v>
                </c:pt>
                <c:pt idx="1748">
                  <c:v>0.57716541956682599</c:v>
                </c:pt>
                <c:pt idx="1749">
                  <c:v>0.26452458716823068</c:v>
                </c:pt>
                <c:pt idx="1750">
                  <c:v>8.8695570228222387E-2</c:v>
                </c:pt>
                <c:pt idx="1751">
                  <c:v>1.7475391989713041E-2</c:v>
                </c:pt>
                <c:pt idx="1752">
                  <c:v>1.2267156788312028E-2</c:v>
                </c:pt>
                <c:pt idx="1753">
                  <c:v>0.99802194703414204</c:v>
                </c:pt>
                <c:pt idx="1754">
                  <c:v>0.10537290496884899</c:v>
                </c:pt>
                <c:pt idx="1755">
                  <c:v>0.56847231526143482</c:v>
                </c:pt>
                <c:pt idx="1756">
                  <c:v>0.75441143824415391</c:v>
                </c:pt>
                <c:pt idx="1757">
                  <c:v>0.88153912619660213</c:v>
                </c:pt>
                <c:pt idx="1758">
                  <c:v>3.2869441045935144E-3</c:v>
                </c:pt>
                <c:pt idx="1759">
                  <c:v>0.55410818466665801</c:v>
                </c:pt>
                <c:pt idx="1760">
                  <c:v>0.89623829252947929</c:v>
                </c:pt>
                <c:pt idx="1761">
                  <c:v>0.34403857585621234</c:v>
                </c:pt>
                <c:pt idx="1762">
                  <c:v>0.33967734501462632</c:v>
                </c:pt>
                <c:pt idx="1763">
                  <c:v>0.76967334379824659</c:v>
                </c:pt>
                <c:pt idx="1764">
                  <c:v>0.52992862421613163</c:v>
                </c:pt>
                <c:pt idx="1765">
                  <c:v>0.5264817040691816</c:v>
                </c:pt>
                <c:pt idx="1766">
                  <c:v>0.50395004546107725</c:v>
                </c:pt>
                <c:pt idx="1767">
                  <c:v>0.97634342944353991</c:v>
                </c:pt>
                <c:pt idx="1768">
                  <c:v>0.32557098835835441</c:v>
                </c:pt>
                <c:pt idx="1769">
                  <c:v>0.58070066418211541</c:v>
                </c:pt>
                <c:pt idx="1770">
                  <c:v>0.2653979318797971</c:v>
                </c:pt>
                <c:pt idx="1771">
                  <c:v>0.71519159010906874</c:v>
                </c:pt>
                <c:pt idx="1772">
                  <c:v>0.62515633809254856</c:v>
                </c:pt>
                <c:pt idx="1773">
                  <c:v>0.52396512677707818</c:v>
                </c:pt>
                <c:pt idx="1774">
                  <c:v>0.88043949518955933</c:v>
                </c:pt>
                <c:pt idx="1775">
                  <c:v>0.50339194128875142</c:v>
                </c:pt>
                <c:pt idx="1776">
                  <c:v>0.9238258734318574</c:v>
                </c:pt>
                <c:pt idx="1777">
                  <c:v>0.312211560441776</c:v>
                </c:pt>
                <c:pt idx="1778">
                  <c:v>0.81253542666325929</c:v>
                </c:pt>
                <c:pt idx="1779">
                  <c:v>0.46510513543492649</c:v>
                </c:pt>
                <c:pt idx="1780">
                  <c:v>6.4160833917074278E-2</c:v>
                </c:pt>
                <c:pt idx="1781">
                  <c:v>0.32569020308004604</c:v>
                </c:pt>
                <c:pt idx="1782">
                  <c:v>0.82037885727948845</c:v>
                </c:pt>
                <c:pt idx="1783">
                  <c:v>0.99995042079843954</c:v>
                </c:pt>
                <c:pt idx="1784">
                  <c:v>0.27664415377806328</c:v>
                </c:pt>
                <c:pt idx="1785">
                  <c:v>0.9138045987845349</c:v>
                </c:pt>
                <c:pt idx="1786">
                  <c:v>0.60992028649511376</c:v>
                </c:pt>
                <c:pt idx="1787">
                  <c:v>0.99630748123088031</c:v>
                </c:pt>
                <c:pt idx="1788">
                  <c:v>0.14128100547381484</c:v>
                </c:pt>
                <c:pt idx="1789">
                  <c:v>0.60747740435600184</c:v>
                </c:pt>
                <c:pt idx="1790">
                  <c:v>0.48590775577727607</c:v>
                </c:pt>
                <c:pt idx="1791">
                  <c:v>0.71972291751942241</c:v>
                </c:pt>
                <c:pt idx="1792">
                  <c:v>0.33986789106254234</c:v>
                </c:pt>
                <c:pt idx="1793">
                  <c:v>0.6602481354060894</c:v>
                </c:pt>
                <c:pt idx="1794">
                  <c:v>0.14715651484599557</c:v>
                </c:pt>
                <c:pt idx="1795">
                  <c:v>0.1028023263105643</c:v>
                </c:pt>
                <c:pt idx="1796">
                  <c:v>0.13770958253757015</c:v>
                </c:pt>
                <c:pt idx="1797">
                  <c:v>0.36489523512455901</c:v>
                </c:pt>
                <c:pt idx="1798">
                  <c:v>0.9286806532566535</c:v>
                </c:pt>
                <c:pt idx="1799">
                  <c:v>0.40720198807076369</c:v>
                </c:pt>
                <c:pt idx="1800">
                  <c:v>0.53340076568063044</c:v>
                </c:pt>
                <c:pt idx="1801">
                  <c:v>0.79670211712437167</c:v>
                </c:pt>
                <c:pt idx="1802">
                  <c:v>0.94023120095612012</c:v>
                </c:pt>
                <c:pt idx="1803">
                  <c:v>0.49102852413984321</c:v>
                </c:pt>
                <c:pt idx="1804">
                  <c:v>0.83041673601570443</c:v>
                </c:pt>
                <c:pt idx="1805">
                  <c:v>0.97769204199096593</c:v>
                </c:pt>
                <c:pt idx="1806">
                  <c:v>0.29184488019224009</c:v>
                </c:pt>
                <c:pt idx="1807">
                  <c:v>0.83853387369059929</c:v>
                </c:pt>
                <c:pt idx="1808">
                  <c:v>0.45235528545003167</c:v>
                </c:pt>
                <c:pt idx="1809">
                  <c:v>0.43691915507527568</c:v>
                </c:pt>
                <c:pt idx="1810">
                  <c:v>0.47303546971331112</c:v>
                </c:pt>
                <c:pt idx="1811">
                  <c:v>0.66520446567563274</c:v>
                </c:pt>
                <c:pt idx="1812">
                  <c:v>0.230090866246488</c:v>
                </c:pt>
                <c:pt idx="1813">
                  <c:v>0.41407895353200286</c:v>
                </c:pt>
                <c:pt idx="1814">
                  <c:v>0.8529406686885701</c:v>
                </c:pt>
                <c:pt idx="1815">
                  <c:v>0.81615540985272561</c:v>
                </c:pt>
                <c:pt idx="1816">
                  <c:v>0.9866296682772695</c:v>
                </c:pt>
                <c:pt idx="1817">
                  <c:v>0.85588698413700715</c:v>
                </c:pt>
                <c:pt idx="1818">
                  <c:v>0.78230298623467664</c:v>
                </c:pt>
                <c:pt idx="1819">
                  <c:v>0.91435604709659335</c:v>
                </c:pt>
                <c:pt idx="1820">
                  <c:v>0.33336220010036921</c:v>
                </c:pt>
                <c:pt idx="1821">
                  <c:v>0.11506532296715433</c:v>
                </c:pt>
                <c:pt idx="1822">
                  <c:v>0.62664855699488864</c:v>
                </c:pt>
                <c:pt idx="1823">
                  <c:v>0.15461464424270865</c:v>
                </c:pt>
                <c:pt idx="1824">
                  <c:v>0.71604090485735072</c:v>
                </c:pt>
                <c:pt idx="1825">
                  <c:v>0.42713565716881086</c:v>
                </c:pt>
                <c:pt idx="1826">
                  <c:v>0.82538308456796328</c:v>
                </c:pt>
                <c:pt idx="1827">
                  <c:v>0.42503107178333077</c:v>
                </c:pt>
                <c:pt idx="1828">
                  <c:v>0.95627629632281719</c:v>
                </c:pt>
                <c:pt idx="1829">
                  <c:v>0.70708798736471967</c:v>
                </c:pt>
                <c:pt idx="1830">
                  <c:v>0.22212322721733335</c:v>
                </c:pt>
                <c:pt idx="1831">
                  <c:v>0.57242998034500481</c:v>
                </c:pt>
                <c:pt idx="1832">
                  <c:v>0.45638883273422315</c:v>
                </c:pt>
                <c:pt idx="1833">
                  <c:v>0.36040121122370428</c:v>
                </c:pt>
                <c:pt idx="1834">
                  <c:v>0.77105169826099385</c:v>
                </c:pt>
                <c:pt idx="1835">
                  <c:v>0.81434245328069965</c:v>
                </c:pt>
                <c:pt idx="1836">
                  <c:v>5.0143500656487316E-2</c:v>
                </c:pt>
                <c:pt idx="1837">
                  <c:v>0.98671561121319618</c:v>
                </c:pt>
                <c:pt idx="1838">
                  <c:v>0.40165055696671914</c:v>
                </c:pt>
                <c:pt idx="1839">
                  <c:v>0.24383868530516128</c:v>
                </c:pt>
                <c:pt idx="1840">
                  <c:v>0.91499678407009488</c:v>
                </c:pt>
                <c:pt idx="1841">
                  <c:v>0.13195911373846103</c:v>
                </c:pt>
                <c:pt idx="1842">
                  <c:v>0.97017332285215363</c:v>
                </c:pt>
                <c:pt idx="1843">
                  <c:v>0.47827556934494775</c:v>
                </c:pt>
                <c:pt idx="1844">
                  <c:v>0.65290094817435707</c:v>
                </c:pt>
                <c:pt idx="1845">
                  <c:v>0.16383111432624564</c:v>
                </c:pt>
                <c:pt idx="1846">
                  <c:v>1.0457232137142669E-2</c:v>
                </c:pt>
                <c:pt idx="1847">
                  <c:v>0.41254745053107278</c:v>
                </c:pt>
                <c:pt idx="1848">
                  <c:v>0.61124002600422422</c:v>
                </c:pt>
                <c:pt idx="1849">
                  <c:v>9.9575504882152277E-2</c:v>
                </c:pt>
                <c:pt idx="1850">
                  <c:v>0.64378922553769158</c:v>
                </c:pt>
                <c:pt idx="1851">
                  <c:v>0.3820356958331832</c:v>
                </c:pt>
                <c:pt idx="1852">
                  <c:v>0.51302229314532566</c:v>
                </c:pt>
                <c:pt idx="1853">
                  <c:v>0.37890677120868921</c:v>
                </c:pt>
                <c:pt idx="1854">
                  <c:v>0.76708139234002892</c:v>
                </c:pt>
                <c:pt idx="1855">
                  <c:v>0.38668947993452651</c:v>
                </c:pt>
                <c:pt idx="1856">
                  <c:v>0.95552866494950817</c:v>
                </c:pt>
                <c:pt idx="1857">
                  <c:v>0.19755272419894632</c:v>
                </c:pt>
                <c:pt idx="1858">
                  <c:v>2.9369758545857771E-2</c:v>
                </c:pt>
                <c:pt idx="1859">
                  <c:v>0.30433465399927651</c:v>
                </c:pt>
                <c:pt idx="1860">
                  <c:v>0.70453813022635836</c:v>
                </c:pt>
                <c:pt idx="1861">
                  <c:v>0.86237357906747902</c:v>
                </c:pt>
                <c:pt idx="1862">
                  <c:v>0.84357425951952381</c:v>
                </c:pt>
                <c:pt idx="1863">
                  <c:v>0.67908423843431642</c:v>
                </c:pt>
                <c:pt idx="1864">
                  <c:v>0.57250935947478843</c:v>
                </c:pt>
                <c:pt idx="1865">
                  <c:v>0.77559742297445444</c:v>
                </c:pt>
                <c:pt idx="1866">
                  <c:v>0.52900225814547386</c:v>
                </c:pt>
                <c:pt idx="1867">
                  <c:v>0.852986960912549</c:v>
                </c:pt>
                <c:pt idx="1868">
                  <c:v>0.27532930649937826</c:v>
                </c:pt>
                <c:pt idx="1869">
                  <c:v>0.10209381510916582</c:v>
                </c:pt>
                <c:pt idx="1870">
                  <c:v>0.71591047816893305</c:v>
                </c:pt>
                <c:pt idx="1871">
                  <c:v>0.87017089321855567</c:v>
                </c:pt>
                <c:pt idx="1872">
                  <c:v>0.38299065789255782</c:v>
                </c:pt>
                <c:pt idx="1873">
                  <c:v>0.77374395958312625</c:v>
                </c:pt>
                <c:pt idx="1874">
                  <c:v>0.1658995646877095</c:v>
                </c:pt>
                <c:pt idx="1875">
                  <c:v>0.53954183751498008</c:v>
                </c:pt>
                <c:pt idx="1876">
                  <c:v>0.37514917273414161</c:v>
                </c:pt>
                <c:pt idx="1877">
                  <c:v>8.7049973777787559E-2</c:v>
                </c:pt>
                <c:pt idx="1878">
                  <c:v>0.84702700032417766</c:v>
                </c:pt>
                <c:pt idx="1879">
                  <c:v>0.93664776398785898</c:v>
                </c:pt>
                <c:pt idx="1880">
                  <c:v>0.70555862621789489</c:v>
                </c:pt>
                <c:pt idx="1881">
                  <c:v>0.56572826579017255</c:v>
                </c:pt>
                <c:pt idx="1882">
                  <c:v>0.16418561286567213</c:v>
                </c:pt>
                <c:pt idx="1883">
                  <c:v>0.12561004019307986</c:v>
                </c:pt>
                <c:pt idx="1884">
                  <c:v>0.69402856847472338</c:v>
                </c:pt>
                <c:pt idx="1885">
                  <c:v>0.38904908225776846</c:v>
                </c:pt>
                <c:pt idx="1886">
                  <c:v>0.59357260780681398</c:v>
                </c:pt>
                <c:pt idx="1887">
                  <c:v>0.81811097534146315</c:v>
                </c:pt>
                <c:pt idx="1888">
                  <c:v>0.16601622133053873</c:v>
                </c:pt>
                <c:pt idx="1889">
                  <c:v>0.60389996122425138</c:v>
                </c:pt>
                <c:pt idx="1890">
                  <c:v>0.25169999356995021</c:v>
                </c:pt>
                <c:pt idx="1891">
                  <c:v>0.61693440789592102</c:v>
                </c:pt>
                <c:pt idx="1892">
                  <c:v>0.34854365442965074</c:v>
                </c:pt>
                <c:pt idx="1893">
                  <c:v>0.95626094657724181</c:v>
                </c:pt>
                <c:pt idx="1894">
                  <c:v>0.42254182161976805</c:v>
                </c:pt>
                <c:pt idx="1895">
                  <c:v>0.57197629089371993</c:v>
                </c:pt>
                <c:pt idx="1896">
                  <c:v>0.83159978249466049</c:v>
                </c:pt>
                <c:pt idx="1897">
                  <c:v>1.5713125566625408E-3</c:v>
                </c:pt>
                <c:pt idx="1898">
                  <c:v>0.41641873470931545</c:v>
                </c:pt>
                <c:pt idx="1899">
                  <c:v>0.66174249375101157</c:v>
                </c:pt>
                <c:pt idx="1900">
                  <c:v>0.13419937419690098</c:v>
                </c:pt>
                <c:pt idx="1901">
                  <c:v>0.22899202484500214</c:v>
                </c:pt>
                <c:pt idx="1902">
                  <c:v>0.60667457108759215</c:v>
                </c:pt>
                <c:pt idx="1903">
                  <c:v>0.4766090529621817</c:v>
                </c:pt>
                <c:pt idx="1904">
                  <c:v>0.14792516353859297</c:v>
                </c:pt>
                <c:pt idx="1905">
                  <c:v>0.1647893838666038</c:v>
                </c:pt>
                <c:pt idx="1906">
                  <c:v>4.6508614997463837E-2</c:v>
                </c:pt>
                <c:pt idx="1907">
                  <c:v>0.88107505422656396</c:v>
                </c:pt>
                <c:pt idx="1908">
                  <c:v>3.554152402187305E-2</c:v>
                </c:pt>
                <c:pt idx="1909">
                  <c:v>0.37613885346598319</c:v>
                </c:pt>
                <c:pt idx="1910">
                  <c:v>0.68123631776075411</c:v>
                </c:pt>
                <c:pt idx="1911">
                  <c:v>0.47754780849870493</c:v>
                </c:pt>
                <c:pt idx="1912">
                  <c:v>0.33827620004972658</c:v>
                </c:pt>
                <c:pt idx="1913">
                  <c:v>0.55077484541502575</c:v>
                </c:pt>
                <c:pt idx="1914">
                  <c:v>0.93499849141451219</c:v>
                </c:pt>
                <c:pt idx="1915">
                  <c:v>0.20134078383913168</c:v>
                </c:pt>
                <c:pt idx="1916">
                  <c:v>0.66961341808551023</c:v>
                </c:pt>
                <c:pt idx="1917">
                  <c:v>0.55231881607786371</c:v>
                </c:pt>
                <c:pt idx="1918">
                  <c:v>0.2119704451284935</c:v>
                </c:pt>
                <c:pt idx="1919">
                  <c:v>9.1229278392469304E-2</c:v>
                </c:pt>
                <c:pt idx="1920">
                  <c:v>0.53275039439431171</c:v>
                </c:pt>
                <c:pt idx="1921">
                  <c:v>0.37064828550298878</c:v>
                </c:pt>
                <c:pt idx="1922">
                  <c:v>0.33009994421171263</c:v>
                </c:pt>
                <c:pt idx="1923">
                  <c:v>0.44516629223048609</c:v>
                </c:pt>
                <c:pt idx="1924">
                  <c:v>0.44490375242040336</c:v>
                </c:pt>
                <c:pt idx="1925">
                  <c:v>0.47111007598208321</c:v>
                </c:pt>
                <c:pt idx="1926">
                  <c:v>0.20745344721815617</c:v>
                </c:pt>
                <c:pt idx="1927">
                  <c:v>0.47330140560908496</c:v>
                </c:pt>
                <c:pt idx="1928">
                  <c:v>0.73726873408800664</c:v>
                </c:pt>
                <c:pt idx="1929">
                  <c:v>0.59651432127296733</c:v>
                </c:pt>
                <c:pt idx="1930">
                  <c:v>0.98253921969462288</c:v>
                </c:pt>
                <c:pt idx="1931">
                  <c:v>0.65933025814095236</c:v>
                </c:pt>
                <c:pt idx="1932">
                  <c:v>0.37279040905680083</c:v>
                </c:pt>
                <c:pt idx="1933">
                  <c:v>0.26365641123830652</c:v>
                </c:pt>
                <c:pt idx="1934">
                  <c:v>0.17730146899368837</c:v>
                </c:pt>
                <c:pt idx="1935">
                  <c:v>0.93441304363777999</c:v>
                </c:pt>
                <c:pt idx="1936">
                  <c:v>0.47315489539421507</c:v>
                </c:pt>
                <c:pt idx="1937">
                  <c:v>0.61536039780721485</c:v>
                </c:pt>
                <c:pt idx="1938">
                  <c:v>0.83085730553750758</c:v>
                </c:pt>
                <c:pt idx="1939">
                  <c:v>0.35683510552700382</c:v>
                </c:pt>
                <c:pt idx="1940">
                  <c:v>0.52991229869995338</c:v>
                </c:pt>
                <c:pt idx="1941">
                  <c:v>0.85742371464230649</c:v>
                </c:pt>
                <c:pt idx="1942">
                  <c:v>0.27307717048198721</c:v>
                </c:pt>
                <c:pt idx="1943">
                  <c:v>0.8747279066658632</c:v>
                </c:pt>
                <c:pt idx="1944">
                  <c:v>0.64276813374713249</c:v>
                </c:pt>
                <c:pt idx="1945">
                  <c:v>0.94778702629384315</c:v>
                </c:pt>
                <c:pt idx="1946">
                  <c:v>0.46268383101794086</c:v>
                </c:pt>
                <c:pt idx="1947">
                  <c:v>0.50502290963174745</c:v>
                </c:pt>
                <c:pt idx="1948">
                  <c:v>0.95664380542270055</c:v>
                </c:pt>
                <c:pt idx="1949">
                  <c:v>0.72445316394710513</c:v>
                </c:pt>
                <c:pt idx="1950">
                  <c:v>0.62818210876255509</c:v>
                </c:pt>
                <c:pt idx="1951">
                  <c:v>0.87083190448668457</c:v>
                </c:pt>
                <c:pt idx="1952">
                  <c:v>0.78215030526203089</c:v>
                </c:pt>
                <c:pt idx="1953">
                  <c:v>0.79282002625957348</c:v>
                </c:pt>
                <c:pt idx="1954">
                  <c:v>0.1699177322348564</c:v>
                </c:pt>
                <c:pt idx="1955">
                  <c:v>0.92268022375524661</c:v>
                </c:pt>
                <c:pt idx="1956">
                  <c:v>0.97618252770223712</c:v>
                </c:pt>
                <c:pt idx="1957">
                  <c:v>0.95634860852983128</c:v>
                </c:pt>
                <c:pt idx="1958">
                  <c:v>0.89374097591134827</c:v>
                </c:pt>
                <c:pt idx="1959">
                  <c:v>0.2684168363251781</c:v>
                </c:pt>
                <c:pt idx="1960">
                  <c:v>0.4787394208129494</c:v>
                </c:pt>
                <c:pt idx="1961">
                  <c:v>0.55346385624344674</c:v>
                </c:pt>
                <c:pt idx="1962">
                  <c:v>0.16949722206805573</c:v>
                </c:pt>
                <c:pt idx="1963">
                  <c:v>0.4301113640804981</c:v>
                </c:pt>
                <c:pt idx="1964">
                  <c:v>0.52222803821249197</c:v>
                </c:pt>
                <c:pt idx="1965">
                  <c:v>0.25432712126319978</c:v>
                </c:pt>
                <c:pt idx="1966">
                  <c:v>0.31855255093271195</c:v>
                </c:pt>
                <c:pt idx="1967">
                  <c:v>0.52509280766609112</c:v>
                </c:pt>
                <c:pt idx="1968">
                  <c:v>0.13901170003277885</c:v>
                </c:pt>
                <c:pt idx="1969">
                  <c:v>0.15277667217146151</c:v>
                </c:pt>
                <c:pt idx="1970">
                  <c:v>0.41736839258477176</c:v>
                </c:pt>
                <c:pt idx="1971">
                  <c:v>0.83715287315735787</c:v>
                </c:pt>
                <c:pt idx="1972">
                  <c:v>0.65905708412435926</c:v>
                </c:pt>
                <c:pt idx="1973">
                  <c:v>0.19133629791797591</c:v>
                </c:pt>
                <c:pt idx="1974">
                  <c:v>0.43052311906766139</c:v>
                </c:pt>
                <c:pt idx="1975">
                  <c:v>0.72902863190401657</c:v>
                </c:pt>
                <c:pt idx="1976">
                  <c:v>0.35594220753862404</c:v>
                </c:pt>
                <c:pt idx="1977">
                  <c:v>0.17710308939919606</c:v>
                </c:pt>
                <c:pt idx="1978">
                  <c:v>0.95426969555986763</c:v>
                </c:pt>
                <c:pt idx="1979">
                  <c:v>0.66244098076375035</c:v>
                </c:pt>
                <c:pt idx="1980">
                  <c:v>0.46282602338155721</c:v>
                </c:pt>
                <c:pt idx="1981">
                  <c:v>0.2886231951337096</c:v>
                </c:pt>
                <c:pt idx="1982">
                  <c:v>0.20948236126868314</c:v>
                </c:pt>
                <c:pt idx="1983">
                  <c:v>0.1231187700728037</c:v>
                </c:pt>
                <c:pt idx="1984">
                  <c:v>0.42764806080993512</c:v>
                </c:pt>
                <c:pt idx="1985">
                  <c:v>0.86560056391397244</c:v>
                </c:pt>
                <c:pt idx="1986">
                  <c:v>0.20384194948624146</c:v>
                </c:pt>
                <c:pt idx="1987">
                  <c:v>0.17108499274745925</c:v>
                </c:pt>
                <c:pt idx="1988">
                  <c:v>0.64450365612922578</c:v>
                </c:pt>
                <c:pt idx="1989">
                  <c:v>0.44895794335968187</c:v>
                </c:pt>
                <c:pt idx="1990">
                  <c:v>0.20457734752675327</c:v>
                </c:pt>
                <c:pt idx="1991">
                  <c:v>0.46522723856957204</c:v>
                </c:pt>
                <c:pt idx="1992">
                  <c:v>0.16981696378005251</c:v>
                </c:pt>
                <c:pt idx="1993">
                  <c:v>0.74224064777146126</c:v>
                </c:pt>
                <c:pt idx="1994">
                  <c:v>0.59336071646325395</c:v>
                </c:pt>
                <c:pt idx="1995">
                  <c:v>0.28565152654463499</c:v>
                </c:pt>
                <c:pt idx="1996">
                  <c:v>0.33823941848734174</c:v>
                </c:pt>
                <c:pt idx="1997">
                  <c:v>0.25705200585075672</c:v>
                </c:pt>
                <c:pt idx="1998">
                  <c:v>0.16583949614169269</c:v>
                </c:pt>
                <c:pt idx="1999">
                  <c:v>8.699717143323249E-2</c:v>
                </c:pt>
                <c:pt idx="2000">
                  <c:v>0.63614451923400039</c:v>
                </c:pt>
                <c:pt idx="2001">
                  <c:v>0.55063083017427228</c:v>
                </c:pt>
                <c:pt idx="2002">
                  <c:v>0.20208903501306774</c:v>
                </c:pt>
                <c:pt idx="2003">
                  <c:v>2.6931864932895455E-2</c:v>
                </c:pt>
                <c:pt idx="2004">
                  <c:v>0.57855758791400191</c:v>
                </c:pt>
                <c:pt idx="2005">
                  <c:v>0.50142469514610921</c:v>
                </c:pt>
                <c:pt idx="2006">
                  <c:v>0.23239103057795374</c:v>
                </c:pt>
                <c:pt idx="2007">
                  <c:v>0.72599735673155974</c:v>
                </c:pt>
                <c:pt idx="2008">
                  <c:v>0.81852041820696853</c:v>
                </c:pt>
                <c:pt idx="2009">
                  <c:v>0.41740363825326399</c:v>
                </c:pt>
                <c:pt idx="2010">
                  <c:v>0.68384823177510135</c:v>
                </c:pt>
                <c:pt idx="2011">
                  <c:v>0.99699359479117766</c:v>
                </c:pt>
                <c:pt idx="2012">
                  <c:v>0.11430680062698906</c:v>
                </c:pt>
                <c:pt idx="2013">
                  <c:v>0.69680002731511204</c:v>
                </c:pt>
                <c:pt idx="2014">
                  <c:v>0.88881304784289128</c:v>
                </c:pt>
                <c:pt idx="2015">
                  <c:v>1.7231732208581096E-2</c:v>
                </c:pt>
                <c:pt idx="2016">
                  <c:v>7.4954300042257671E-2</c:v>
                </c:pt>
                <c:pt idx="2017">
                  <c:v>0.74633364105605915</c:v>
                </c:pt>
                <c:pt idx="2018">
                  <c:v>0.75928532623106026</c:v>
                </c:pt>
                <c:pt idx="2019">
                  <c:v>0.9591904337338385</c:v>
                </c:pt>
                <c:pt idx="2020">
                  <c:v>0.23223698523355385</c:v>
                </c:pt>
                <c:pt idx="2021">
                  <c:v>5.4011474831182626E-2</c:v>
                </c:pt>
                <c:pt idx="2022">
                  <c:v>0.24140266274684274</c:v>
                </c:pt>
                <c:pt idx="2023">
                  <c:v>0.14721911443752089</c:v>
                </c:pt>
                <c:pt idx="2024">
                  <c:v>0.51664719271574877</c:v>
                </c:pt>
                <c:pt idx="2025">
                  <c:v>0.96646310426665227</c:v>
                </c:pt>
                <c:pt idx="2026">
                  <c:v>0.98900762426788547</c:v>
                </c:pt>
                <c:pt idx="2027">
                  <c:v>0.8108311817841265</c:v>
                </c:pt>
                <c:pt idx="2028">
                  <c:v>0.96697890210598447</c:v>
                </c:pt>
                <c:pt idx="2029">
                  <c:v>0.44176295473723115</c:v>
                </c:pt>
                <c:pt idx="2030">
                  <c:v>2.1801549089641936E-2</c:v>
                </c:pt>
                <c:pt idx="2031">
                  <c:v>9.3010648780180172E-2</c:v>
                </c:pt>
                <c:pt idx="2032">
                  <c:v>0.701970559128969</c:v>
                </c:pt>
                <c:pt idx="2033">
                  <c:v>0.6356751522973999</c:v>
                </c:pt>
                <c:pt idx="2034">
                  <c:v>0.42696659113318813</c:v>
                </c:pt>
                <c:pt idx="2035">
                  <c:v>0.70568150473786362</c:v>
                </c:pt>
                <c:pt idx="2036">
                  <c:v>0.72112873065808636</c:v>
                </c:pt>
                <c:pt idx="2037">
                  <c:v>0.30004714282582523</c:v>
                </c:pt>
                <c:pt idx="2038">
                  <c:v>2.8949794805014251E-2</c:v>
                </c:pt>
                <c:pt idx="2039">
                  <c:v>0.45630386343356899</c:v>
                </c:pt>
                <c:pt idx="2040">
                  <c:v>0.90550627403216677</c:v>
                </c:pt>
                <c:pt idx="2041">
                  <c:v>0.7776559179739736</c:v>
                </c:pt>
                <c:pt idx="2042">
                  <c:v>0.32233547399410578</c:v>
                </c:pt>
                <c:pt idx="2043">
                  <c:v>0.54563643315502197</c:v>
                </c:pt>
                <c:pt idx="2044">
                  <c:v>0.59674195295554489</c:v>
                </c:pt>
                <c:pt idx="2045">
                  <c:v>1.4551792422251686E-2</c:v>
                </c:pt>
                <c:pt idx="2046">
                  <c:v>0.36702097226609998</c:v>
                </c:pt>
                <c:pt idx="2047">
                  <c:v>0.62814540858357926</c:v>
                </c:pt>
                <c:pt idx="2048">
                  <c:v>0.8654645901172513</c:v>
                </c:pt>
                <c:pt idx="2049">
                  <c:v>0.64175891979133293</c:v>
                </c:pt>
                <c:pt idx="2050">
                  <c:v>0.75996225347311264</c:v>
                </c:pt>
                <c:pt idx="2051">
                  <c:v>0.3909692362222148</c:v>
                </c:pt>
                <c:pt idx="2052">
                  <c:v>0.58984197942778949</c:v>
                </c:pt>
                <c:pt idx="2053">
                  <c:v>0.39487711013615789</c:v>
                </c:pt>
                <c:pt idx="2054">
                  <c:v>0.73617001580033081</c:v>
                </c:pt>
                <c:pt idx="2055">
                  <c:v>0.64175503900977182</c:v>
                </c:pt>
                <c:pt idx="2056">
                  <c:v>0.81120413628338273</c:v>
                </c:pt>
                <c:pt idx="2057">
                  <c:v>6.311410670850004E-2</c:v>
                </c:pt>
                <c:pt idx="2058">
                  <c:v>0.67216824951080945</c:v>
                </c:pt>
                <c:pt idx="2059">
                  <c:v>0.51449760822153723</c:v>
                </c:pt>
                <c:pt idx="2060">
                  <c:v>0.49341685502823251</c:v>
                </c:pt>
                <c:pt idx="2061">
                  <c:v>0.48521734386434634</c:v>
                </c:pt>
                <c:pt idx="2062">
                  <c:v>0.67010021502532824</c:v>
                </c:pt>
                <c:pt idx="2063">
                  <c:v>0.11968070964035105</c:v>
                </c:pt>
                <c:pt idx="2064">
                  <c:v>0.20358752204608577</c:v>
                </c:pt>
                <c:pt idx="2065">
                  <c:v>0.69877949066159228</c:v>
                </c:pt>
                <c:pt idx="2066">
                  <c:v>0.97915083442193185</c:v>
                </c:pt>
                <c:pt idx="2067">
                  <c:v>0.42090359770488905</c:v>
                </c:pt>
                <c:pt idx="2068">
                  <c:v>0.67859302914608433</c:v>
                </c:pt>
                <c:pt idx="2069">
                  <c:v>0.71926656090718455</c:v>
                </c:pt>
                <c:pt idx="2070">
                  <c:v>0.72225119588520481</c:v>
                </c:pt>
                <c:pt idx="2071">
                  <c:v>0.76508069693820724</c:v>
                </c:pt>
                <c:pt idx="2072">
                  <c:v>0.2061189152977404</c:v>
                </c:pt>
                <c:pt idx="2073">
                  <c:v>0.93192834917373191</c:v>
                </c:pt>
                <c:pt idx="2074">
                  <c:v>0.26428788988159446</c:v>
                </c:pt>
                <c:pt idx="2075">
                  <c:v>0.38440573985686666</c:v>
                </c:pt>
                <c:pt idx="2076">
                  <c:v>1.967287575172838E-3</c:v>
                </c:pt>
                <c:pt idx="2077">
                  <c:v>1.7061071720915977E-2</c:v>
                </c:pt>
                <c:pt idx="2078">
                  <c:v>2.4507035011750555E-2</c:v>
                </c:pt>
                <c:pt idx="2079">
                  <c:v>0.68593900009790587</c:v>
                </c:pt>
                <c:pt idx="2080">
                  <c:v>4.7089340907802479E-2</c:v>
                </c:pt>
                <c:pt idx="2081">
                  <c:v>0.4532871342262923</c:v>
                </c:pt>
                <c:pt idx="2082">
                  <c:v>0.32793978937208501</c:v>
                </c:pt>
                <c:pt idx="2083">
                  <c:v>0.87527366556809316</c:v>
                </c:pt>
                <c:pt idx="2084">
                  <c:v>0.34928555823238605</c:v>
                </c:pt>
                <c:pt idx="2085">
                  <c:v>7.1319467169128514E-2</c:v>
                </c:pt>
                <c:pt idx="2086">
                  <c:v>4.6016960378388427E-2</c:v>
                </c:pt>
                <c:pt idx="2087">
                  <c:v>0.94847239777509085</c:v>
                </c:pt>
                <c:pt idx="2088">
                  <c:v>0.79270102102691076</c:v>
                </c:pt>
                <c:pt idx="2089">
                  <c:v>0.7130325685380573</c:v>
                </c:pt>
                <c:pt idx="2090">
                  <c:v>0.68966127482038786</c:v>
                </c:pt>
                <c:pt idx="2091">
                  <c:v>0.76955092899226796</c:v>
                </c:pt>
                <c:pt idx="2092">
                  <c:v>0.82051815568442921</c:v>
                </c:pt>
                <c:pt idx="2093">
                  <c:v>0.66801887495968093</c:v>
                </c:pt>
                <c:pt idx="2094">
                  <c:v>0.20251863428836181</c:v>
                </c:pt>
                <c:pt idx="2095">
                  <c:v>0.16694503979001352</c:v>
                </c:pt>
                <c:pt idx="2096">
                  <c:v>0.88494602118756271</c:v>
                </c:pt>
                <c:pt idx="2097">
                  <c:v>0.65413998986134392</c:v>
                </c:pt>
                <c:pt idx="2098">
                  <c:v>0.19923802959272341</c:v>
                </c:pt>
                <c:pt idx="2099">
                  <c:v>0.21145743546817941</c:v>
                </c:pt>
                <c:pt idx="2100">
                  <c:v>0.26857479799442296</c:v>
                </c:pt>
                <c:pt idx="2101">
                  <c:v>0.48239734557486635</c:v>
                </c:pt>
                <c:pt idx="2102">
                  <c:v>0.23023654683770822</c:v>
                </c:pt>
                <c:pt idx="2103">
                  <c:v>0.36455213914811635</c:v>
                </c:pt>
                <c:pt idx="2104">
                  <c:v>0.13124700149974589</c:v>
                </c:pt>
                <c:pt idx="2105">
                  <c:v>0.45956206965672464</c:v>
                </c:pt>
                <c:pt idx="2106">
                  <c:v>0.18578944366694061</c:v>
                </c:pt>
                <c:pt idx="2107">
                  <c:v>0.71419808859088829</c:v>
                </c:pt>
                <c:pt idx="2108">
                  <c:v>0.59609579952892267</c:v>
                </c:pt>
                <c:pt idx="2109">
                  <c:v>3.7258304436857959E-3</c:v>
                </c:pt>
                <c:pt idx="2110">
                  <c:v>0.40351278560683734</c:v>
                </c:pt>
                <c:pt idx="2111">
                  <c:v>0.30907372145462453</c:v>
                </c:pt>
                <c:pt idx="2112">
                  <c:v>0.15125406554374643</c:v>
                </c:pt>
                <c:pt idx="2113">
                  <c:v>0.56685529289990322</c:v>
                </c:pt>
                <c:pt idx="2114">
                  <c:v>0.95681599545735563</c:v>
                </c:pt>
                <c:pt idx="2115">
                  <c:v>0.48549367215487504</c:v>
                </c:pt>
                <c:pt idx="2116">
                  <c:v>0.61426267398125711</c:v>
                </c:pt>
                <c:pt idx="2117">
                  <c:v>0.92744704026160429</c:v>
                </c:pt>
                <c:pt idx="2118">
                  <c:v>0.19648446969770084</c:v>
                </c:pt>
                <c:pt idx="2119">
                  <c:v>0.8644494542422948</c:v>
                </c:pt>
                <c:pt idx="2120">
                  <c:v>0.76213208983509195</c:v>
                </c:pt>
                <c:pt idx="2121">
                  <c:v>0.94629290135513033</c:v>
                </c:pt>
                <c:pt idx="2122">
                  <c:v>0.59503533928418417</c:v>
                </c:pt>
                <c:pt idx="2123">
                  <c:v>0.88740173406396317</c:v>
                </c:pt>
                <c:pt idx="2124">
                  <c:v>0.93752067168178188</c:v>
                </c:pt>
                <c:pt idx="2125">
                  <c:v>0.57702366998666044</c:v>
                </c:pt>
                <c:pt idx="2126">
                  <c:v>0.47174764798250346</c:v>
                </c:pt>
                <c:pt idx="2127">
                  <c:v>0.35446739348271095</c:v>
                </c:pt>
                <c:pt idx="2128">
                  <c:v>0.44158044785117401</c:v>
                </c:pt>
                <c:pt idx="2129">
                  <c:v>0.70439898430612746</c:v>
                </c:pt>
                <c:pt idx="2130">
                  <c:v>0.36530523930961789</c:v>
                </c:pt>
                <c:pt idx="2131">
                  <c:v>0.65544222848772782</c:v>
                </c:pt>
                <c:pt idx="2132">
                  <c:v>0.34248268578978425</c:v>
                </c:pt>
                <c:pt idx="2133">
                  <c:v>0.86928109761824168</c:v>
                </c:pt>
                <c:pt idx="2134">
                  <c:v>0.22076911636125929</c:v>
                </c:pt>
                <c:pt idx="2135">
                  <c:v>0.90695123896709551</c:v>
                </c:pt>
                <c:pt idx="2136">
                  <c:v>0.13442696260656417</c:v>
                </c:pt>
                <c:pt idx="2137">
                  <c:v>1.4148995036336931E-2</c:v>
                </c:pt>
                <c:pt idx="2138">
                  <c:v>0.23638642988556224</c:v>
                </c:pt>
                <c:pt idx="2139">
                  <c:v>7.9894519791351648E-2</c:v>
                </c:pt>
                <c:pt idx="2140">
                  <c:v>0.28745717874597454</c:v>
                </c:pt>
                <c:pt idx="2141">
                  <c:v>0.65570670349679649</c:v>
                </c:pt>
                <c:pt idx="2142">
                  <c:v>0.85452897748625134</c:v>
                </c:pt>
                <c:pt idx="2143">
                  <c:v>0.82589222805124241</c:v>
                </c:pt>
                <c:pt idx="2144">
                  <c:v>0.8616693271809911</c:v>
                </c:pt>
                <c:pt idx="2145">
                  <c:v>0.6322969061690803</c:v>
                </c:pt>
                <c:pt idx="2146">
                  <c:v>0.50190220006854414</c:v>
                </c:pt>
                <c:pt idx="2147">
                  <c:v>0.99969481313969177</c:v>
                </c:pt>
                <c:pt idx="2148">
                  <c:v>0.24407273750342573</c:v>
                </c:pt>
                <c:pt idx="2149">
                  <c:v>0.29204247581818277</c:v>
                </c:pt>
                <c:pt idx="2150">
                  <c:v>0.85443953294131691</c:v>
                </c:pt>
                <c:pt idx="2151">
                  <c:v>0.52908132799057916</c:v>
                </c:pt>
                <c:pt idx="2152">
                  <c:v>0.31748762990799417</c:v>
                </c:pt>
                <c:pt idx="2153">
                  <c:v>0.59923028665699118</c:v>
                </c:pt>
                <c:pt idx="2154">
                  <c:v>0.53466055043298821</c:v>
                </c:pt>
                <c:pt idx="2155">
                  <c:v>0.56901611126483387</c:v>
                </c:pt>
                <c:pt idx="2156">
                  <c:v>0.65799476714863736</c:v>
                </c:pt>
                <c:pt idx="2157">
                  <c:v>0.17918143428343658</c:v>
                </c:pt>
                <c:pt idx="2158">
                  <c:v>0.75459659187758088</c:v>
                </c:pt>
                <c:pt idx="2159">
                  <c:v>0.15035324874221789</c:v>
                </c:pt>
                <c:pt idx="2160">
                  <c:v>7.6491353371423543E-2</c:v>
                </c:pt>
                <c:pt idx="2161">
                  <c:v>0.70916163983100722</c:v>
                </c:pt>
                <c:pt idx="2162">
                  <c:v>0.93087916935017812</c:v>
                </c:pt>
                <c:pt idx="2163">
                  <c:v>0.49905958424176344</c:v>
                </c:pt>
                <c:pt idx="2164">
                  <c:v>0.52793637078730693</c:v>
                </c:pt>
                <c:pt idx="2165">
                  <c:v>0.45935231715565517</c:v>
                </c:pt>
                <c:pt idx="2166">
                  <c:v>0.66417362500358723</c:v>
                </c:pt>
                <c:pt idx="2167">
                  <c:v>0.52085669350126806</c:v>
                </c:pt>
                <c:pt idx="2168">
                  <c:v>0.31233594551006638</c:v>
                </c:pt>
                <c:pt idx="2169">
                  <c:v>6.8033588291273261E-2</c:v>
                </c:pt>
                <c:pt idx="2170">
                  <c:v>0.63796300068925937</c:v>
                </c:pt>
                <c:pt idx="2171">
                  <c:v>0.94557586410967287</c:v>
                </c:pt>
                <c:pt idx="2172">
                  <c:v>0.5986647813914513</c:v>
                </c:pt>
                <c:pt idx="2173">
                  <c:v>0.93544791736047328</c:v>
                </c:pt>
                <c:pt idx="2174">
                  <c:v>0.25581690921559197</c:v>
                </c:pt>
                <c:pt idx="2175">
                  <c:v>0.35625645033407949</c:v>
                </c:pt>
                <c:pt idx="2176">
                  <c:v>0.78008244898377876</c:v>
                </c:pt>
                <c:pt idx="2177">
                  <c:v>4.8165676744185149E-2</c:v>
                </c:pt>
                <c:pt idx="2178">
                  <c:v>0.20386330827307653</c:v>
                </c:pt>
                <c:pt idx="2179">
                  <c:v>0.55508734926852121</c:v>
                </c:pt>
                <c:pt idx="2180">
                  <c:v>0.61700205895189608</c:v>
                </c:pt>
                <c:pt idx="2181">
                  <c:v>0.23054937651237195</c:v>
                </c:pt>
                <c:pt idx="2182">
                  <c:v>0.45413556003784084</c:v>
                </c:pt>
                <c:pt idx="2183">
                  <c:v>0.4597417316571214</c:v>
                </c:pt>
                <c:pt idx="2184">
                  <c:v>0.76990615243742433</c:v>
                </c:pt>
                <c:pt idx="2185">
                  <c:v>0.98521396741221479</c:v>
                </c:pt>
                <c:pt idx="2186">
                  <c:v>0.10230162984987445</c:v>
                </c:pt>
                <c:pt idx="2187">
                  <c:v>0.59189044860635798</c:v>
                </c:pt>
                <c:pt idx="2188">
                  <c:v>0.85532554904187941</c:v>
                </c:pt>
                <c:pt idx="2189">
                  <c:v>0.77505871844423202</c:v>
                </c:pt>
                <c:pt idx="2190">
                  <c:v>0.69539457652930936</c:v>
                </c:pt>
                <c:pt idx="2191">
                  <c:v>9.8228936767410735E-2</c:v>
                </c:pt>
                <c:pt idx="2192">
                  <c:v>0.63868163637119424</c:v>
                </c:pt>
                <c:pt idx="2193">
                  <c:v>0.22284876806101583</c:v>
                </c:pt>
                <c:pt idx="2194">
                  <c:v>0.9968781939113377</c:v>
                </c:pt>
                <c:pt idx="2195">
                  <c:v>0.60293709118640781</c:v>
                </c:pt>
                <c:pt idx="2196">
                  <c:v>0.63589907476107177</c:v>
                </c:pt>
                <c:pt idx="2197">
                  <c:v>0.74780168616594545</c:v>
                </c:pt>
                <c:pt idx="2198">
                  <c:v>0.4289750752809024</c:v>
                </c:pt>
                <c:pt idx="2199">
                  <c:v>0.32174786988087112</c:v>
                </c:pt>
                <c:pt idx="2200">
                  <c:v>0.65248248996214619</c:v>
                </c:pt>
                <c:pt idx="2201">
                  <c:v>0.11897178964625743</c:v>
                </c:pt>
                <c:pt idx="2202">
                  <c:v>3.6347787190962544E-2</c:v>
                </c:pt>
                <c:pt idx="2203">
                  <c:v>8.2679771411879099E-2</c:v>
                </c:pt>
                <c:pt idx="2204">
                  <c:v>0.37586457038520638</c:v>
                </c:pt>
                <c:pt idx="2205">
                  <c:v>2.6215600295986352E-2</c:v>
                </c:pt>
                <c:pt idx="2206">
                  <c:v>0.70106722650096898</c:v>
                </c:pt>
                <c:pt idx="2207">
                  <c:v>0.41226287984680621</c:v>
                </c:pt>
                <c:pt idx="2208">
                  <c:v>0.65762910913336869</c:v>
                </c:pt>
                <c:pt idx="2209">
                  <c:v>0.60491343068708336</c:v>
                </c:pt>
                <c:pt idx="2210">
                  <c:v>0.81356359891086727</c:v>
                </c:pt>
                <c:pt idx="2211">
                  <c:v>1.1246715356992842E-3</c:v>
                </c:pt>
                <c:pt idx="2212">
                  <c:v>0.68789430181855638</c:v>
                </c:pt>
                <c:pt idx="2213">
                  <c:v>0.54405250739677746</c:v>
                </c:pt>
                <c:pt idx="2214">
                  <c:v>0.62973911183363085</c:v>
                </c:pt>
                <c:pt idx="2215">
                  <c:v>2.5859455209288451E-2</c:v>
                </c:pt>
                <c:pt idx="2216">
                  <c:v>0.33111158262338791</c:v>
                </c:pt>
                <c:pt idx="2217">
                  <c:v>0.9245576318287223</c:v>
                </c:pt>
                <c:pt idx="2218">
                  <c:v>0.31621426561334398</c:v>
                </c:pt>
                <c:pt idx="2219">
                  <c:v>0.27766125680647169</c:v>
                </c:pt>
                <c:pt idx="2220">
                  <c:v>0.28309918823988089</c:v>
                </c:pt>
                <c:pt idx="2221">
                  <c:v>0.84617290783403754</c:v>
                </c:pt>
                <c:pt idx="2222">
                  <c:v>0.7820139500190153</c:v>
                </c:pt>
                <c:pt idx="2223">
                  <c:v>0.70064808830481307</c:v>
                </c:pt>
                <c:pt idx="2224">
                  <c:v>0.70347787091657366</c:v>
                </c:pt>
                <c:pt idx="2225">
                  <c:v>0.57124129104026855</c:v>
                </c:pt>
                <c:pt idx="2226">
                  <c:v>0.9056831481632992</c:v>
                </c:pt>
                <c:pt idx="2227">
                  <c:v>0.95670581218778872</c:v>
                </c:pt>
                <c:pt idx="2228">
                  <c:v>0.64374532839204301</c:v>
                </c:pt>
                <c:pt idx="2229">
                  <c:v>5.0092758639387891E-2</c:v>
                </c:pt>
                <c:pt idx="2230">
                  <c:v>0.28915366278632582</c:v>
                </c:pt>
                <c:pt idx="2231">
                  <c:v>3.1139077594410369E-2</c:v>
                </c:pt>
                <c:pt idx="2232">
                  <c:v>0.63357890864585376</c:v>
                </c:pt>
                <c:pt idx="2233">
                  <c:v>0.71238501667046417</c:v>
                </c:pt>
                <c:pt idx="2234">
                  <c:v>0.4575913698093228</c:v>
                </c:pt>
                <c:pt idx="2235">
                  <c:v>0.76244302457886093</c:v>
                </c:pt>
                <c:pt idx="2236">
                  <c:v>0.58921760202488072</c:v>
                </c:pt>
                <c:pt idx="2237">
                  <c:v>0.39791985531901308</c:v>
                </c:pt>
                <c:pt idx="2238">
                  <c:v>0.44416506247232179</c:v>
                </c:pt>
                <c:pt idx="2239">
                  <c:v>0.82278904612352566</c:v>
                </c:pt>
                <c:pt idx="2240">
                  <c:v>0.74062109045803359</c:v>
                </c:pt>
                <c:pt idx="2241">
                  <c:v>3.4597653339939249E-2</c:v>
                </c:pt>
                <c:pt idx="2242">
                  <c:v>0.64725374346690168</c:v>
                </c:pt>
                <c:pt idx="2243">
                  <c:v>0.83900989294711847</c:v>
                </c:pt>
                <c:pt idx="2244">
                  <c:v>0.46973128503849138</c:v>
                </c:pt>
                <c:pt idx="2245">
                  <c:v>0.16573862324223043</c:v>
                </c:pt>
                <c:pt idx="2246">
                  <c:v>0.80047295877068203</c:v>
                </c:pt>
                <c:pt idx="2247">
                  <c:v>0.51745200572878114</c:v>
                </c:pt>
                <c:pt idx="2248">
                  <c:v>0.57975197273820533</c:v>
                </c:pt>
                <c:pt idx="2249">
                  <c:v>0.70852451179782383</c:v>
                </c:pt>
                <c:pt idx="2250">
                  <c:v>0.21817497271539532</c:v>
                </c:pt>
                <c:pt idx="2251">
                  <c:v>0.84967336399798121</c:v>
                </c:pt>
                <c:pt idx="2252">
                  <c:v>0.33098391280306627</c:v>
                </c:pt>
                <c:pt idx="2253">
                  <c:v>0.13267208651415019</c:v>
                </c:pt>
                <c:pt idx="2254">
                  <c:v>0.96824284436531061</c:v>
                </c:pt>
                <c:pt idx="2255">
                  <c:v>0.81449001916433661</c:v>
                </c:pt>
                <c:pt idx="2256">
                  <c:v>0.83525878714300883</c:v>
                </c:pt>
                <c:pt idx="2257">
                  <c:v>0.70063497801091601</c:v>
                </c:pt>
                <c:pt idx="2258">
                  <c:v>0.2131729859657846</c:v>
                </c:pt>
                <c:pt idx="2259">
                  <c:v>0.65685158502923258</c:v>
                </c:pt>
                <c:pt idx="2260">
                  <c:v>0.39697693259411948</c:v>
                </c:pt>
                <c:pt idx="2261">
                  <c:v>8.4188093004619047E-3</c:v>
                </c:pt>
                <c:pt idx="2262">
                  <c:v>0.31431482963202761</c:v>
                </c:pt>
                <c:pt idx="2263">
                  <c:v>0.48087352156772134</c:v>
                </c:pt>
                <c:pt idx="2264">
                  <c:v>0.32791606538847562</c:v>
                </c:pt>
                <c:pt idx="2265">
                  <c:v>0.73032412410961467</c:v>
                </c:pt>
                <c:pt idx="2266">
                  <c:v>0.47514879000667876</c:v>
                </c:pt>
                <c:pt idx="2267">
                  <c:v>0.32786535741646283</c:v>
                </c:pt>
                <c:pt idx="2268">
                  <c:v>0.64662618506503611</c:v>
                </c:pt>
                <c:pt idx="2269">
                  <c:v>0.59468150433598022</c:v>
                </c:pt>
                <c:pt idx="2270">
                  <c:v>0.27727263033034433</c:v>
                </c:pt>
                <c:pt idx="2271">
                  <c:v>0.66144312600379107</c:v>
                </c:pt>
                <c:pt idx="2272">
                  <c:v>0.18242823803116626</c:v>
                </c:pt>
                <c:pt idx="2273">
                  <c:v>0.86092812317893419</c:v>
                </c:pt>
                <c:pt idx="2274">
                  <c:v>0.45436689371718941</c:v>
                </c:pt>
                <c:pt idx="2275">
                  <c:v>0.57686509246838769</c:v>
                </c:pt>
                <c:pt idx="2276">
                  <c:v>9.4876863717581084E-2</c:v>
                </c:pt>
                <c:pt idx="2277">
                  <c:v>0.15758671787413991</c:v>
                </c:pt>
                <c:pt idx="2278">
                  <c:v>0.99810364782598171</c:v>
                </c:pt>
                <c:pt idx="2279">
                  <c:v>0.29947852088949678</c:v>
                </c:pt>
                <c:pt idx="2280">
                  <c:v>2.4517350592626497E-2</c:v>
                </c:pt>
                <c:pt idx="2281">
                  <c:v>0.7551919716989951</c:v>
                </c:pt>
                <c:pt idx="2282">
                  <c:v>0.40779630996469551</c:v>
                </c:pt>
                <c:pt idx="2283">
                  <c:v>0.78723568669770716</c:v>
                </c:pt>
                <c:pt idx="2284">
                  <c:v>0.24103178137262848</c:v>
                </c:pt>
                <c:pt idx="2285">
                  <c:v>0.88032675614326017</c:v>
                </c:pt>
                <c:pt idx="2286">
                  <c:v>0.75500611681255392</c:v>
                </c:pt>
                <c:pt idx="2287">
                  <c:v>0.35242895293043297</c:v>
                </c:pt>
                <c:pt idx="2288">
                  <c:v>0.84614962426789719</c:v>
                </c:pt>
                <c:pt idx="2289">
                  <c:v>0.64407096334456626</c:v>
                </c:pt>
                <c:pt idx="2290">
                  <c:v>6.8104845391067315E-2</c:v>
                </c:pt>
                <c:pt idx="2291">
                  <c:v>0.94332568069282952</c:v>
                </c:pt>
                <c:pt idx="2292">
                  <c:v>0.97463500994245511</c:v>
                </c:pt>
                <c:pt idx="2293">
                  <c:v>0.19998785368233485</c:v>
                </c:pt>
                <c:pt idx="2294">
                  <c:v>0.13190050447861279</c:v>
                </c:pt>
                <c:pt idx="2295">
                  <c:v>0.46071742436418084</c:v>
                </c:pt>
                <c:pt idx="2296">
                  <c:v>0.18545095848531856</c:v>
                </c:pt>
                <c:pt idx="2297">
                  <c:v>0.86158844427057368</c:v>
                </c:pt>
                <c:pt idx="2298">
                  <c:v>0.54498876114089911</c:v>
                </c:pt>
                <c:pt idx="2299">
                  <c:v>0.28915944801920279</c:v>
                </c:pt>
                <c:pt idx="2300">
                  <c:v>0.32156882406399601</c:v>
                </c:pt>
                <c:pt idx="2301">
                  <c:v>0.42632431677073024</c:v>
                </c:pt>
                <c:pt idx="2302">
                  <c:v>0.78394358239092199</c:v>
                </c:pt>
                <c:pt idx="2303">
                  <c:v>0.48149233372269684</c:v>
                </c:pt>
                <c:pt idx="2304">
                  <c:v>0.44755809976775096</c:v>
                </c:pt>
                <c:pt idx="2305">
                  <c:v>0.36039427347506692</c:v>
                </c:pt>
                <c:pt idx="2306">
                  <c:v>0.27519692088390635</c:v>
                </c:pt>
                <c:pt idx="2307">
                  <c:v>0.6710330903201962</c:v>
                </c:pt>
                <c:pt idx="2308">
                  <c:v>0.35320529243264986</c:v>
                </c:pt>
                <c:pt idx="2309">
                  <c:v>0.96722833093438065</c:v>
                </c:pt>
                <c:pt idx="2310">
                  <c:v>0.35137597697768663</c:v>
                </c:pt>
                <c:pt idx="2311">
                  <c:v>0.76841252573822494</c:v>
                </c:pt>
                <c:pt idx="2312">
                  <c:v>0.90678322356269236</c:v>
                </c:pt>
                <c:pt idx="2313">
                  <c:v>0.9338543034051987</c:v>
                </c:pt>
                <c:pt idx="2314">
                  <c:v>0.24604593174209932</c:v>
                </c:pt>
                <c:pt idx="2315">
                  <c:v>6.6868918002068622E-2</c:v>
                </c:pt>
                <c:pt idx="2316">
                  <c:v>0.10899401023011857</c:v>
                </c:pt>
                <c:pt idx="2317">
                  <c:v>6.0944978611565226E-2</c:v>
                </c:pt>
                <c:pt idx="2318">
                  <c:v>0.88997582450382318</c:v>
                </c:pt>
                <c:pt idx="2319">
                  <c:v>0.43522270648587735</c:v>
                </c:pt>
                <c:pt idx="2320">
                  <c:v>0.18354004558208992</c:v>
                </c:pt>
                <c:pt idx="2321">
                  <c:v>0.89756513539423544</c:v>
                </c:pt>
                <c:pt idx="2322">
                  <c:v>0.92290769783804505</c:v>
                </c:pt>
                <c:pt idx="2323">
                  <c:v>0.79808921420321177</c:v>
                </c:pt>
                <c:pt idx="2324">
                  <c:v>6.367114170722632E-2</c:v>
                </c:pt>
                <c:pt idx="2325">
                  <c:v>0.99916951024280343</c:v>
                </c:pt>
                <c:pt idx="2326">
                  <c:v>0.15072647441014264</c:v>
                </c:pt>
                <c:pt idx="2327">
                  <c:v>0.56435249820636579</c:v>
                </c:pt>
                <c:pt idx="2328">
                  <c:v>0.70986953930203667</c:v>
                </c:pt>
                <c:pt idx="2329">
                  <c:v>0.53954399782005968</c:v>
                </c:pt>
                <c:pt idx="2330">
                  <c:v>0.34526304654241002</c:v>
                </c:pt>
                <c:pt idx="2331">
                  <c:v>0.32302130805227303</c:v>
                </c:pt>
                <c:pt idx="2332">
                  <c:v>0.88132281798434609</c:v>
                </c:pt>
                <c:pt idx="2333">
                  <c:v>0.27362325427151435</c:v>
                </c:pt>
                <c:pt idx="2334">
                  <c:v>4.3175613336830287E-2</c:v>
                </c:pt>
                <c:pt idx="2335">
                  <c:v>0.3819751672851025</c:v>
                </c:pt>
                <c:pt idx="2336">
                  <c:v>0.44798895927443627</c:v>
                </c:pt>
                <c:pt idx="2337">
                  <c:v>0.60039524622074403</c:v>
                </c:pt>
                <c:pt idx="2338">
                  <c:v>0.55565427959922864</c:v>
                </c:pt>
                <c:pt idx="2339">
                  <c:v>0.91017059597405459</c:v>
                </c:pt>
                <c:pt idx="2340">
                  <c:v>0.3979193428640867</c:v>
                </c:pt>
                <c:pt idx="2341">
                  <c:v>0.8824577030255647</c:v>
                </c:pt>
                <c:pt idx="2342">
                  <c:v>1.6545500581150119E-2</c:v>
                </c:pt>
                <c:pt idx="2343">
                  <c:v>0.55158756469332304</c:v>
                </c:pt>
                <c:pt idx="2344">
                  <c:v>0.1323816423844606</c:v>
                </c:pt>
                <c:pt idx="2345">
                  <c:v>0.54145012925572178</c:v>
                </c:pt>
                <c:pt idx="2346">
                  <c:v>3.3138445728595589E-2</c:v>
                </c:pt>
                <c:pt idx="2347">
                  <c:v>0.76648248833058519</c:v>
                </c:pt>
                <c:pt idx="2348">
                  <c:v>8.6299052865332904E-3</c:v>
                </c:pt>
                <c:pt idx="2349">
                  <c:v>0.66787402651217587</c:v>
                </c:pt>
                <c:pt idx="2350">
                  <c:v>0.19262150062372985</c:v>
                </c:pt>
                <c:pt idx="2351">
                  <c:v>0.56342780219483712</c:v>
                </c:pt>
                <c:pt idx="2352">
                  <c:v>0.50039382102559316</c:v>
                </c:pt>
                <c:pt idx="2353">
                  <c:v>0.74265192595735074</c:v>
                </c:pt>
                <c:pt idx="2354">
                  <c:v>0.78688775923465537</c:v>
                </c:pt>
                <c:pt idx="2355">
                  <c:v>0.95111535006669368</c:v>
                </c:pt>
                <c:pt idx="2356">
                  <c:v>0.46879430750489792</c:v>
                </c:pt>
                <c:pt idx="2357">
                  <c:v>0.99004451457420806</c:v>
                </c:pt>
                <c:pt idx="2358">
                  <c:v>0.9871166697866105</c:v>
                </c:pt>
                <c:pt idx="2359">
                  <c:v>0.19074701599933264</c:v>
                </c:pt>
                <c:pt idx="2360">
                  <c:v>0.62020979861922521</c:v>
                </c:pt>
                <c:pt idx="2361">
                  <c:v>3.8176963047107049E-2</c:v>
                </c:pt>
                <c:pt idx="2362">
                  <c:v>0.29324115424129737</c:v>
                </c:pt>
                <c:pt idx="2363">
                  <c:v>0.63116477388989034</c:v>
                </c:pt>
                <c:pt idx="2364">
                  <c:v>0.48765420796725656</c:v>
                </c:pt>
                <c:pt idx="2365">
                  <c:v>0.90088007860617414</c:v>
                </c:pt>
                <c:pt idx="2366">
                  <c:v>0.36037140476563012</c:v>
                </c:pt>
                <c:pt idx="2367">
                  <c:v>0.88183881940779318</c:v>
                </c:pt>
                <c:pt idx="2368">
                  <c:v>0.3506480438194205</c:v>
                </c:pt>
                <c:pt idx="2369">
                  <c:v>0.31119101704479779</c:v>
                </c:pt>
                <c:pt idx="2370">
                  <c:v>3.8847210008205124E-2</c:v>
                </c:pt>
                <c:pt idx="2371">
                  <c:v>0.31736452081995137</c:v>
                </c:pt>
                <c:pt idx="2372">
                  <c:v>5.2740215577078642E-2</c:v>
                </c:pt>
                <c:pt idx="2373">
                  <c:v>1.4456012546693597E-2</c:v>
                </c:pt>
                <c:pt idx="2374">
                  <c:v>0.18825650776069125</c:v>
                </c:pt>
                <c:pt idx="2375">
                  <c:v>0.32882101962838828</c:v>
                </c:pt>
                <c:pt idx="2376">
                  <c:v>0.77578060463144205</c:v>
                </c:pt>
                <c:pt idx="2377">
                  <c:v>0.50920982653014835</c:v>
                </c:pt>
                <c:pt idx="2378">
                  <c:v>0.80866774435406774</c:v>
                </c:pt>
                <c:pt idx="2379">
                  <c:v>0.95370906893521123</c:v>
                </c:pt>
                <c:pt idx="2380">
                  <c:v>0.73001129609750792</c:v>
                </c:pt>
                <c:pt idx="2381">
                  <c:v>6.988759242148268E-2</c:v>
                </c:pt>
                <c:pt idx="2382">
                  <c:v>5.2992431165723719E-2</c:v>
                </c:pt>
                <c:pt idx="2383">
                  <c:v>0.73656241971170644</c:v>
                </c:pt>
                <c:pt idx="2384">
                  <c:v>0.73963281420969373</c:v>
                </c:pt>
                <c:pt idx="2385">
                  <c:v>0.79346799287456293</c:v>
                </c:pt>
                <c:pt idx="2386">
                  <c:v>0.48183302496136948</c:v>
                </c:pt>
                <c:pt idx="2387">
                  <c:v>0.64183196600751635</c:v>
                </c:pt>
                <c:pt idx="2388">
                  <c:v>0.28997874889435604</c:v>
                </c:pt>
                <c:pt idx="2389">
                  <c:v>0.99262417573509243</c:v>
                </c:pt>
                <c:pt idx="2390">
                  <c:v>0.29989336777851283</c:v>
                </c:pt>
                <c:pt idx="2391">
                  <c:v>0.50689296309831688</c:v>
                </c:pt>
                <c:pt idx="2392">
                  <c:v>0.79289566815192214</c:v>
                </c:pt>
                <c:pt idx="2393">
                  <c:v>0.55511431078760543</c:v>
                </c:pt>
                <c:pt idx="2394">
                  <c:v>0.7523569214151602</c:v>
                </c:pt>
                <c:pt idx="2395">
                  <c:v>0.37874872924484027</c:v>
                </c:pt>
                <c:pt idx="2396">
                  <c:v>0.16387053972651588</c:v>
                </c:pt>
                <c:pt idx="2397">
                  <c:v>0.86809692883722078</c:v>
                </c:pt>
                <c:pt idx="2398">
                  <c:v>0.22216425596589329</c:v>
                </c:pt>
                <c:pt idx="2399">
                  <c:v>0.73110913154879897</c:v>
                </c:pt>
                <c:pt idx="2400">
                  <c:v>0.44610931266420051</c:v>
                </c:pt>
                <c:pt idx="2401">
                  <c:v>3.1242714264628102E-2</c:v>
                </c:pt>
                <c:pt idx="2402">
                  <c:v>0.12394856475035054</c:v>
                </c:pt>
                <c:pt idx="2403">
                  <c:v>0.18555485472559419</c:v>
                </c:pt>
                <c:pt idx="2404">
                  <c:v>0.7266965426686911</c:v>
                </c:pt>
                <c:pt idx="2405">
                  <c:v>1.2508143629716084E-2</c:v>
                </c:pt>
                <c:pt idx="2406">
                  <c:v>0.63964232746915084</c:v>
                </c:pt>
                <c:pt idx="2407">
                  <c:v>0.35373773365280359</c:v>
                </c:pt>
                <c:pt idx="2408">
                  <c:v>0.59404797645940133</c:v>
                </c:pt>
                <c:pt idx="2409">
                  <c:v>0.27680435499819267</c:v>
                </c:pt>
                <c:pt idx="2410">
                  <c:v>0.96732402587128963</c:v>
                </c:pt>
                <c:pt idx="2411">
                  <c:v>0.7926264421358129</c:v>
                </c:pt>
                <c:pt idx="2412">
                  <c:v>0.31145343042998386</c:v>
                </c:pt>
                <c:pt idx="2413">
                  <c:v>0.42714967861377617</c:v>
                </c:pt>
                <c:pt idx="2414">
                  <c:v>0.57571772880203365</c:v>
                </c:pt>
                <c:pt idx="2415">
                  <c:v>0.33773777122351634</c:v>
                </c:pt>
                <c:pt idx="2416">
                  <c:v>0.86396698834105767</c:v>
                </c:pt>
                <c:pt idx="2417">
                  <c:v>0.48269066567012409</c:v>
                </c:pt>
                <c:pt idx="2418">
                  <c:v>0.54160226228250319</c:v>
                </c:pt>
                <c:pt idx="2419">
                  <c:v>0.8090280234285655</c:v>
                </c:pt>
                <c:pt idx="2420">
                  <c:v>2.2564311427340944E-2</c:v>
                </c:pt>
                <c:pt idx="2421">
                  <c:v>0.33319655239590407</c:v>
                </c:pt>
                <c:pt idx="2422">
                  <c:v>0.10190535377408672</c:v>
                </c:pt>
                <c:pt idx="2423">
                  <c:v>0.37661374084022914</c:v>
                </c:pt>
                <c:pt idx="2424">
                  <c:v>0.83125985094824739</c:v>
                </c:pt>
                <c:pt idx="2425">
                  <c:v>0.99334070389684759</c:v>
                </c:pt>
                <c:pt idx="2426">
                  <c:v>0.57723697557868014</c:v>
                </c:pt>
                <c:pt idx="2427">
                  <c:v>0.75795824594176953</c:v>
                </c:pt>
                <c:pt idx="2428">
                  <c:v>0.14511481874897525</c:v>
                </c:pt>
                <c:pt idx="2429">
                  <c:v>0.92541391892838853</c:v>
                </c:pt>
                <c:pt idx="2430">
                  <c:v>0.26503438276261149</c:v>
                </c:pt>
                <c:pt idx="2431">
                  <c:v>2.0458565559119957E-2</c:v>
                </c:pt>
                <c:pt idx="2432">
                  <c:v>0.71047273937690469</c:v>
                </c:pt>
                <c:pt idx="2433">
                  <c:v>0.11452121052882991</c:v>
                </c:pt>
                <c:pt idx="2434">
                  <c:v>0.72288173527950472</c:v>
                </c:pt>
                <c:pt idx="2435">
                  <c:v>1.3135409539204557E-2</c:v>
                </c:pt>
                <c:pt idx="2436">
                  <c:v>0.76127831604638696</c:v>
                </c:pt>
                <c:pt idx="2437">
                  <c:v>0.20779757342041882</c:v>
                </c:pt>
                <c:pt idx="2438">
                  <c:v>0.33796176399832822</c:v>
                </c:pt>
                <c:pt idx="2439">
                  <c:v>0.27507767449882781</c:v>
                </c:pt>
                <c:pt idx="2440">
                  <c:v>0.20373692726170956</c:v>
                </c:pt>
                <c:pt idx="2441">
                  <c:v>0.79871810655873843</c:v>
                </c:pt>
                <c:pt idx="2442">
                  <c:v>0.84519315529964834</c:v>
                </c:pt>
                <c:pt idx="2443">
                  <c:v>0.71344724109473534</c:v>
                </c:pt>
                <c:pt idx="2444">
                  <c:v>0.99735961274297569</c:v>
                </c:pt>
                <c:pt idx="2445">
                  <c:v>0.85382929736776914</c:v>
                </c:pt>
                <c:pt idx="2446">
                  <c:v>0.82494472716145739</c:v>
                </c:pt>
                <c:pt idx="2447">
                  <c:v>4.3549070122036126E-2</c:v>
                </c:pt>
                <c:pt idx="2448">
                  <c:v>0.58772750596362877</c:v>
                </c:pt>
                <c:pt idx="2449">
                  <c:v>0.17636107572656257</c:v>
                </c:pt>
                <c:pt idx="2450">
                  <c:v>0.30988432413582367</c:v>
                </c:pt>
                <c:pt idx="2451">
                  <c:v>0.26597725385367277</c:v>
                </c:pt>
                <c:pt idx="2452">
                  <c:v>0.99051993832767748</c:v>
                </c:pt>
                <c:pt idx="2453">
                  <c:v>0.85496167441471416</c:v>
                </c:pt>
                <c:pt idx="2454">
                  <c:v>0.99548288827283182</c:v>
                </c:pt>
                <c:pt idx="2455">
                  <c:v>0.58647317288279821</c:v>
                </c:pt>
                <c:pt idx="2456">
                  <c:v>0.12766485079993828</c:v>
                </c:pt>
                <c:pt idx="2457">
                  <c:v>0.75699361425515155</c:v>
                </c:pt>
                <c:pt idx="2458">
                  <c:v>0.15196917668158516</c:v>
                </c:pt>
                <c:pt idx="2459">
                  <c:v>0.14508883110167359</c:v>
                </c:pt>
                <c:pt idx="2460">
                  <c:v>0.39198465799605919</c:v>
                </c:pt>
                <c:pt idx="2461">
                  <c:v>0.65651590733945564</c:v>
                </c:pt>
                <c:pt idx="2462">
                  <c:v>0.91623689777673245</c:v>
                </c:pt>
                <c:pt idx="2463">
                  <c:v>0.3609805962321937</c:v>
                </c:pt>
                <c:pt idx="2464">
                  <c:v>5.5313676700633585E-2</c:v>
                </c:pt>
                <c:pt idx="2465">
                  <c:v>0.7112099144141435</c:v>
                </c:pt>
                <c:pt idx="2466">
                  <c:v>0.12415309052523682</c:v>
                </c:pt>
                <c:pt idx="2467">
                  <c:v>0.35703798163378175</c:v>
                </c:pt>
                <c:pt idx="2468">
                  <c:v>0.16263811198331501</c:v>
                </c:pt>
                <c:pt idx="2469">
                  <c:v>6.734703592496416E-2</c:v>
                </c:pt>
                <c:pt idx="2470">
                  <c:v>0.88006530943940109</c:v>
                </c:pt>
                <c:pt idx="2471">
                  <c:v>0.90317958296103651</c:v>
                </c:pt>
                <c:pt idx="2472">
                  <c:v>0.87145609665705848</c:v>
                </c:pt>
                <c:pt idx="2473">
                  <c:v>0.37127629883625812</c:v>
                </c:pt>
                <c:pt idx="2474">
                  <c:v>0.53807722170837002</c:v>
                </c:pt>
                <c:pt idx="2475">
                  <c:v>0.5069406475529189</c:v>
                </c:pt>
                <c:pt idx="2476">
                  <c:v>0.14170099917838253</c:v>
                </c:pt>
                <c:pt idx="2477">
                  <c:v>9.0911936034839158E-2</c:v>
                </c:pt>
                <c:pt idx="2478">
                  <c:v>0.31655154582475498</c:v>
                </c:pt>
                <c:pt idx="2479">
                  <c:v>0.46908170883765254</c:v>
                </c:pt>
                <c:pt idx="2480">
                  <c:v>0.83608481495044673</c:v>
                </c:pt>
                <c:pt idx="2481">
                  <c:v>0.52897761020539036</c:v>
                </c:pt>
                <c:pt idx="2482">
                  <c:v>0.15108743749079601</c:v>
                </c:pt>
                <c:pt idx="2483">
                  <c:v>0.79757703159038129</c:v>
                </c:pt>
                <c:pt idx="2484">
                  <c:v>0.2652006594002172</c:v>
                </c:pt>
                <c:pt idx="2485">
                  <c:v>0.58888800909886596</c:v>
                </c:pt>
                <c:pt idx="2486">
                  <c:v>0.35930229327540975</c:v>
                </c:pt>
                <c:pt idx="2487">
                  <c:v>0.47881818821914535</c:v>
                </c:pt>
                <c:pt idx="2488">
                  <c:v>0.65017381424527421</c:v>
                </c:pt>
                <c:pt idx="2489">
                  <c:v>0.5862108106980326</c:v>
                </c:pt>
                <c:pt idx="2490">
                  <c:v>0.94970574434040689</c:v>
                </c:pt>
                <c:pt idx="2491">
                  <c:v>0.65607582065000947</c:v>
                </c:pt>
                <c:pt idx="2492">
                  <c:v>0.26090558227223792</c:v>
                </c:pt>
                <c:pt idx="2493">
                  <c:v>3.3832237399009202E-2</c:v>
                </c:pt>
                <c:pt idx="2494">
                  <c:v>0.44643633436450592</c:v>
                </c:pt>
                <c:pt idx="2495">
                  <c:v>2.329455541108616E-2</c:v>
                </c:pt>
                <c:pt idx="2496">
                  <c:v>0.87271739377928104</c:v>
                </c:pt>
                <c:pt idx="2497">
                  <c:v>0.2516041289832629</c:v>
                </c:pt>
                <c:pt idx="2498">
                  <c:v>0.6698718096117432</c:v>
                </c:pt>
                <c:pt idx="2499">
                  <c:v>0.92737182461848655</c:v>
                </c:pt>
                <c:pt idx="2500">
                  <c:v>0.64366546345679321</c:v>
                </c:pt>
                <c:pt idx="2501">
                  <c:v>0.45938210193576312</c:v>
                </c:pt>
                <c:pt idx="2502">
                  <c:v>0.47115535299837019</c:v>
                </c:pt>
                <c:pt idx="2503">
                  <c:v>0.80605323917207394</c:v>
                </c:pt>
                <c:pt idx="2504">
                  <c:v>0.50994506036725962</c:v>
                </c:pt>
                <c:pt idx="2505">
                  <c:v>0.56899031343038031</c:v>
                </c:pt>
                <c:pt idx="2506">
                  <c:v>3.4559627206867893E-2</c:v>
                </c:pt>
                <c:pt idx="2507">
                  <c:v>0.90405043692428</c:v>
                </c:pt>
                <c:pt idx="2508">
                  <c:v>0.60378582212926657</c:v>
                </c:pt>
                <c:pt idx="2509">
                  <c:v>0.5583693110956427</c:v>
                </c:pt>
                <c:pt idx="2510">
                  <c:v>0.60226813393947065</c:v>
                </c:pt>
                <c:pt idx="2511">
                  <c:v>0.8812767383635437</c:v>
                </c:pt>
                <c:pt idx="2512">
                  <c:v>0.75506837726282527</c:v>
                </c:pt>
                <c:pt idx="2513">
                  <c:v>0.72079347232186886</c:v>
                </c:pt>
                <c:pt idx="2514">
                  <c:v>0.7196881936930748</c:v>
                </c:pt>
                <c:pt idx="2515">
                  <c:v>0.58572138720860845</c:v>
                </c:pt>
                <c:pt idx="2516">
                  <c:v>0.56902681103725261</c:v>
                </c:pt>
                <c:pt idx="2517">
                  <c:v>2.1846557278350609E-2</c:v>
                </c:pt>
                <c:pt idx="2518">
                  <c:v>0.98652045594597426</c:v>
                </c:pt>
                <c:pt idx="2519">
                  <c:v>1.2569792331124208E-2</c:v>
                </c:pt>
                <c:pt idx="2520">
                  <c:v>0.74430286702444082</c:v>
                </c:pt>
                <c:pt idx="2521">
                  <c:v>0.2791959961630307</c:v>
                </c:pt>
                <c:pt idx="2522">
                  <c:v>0.32384666072980639</c:v>
                </c:pt>
                <c:pt idx="2523">
                  <c:v>0.61550942574164869</c:v>
                </c:pt>
                <c:pt idx="2524">
                  <c:v>0.94182016573788851</c:v>
                </c:pt>
                <c:pt idx="2525">
                  <c:v>0.38130822343516857</c:v>
                </c:pt>
                <c:pt idx="2526">
                  <c:v>0.47345817374349941</c:v>
                </c:pt>
                <c:pt idx="2527">
                  <c:v>0.60480538339972223</c:v>
                </c:pt>
                <c:pt idx="2528">
                  <c:v>0.63181651179261411</c:v>
                </c:pt>
                <c:pt idx="2529">
                  <c:v>0.99578401520223203</c:v>
                </c:pt>
                <c:pt idx="2530">
                  <c:v>0.28150917782735507</c:v>
                </c:pt>
                <c:pt idx="2531">
                  <c:v>6.0061123644090664E-2</c:v>
                </c:pt>
                <c:pt idx="2532">
                  <c:v>0.67692896637391142</c:v>
                </c:pt>
                <c:pt idx="2533">
                  <c:v>0.55813107290512642</c:v>
                </c:pt>
                <c:pt idx="2534">
                  <c:v>0.74262105761021158</c:v>
                </c:pt>
                <c:pt idx="2535">
                  <c:v>2.8476654314922856E-2</c:v>
                </c:pt>
                <c:pt idx="2536">
                  <c:v>0.6731993035510887</c:v>
                </c:pt>
                <c:pt idx="2537">
                  <c:v>9.9047806570520702E-2</c:v>
                </c:pt>
                <c:pt idx="2538">
                  <c:v>0.58440104332801301</c:v>
                </c:pt>
                <c:pt idx="2539">
                  <c:v>5.2849424938895884E-2</c:v>
                </c:pt>
                <c:pt idx="2540">
                  <c:v>9.0736288611240501E-2</c:v>
                </c:pt>
                <c:pt idx="2541">
                  <c:v>0.43921844334767113</c:v>
                </c:pt>
                <c:pt idx="2542">
                  <c:v>0.42769912492176576</c:v>
                </c:pt>
                <c:pt idx="2543">
                  <c:v>0.89766118286323693</c:v>
                </c:pt>
                <c:pt idx="2544">
                  <c:v>0.67462135311724214</c:v>
                </c:pt>
                <c:pt idx="2545">
                  <c:v>0.54804900009190616</c:v>
                </c:pt>
                <c:pt idx="2546">
                  <c:v>0.22816530487333331</c:v>
                </c:pt>
                <c:pt idx="2547">
                  <c:v>0.72329051936323008</c:v>
                </c:pt>
                <c:pt idx="2548">
                  <c:v>0.47114548315100857</c:v>
                </c:pt>
                <c:pt idx="2549">
                  <c:v>0.89820602701768215</c:v>
                </c:pt>
                <c:pt idx="2550">
                  <c:v>0.71934664102471535</c:v>
                </c:pt>
                <c:pt idx="2551">
                  <c:v>0.24475835342978269</c:v>
                </c:pt>
                <c:pt idx="2552">
                  <c:v>7.4764256644293092E-2</c:v>
                </c:pt>
                <c:pt idx="2553">
                  <c:v>0.61061660213967384</c:v>
                </c:pt>
                <c:pt idx="2554">
                  <c:v>0.25458930708936145</c:v>
                </c:pt>
                <c:pt idx="2555">
                  <c:v>0.15099331452358578</c:v>
                </c:pt>
                <c:pt idx="2556">
                  <c:v>0.96035840953065998</c:v>
                </c:pt>
                <c:pt idx="2557">
                  <c:v>0.3053880711994007</c:v>
                </c:pt>
                <c:pt idx="2558">
                  <c:v>0.29672053586918945</c:v>
                </c:pt>
                <c:pt idx="2559">
                  <c:v>0.36136813392201117</c:v>
                </c:pt>
                <c:pt idx="2560">
                  <c:v>0.54254442359730881</c:v>
                </c:pt>
                <c:pt idx="2561">
                  <c:v>0.91123262640491376</c:v>
                </c:pt>
                <c:pt idx="2562">
                  <c:v>0.64046762786053257</c:v>
                </c:pt>
                <c:pt idx="2563">
                  <c:v>0.77589281181737524</c:v>
                </c:pt>
                <c:pt idx="2564">
                  <c:v>0.79358275525589539</c:v>
                </c:pt>
                <c:pt idx="2565">
                  <c:v>0.67630476437192399</c:v>
                </c:pt>
                <c:pt idx="2566">
                  <c:v>0.35569764408366944</c:v>
                </c:pt>
                <c:pt idx="2567">
                  <c:v>0.65379233804683967</c:v>
                </c:pt>
                <c:pt idx="2568">
                  <c:v>4.6657343621940739E-2</c:v>
                </c:pt>
                <c:pt idx="2569">
                  <c:v>8.166366264778202E-2</c:v>
                </c:pt>
                <c:pt idx="2570">
                  <c:v>6.100157047024235E-2</c:v>
                </c:pt>
                <c:pt idx="2571">
                  <c:v>0.63069383946416369</c:v>
                </c:pt>
                <c:pt idx="2572">
                  <c:v>1.7071382546320235E-2</c:v>
                </c:pt>
                <c:pt idx="2573">
                  <c:v>0.86660115257388892</c:v>
                </c:pt>
                <c:pt idx="2574">
                  <c:v>0.59548570547858737</c:v>
                </c:pt>
                <c:pt idx="2575">
                  <c:v>0.10079386291517078</c:v>
                </c:pt>
                <c:pt idx="2576">
                  <c:v>0.11188976430483233</c:v>
                </c:pt>
                <c:pt idx="2577">
                  <c:v>7.8896840996669493E-3</c:v>
                </c:pt>
                <c:pt idx="2578">
                  <c:v>0.63185544395043047</c:v>
                </c:pt>
                <c:pt idx="2579">
                  <c:v>0.47089919427633875</c:v>
                </c:pt>
                <c:pt idx="2580">
                  <c:v>0.41841268757575767</c:v>
                </c:pt>
                <c:pt idx="2581">
                  <c:v>0.6054433299255858</c:v>
                </c:pt>
                <c:pt idx="2582">
                  <c:v>0.59156959282688459</c:v>
                </c:pt>
                <c:pt idx="2583">
                  <c:v>0.70632558735319906</c:v>
                </c:pt>
                <c:pt idx="2584">
                  <c:v>0.85962356941284102</c:v>
                </c:pt>
                <c:pt idx="2585">
                  <c:v>0.80050956865548795</c:v>
                </c:pt>
                <c:pt idx="2586">
                  <c:v>8.1167261451284278E-2</c:v>
                </c:pt>
                <c:pt idx="2587">
                  <c:v>0.53415463432822741</c:v>
                </c:pt>
                <c:pt idx="2588">
                  <c:v>0.51199314093779202</c:v>
                </c:pt>
                <c:pt idx="2589">
                  <c:v>0.21625308805252053</c:v>
                </c:pt>
                <c:pt idx="2590">
                  <c:v>0.11361807914204558</c:v>
                </c:pt>
                <c:pt idx="2591">
                  <c:v>0.50519589506141049</c:v>
                </c:pt>
                <c:pt idx="2592">
                  <c:v>7.1311932858640348E-2</c:v>
                </c:pt>
                <c:pt idx="2593">
                  <c:v>3.1117276071758293E-2</c:v>
                </c:pt>
                <c:pt idx="2594">
                  <c:v>0.68877641020007196</c:v>
                </c:pt>
                <c:pt idx="2595">
                  <c:v>0.2966157458343196</c:v>
                </c:pt>
                <c:pt idx="2596">
                  <c:v>0.81473551214245454</c:v>
                </c:pt>
                <c:pt idx="2597">
                  <c:v>0.16822923774294196</c:v>
                </c:pt>
                <c:pt idx="2598">
                  <c:v>0.59364618116850976</c:v>
                </c:pt>
                <c:pt idx="2599">
                  <c:v>0.27960618023981698</c:v>
                </c:pt>
                <c:pt idx="2600">
                  <c:v>0.36918139940192385</c:v>
                </c:pt>
                <c:pt idx="2601">
                  <c:v>0.95216014696975615</c:v>
                </c:pt>
                <c:pt idx="2602">
                  <c:v>6.8718178372816352E-3</c:v>
                </c:pt>
                <c:pt idx="2603">
                  <c:v>0.23665098271546403</c:v>
                </c:pt>
                <c:pt idx="2604">
                  <c:v>0.76467642631768695</c:v>
                </c:pt>
                <c:pt idx="2605">
                  <c:v>0.7227893780241309</c:v>
                </c:pt>
                <c:pt idx="2606">
                  <c:v>0.32786622940165111</c:v>
                </c:pt>
                <c:pt idx="2607">
                  <c:v>0.92829237489285621</c:v>
                </c:pt>
                <c:pt idx="2608">
                  <c:v>0.86060748852154012</c:v>
                </c:pt>
                <c:pt idx="2609">
                  <c:v>0.66621956694222928</c:v>
                </c:pt>
                <c:pt idx="2610">
                  <c:v>0.90063983406930115</c:v>
                </c:pt>
                <c:pt idx="2611">
                  <c:v>9.1450694538512733E-2</c:v>
                </c:pt>
                <c:pt idx="2612">
                  <c:v>0.11041004233297991</c:v>
                </c:pt>
                <c:pt idx="2613">
                  <c:v>0.92091292299841521</c:v>
                </c:pt>
                <c:pt idx="2614">
                  <c:v>0.17713839485452509</c:v>
                </c:pt>
                <c:pt idx="2615">
                  <c:v>0.42820925821217226</c:v>
                </c:pt>
                <c:pt idx="2616">
                  <c:v>0.70032847993863101</c:v>
                </c:pt>
                <c:pt idx="2617">
                  <c:v>0.71408460835464493</c:v>
                </c:pt>
                <c:pt idx="2618">
                  <c:v>0.93482525079341094</c:v>
                </c:pt>
                <c:pt idx="2619">
                  <c:v>7.423191020086306E-2</c:v>
                </c:pt>
                <c:pt idx="2620">
                  <c:v>0.97261602002066883</c:v>
                </c:pt>
                <c:pt idx="2621">
                  <c:v>0.23103758798301399</c:v>
                </c:pt>
                <c:pt idx="2622">
                  <c:v>0.88630027975940884</c:v>
                </c:pt>
                <c:pt idx="2623">
                  <c:v>0.46348964124164704</c:v>
                </c:pt>
                <c:pt idx="2624">
                  <c:v>0.13488724462438439</c:v>
                </c:pt>
                <c:pt idx="2625">
                  <c:v>0.99748286567244893</c:v>
                </c:pt>
                <c:pt idx="2626">
                  <c:v>0.72192033580833781</c:v>
                </c:pt>
                <c:pt idx="2627">
                  <c:v>0.86777029906130265</c:v>
                </c:pt>
                <c:pt idx="2628">
                  <c:v>0.76208486291086019</c:v>
                </c:pt>
                <c:pt idx="2629">
                  <c:v>0.21658709153301658</c:v>
                </c:pt>
                <c:pt idx="2630">
                  <c:v>4.3166615310534229E-2</c:v>
                </c:pt>
                <c:pt idx="2631">
                  <c:v>0.1687907522527754</c:v>
                </c:pt>
                <c:pt idx="2632">
                  <c:v>0.90579118827372251</c:v>
                </c:pt>
                <c:pt idx="2633">
                  <c:v>0.10419335905142291</c:v>
                </c:pt>
                <c:pt idx="2634">
                  <c:v>5.2360122775625406E-2</c:v>
                </c:pt>
                <c:pt idx="2635">
                  <c:v>0.87833093230203363</c:v>
                </c:pt>
                <c:pt idx="2636">
                  <c:v>2.2986543798945935E-2</c:v>
                </c:pt>
                <c:pt idx="2637">
                  <c:v>0.55978987165516569</c:v>
                </c:pt>
                <c:pt idx="2638">
                  <c:v>0.90326166808797193</c:v>
                </c:pt>
                <c:pt idx="2639">
                  <c:v>0.86197648736648647</c:v>
                </c:pt>
                <c:pt idx="2640">
                  <c:v>0.29334396053563205</c:v>
                </c:pt>
                <c:pt idx="2641">
                  <c:v>0.69228274173779292</c:v>
                </c:pt>
                <c:pt idx="2642">
                  <c:v>0.99372046829947791</c:v>
                </c:pt>
                <c:pt idx="2643">
                  <c:v>0.26128432958941084</c:v>
                </c:pt>
                <c:pt idx="2644">
                  <c:v>0.50743303863744171</c:v>
                </c:pt>
                <c:pt idx="2645">
                  <c:v>0.23883506768351725</c:v>
                </c:pt>
                <c:pt idx="2646">
                  <c:v>0.62558311894827345</c:v>
                </c:pt>
                <c:pt idx="2647">
                  <c:v>0.69129201896041215</c:v>
                </c:pt>
                <c:pt idx="2648">
                  <c:v>0.60753264817977559</c:v>
                </c:pt>
                <c:pt idx="2649">
                  <c:v>0.94917515914305517</c:v>
                </c:pt>
                <c:pt idx="2650">
                  <c:v>0.98436325555562199</c:v>
                </c:pt>
                <c:pt idx="2651">
                  <c:v>0.39134585195409377</c:v>
                </c:pt>
                <c:pt idx="2652">
                  <c:v>0.84211287582703498</c:v>
                </c:pt>
                <c:pt idx="2653">
                  <c:v>0.28526298575653464</c:v>
                </c:pt>
                <c:pt idx="2654">
                  <c:v>9.2853222866671525E-2</c:v>
                </c:pt>
                <c:pt idx="2655">
                  <c:v>0.28441212453537368</c:v>
                </c:pt>
                <c:pt idx="2656">
                  <c:v>0.40937526265177571</c:v>
                </c:pt>
                <c:pt idx="2657">
                  <c:v>0.8225994792277308</c:v>
                </c:pt>
                <c:pt idx="2658">
                  <c:v>0.14730039288855035</c:v>
                </c:pt>
                <c:pt idx="2659">
                  <c:v>0.39190412103102013</c:v>
                </c:pt>
                <c:pt idx="2660">
                  <c:v>0.42885469314742353</c:v>
                </c:pt>
                <c:pt idx="2661">
                  <c:v>0.12537787466460293</c:v>
                </c:pt>
                <c:pt idx="2662">
                  <c:v>7.3042451061765545E-2</c:v>
                </c:pt>
                <c:pt idx="2663">
                  <c:v>0.39624207173664427</c:v>
                </c:pt>
                <c:pt idx="2664">
                  <c:v>0.39572120890281526</c:v>
                </c:pt>
                <c:pt idx="2665">
                  <c:v>0.91687710099445308</c:v>
                </c:pt>
                <c:pt idx="2666">
                  <c:v>0.2346832804372867</c:v>
                </c:pt>
                <c:pt idx="2667">
                  <c:v>0.28545276470150649</c:v>
                </c:pt>
                <c:pt idx="2668">
                  <c:v>1.0864884844036582E-2</c:v>
                </c:pt>
                <c:pt idx="2669">
                  <c:v>0.14628148886500947</c:v>
                </c:pt>
                <c:pt idx="2670">
                  <c:v>0.6738768434217286</c:v>
                </c:pt>
                <c:pt idx="2671">
                  <c:v>0.43253639448205683</c:v>
                </c:pt>
                <c:pt idx="2672">
                  <c:v>0.63040688403678735</c:v>
                </c:pt>
                <c:pt idx="2673">
                  <c:v>0.72932537092280891</c:v>
                </c:pt>
                <c:pt idx="2674">
                  <c:v>0.54996991584851995</c:v>
                </c:pt>
                <c:pt idx="2675">
                  <c:v>0.38359914423186958</c:v>
                </c:pt>
                <c:pt idx="2676">
                  <c:v>0.44443610705948189</c:v>
                </c:pt>
                <c:pt idx="2677">
                  <c:v>0.27942090676756393</c:v>
                </c:pt>
                <c:pt idx="2678">
                  <c:v>0.72050030851304492</c:v>
                </c:pt>
                <c:pt idx="2679">
                  <c:v>0.19348431770691144</c:v>
                </c:pt>
                <c:pt idx="2680">
                  <c:v>0.18102646047306115</c:v>
                </c:pt>
                <c:pt idx="2681">
                  <c:v>7.1030147688329492E-2</c:v>
                </c:pt>
                <c:pt idx="2682">
                  <c:v>0.20081241271466643</c:v>
                </c:pt>
                <c:pt idx="2683">
                  <c:v>0.19471639344090297</c:v>
                </c:pt>
                <c:pt idx="2684">
                  <c:v>0.15921946542444554</c:v>
                </c:pt>
                <c:pt idx="2685">
                  <c:v>2.7173144115669734E-3</c:v>
                </c:pt>
                <c:pt idx="2686">
                  <c:v>0.47006664758949335</c:v>
                </c:pt>
                <c:pt idx="2687">
                  <c:v>0.3800835468920486</c:v>
                </c:pt>
                <c:pt idx="2688">
                  <c:v>0.21667992865588415</c:v>
                </c:pt>
                <c:pt idx="2689">
                  <c:v>0.8135941275603199</c:v>
                </c:pt>
                <c:pt idx="2690">
                  <c:v>0.66185982380095909</c:v>
                </c:pt>
                <c:pt idx="2691">
                  <c:v>0.5518079551816506</c:v>
                </c:pt>
                <c:pt idx="2692">
                  <c:v>0.22637227016295092</c:v>
                </c:pt>
                <c:pt idx="2693">
                  <c:v>0.95237291732528606</c:v>
                </c:pt>
                <c:pt idx="2694">
                  <c:v>0.90482794529929522</c:v>
                </c:pt>
                <c:pt idx="2695">
                  <c:v>8.5004892809906529E-2</c:v>
                </c:pt>
                <c:pt idx="2696">
                  <c:v>0.14291893480369244</c:v>
                </c:pt>
                <c:pt idx="2697">
                  <c:v>0.36173574553998744</c:v>
                </c:pt>
                <c:pt idx="2698">
                  <c:v>0.25424740516420297</c:v>
                </c:pt>
                <c:pt idx="2699">
                  <c:v>0.1593167288938353</c:v>
                </c:pt>
                <c:pt idx="2700">
                  <c:v>0.26562246683722601</c:v>
                </c:pt>
                <c:pt idx="2701">
                  <c:v>7.8338342134088856E-2</c:v>
                </c:pt>
                <c:pt idx="2702">
                  <c:v>0.18773112134933445</c:v>
                </c:pt>
                <c:pt idx="2703">
                  <c:v>9.466170333823487E-2</c:v>
                </c:pt>
                <c:pt idx="2704">
                  <c:v>0.54917878863120317</c:v>
                </c:pt>
                <c:pt idx="2705">
                  <c:v>0.55379342589486225</c:v>
                </c:pt>
                <c:pt idx="2706">
                  <c:v>0.83947005132017072</c:v>
                </c:pt>
                <c:pt idx="2707">
                  <c:v>0.62941077334577744</c:v>
                </c:pt>
                <c:pt idx="2708">
                  <c:v>0.40443796650750674</c:v>
                </c:pt>
                <c:pt idx="2709">
                  <c:v>0.19075023486993625</c:v>
                </c:pt>
                <c:pt idx="2710">
                  <c:v>3.7708810078998733E-2</c:v>
                </c:pt>
                <c:pt idx="2711">
                  <c:v>0.90689766242226211</c:v>
                </c:pt>
                <c:pt idx="2712">
                  <c:v>0.19565150593318115</c:v>
                </c:pt>
                <c:pt idx="2713">
                  <c:v>0.91876188638506651</c:v>
                </c:pt>
                <c:pt idx="2714">
                  <c:v>0.42381525446771895</c:v>
                </c:pt>
                <c:pt idx="2715">
                  <c:v>0.34070514034699395</c:v>
                </c:pt>
                <c:pt idx="2716">
                  <c:v>0.1004691385180998</c:v>
                </c:pt>
                <c:pt idx="2717">
                  <c:v>0.81120071601536159</c:v>
                </c:pt>
                <c:pt idx="2718">
                  <c:v>0.39103360041032453</c:v>
                </c:pt>
                <c:pt idx="2719">
                  <c:v>0.41760964536842538</c:v>
                </c:pt>
                <c:pt idx="2720">
                  <c:v>0.12293527819395067</c:v>
                </c:pt>
                <c:pt idx="2721">
                  <c:v>8.720249434558669E-2</c:v>
                </c:pt>
                <c:pt idx="2722">
                  <c:v>0.12562872124526303</c:v>
                </c:pt>
                <c:pt idx="2723">
                  <c:v>0.4149412879085228</c:v>
                </c:pt>
                <c:pt idx="2724">
                  <c:v>1.6451852262197697E-2</c:v>
                </c:pt>
                <c:pt idx="2725">
                  <c:v>0.41568211144851785</c:v>
                </c:pt>
                <c:pt idx="2726">
                  <c:v>0.99295501820731946</c:v>
                </c:pt>
                <c:pt idx="2727">
                  <c:v>0.71843352784296666</c:v>
                </c:pt>
                <c:pt idx="2728">
                  <c:v>0.35262076964061284</c:v>
                </c:pt>
                <c:pt idx="2729">
                  <c:v>0.16532656004763391</c:v>
                </c:pt>
                <c:pt idx="2730">
                  <c:v>0.22266652476348758</c:v>
                </c:pt>
                <c:pt idx="2731">
                  <c:v>0.28479533088682352</c:v>
                </c:pt>
                <c:pt idx="2732">
                  <c:v>0.57460524939854773</c:v>
                </c:pt>
                <c:pt idx="2733">
                  <c:v>0.20072690565473439</c:v>
                </c:pt>
                <c:pt idx="2734">
                  <c:v>0.44088119565537209</c:v>
                </c:pt>
                <c:pt idx="2735">
                  <c:v>0.23594525505189679</c:v>
                </c:pt>
                <c:pt idx="2736">
                  <c:v>0.57819857979988964</c:v>
                </c:pt>
                <c:pt idx="2737">
                  <c:v>0.23255959785684788</c:v>
                </c:pt>
                <c:pt idx="2738">
                  <c:v>0.53450995945594737</c:v>
                </c:pt>
                <c:pt idx="2739">
                  <c:v>0.49148817553891377</c:v>
                </c:pt>
                <c:pt idx="2740">
                  <c:v>0.77372532931112037</c:v>
                </c:pt>
                <c:pt idx="2741">
                  <c:v>0.15220839688517784</c:v>
                </c:pt>
                <c:pt idx="2742">
                  <c:v>0.8776630283326381</c:v>
                </c:pt>
                <c:pt idx="2743">
                  <c:v>0.89290194637092801</c:v>
                </c:pt>
                <c:pt idx="2744">
                  <c:v>0.97285291463410328</c:v>
                </c:pt>
                <c:pt idx="2745">
                  <c:v>0.30213151664905891</c:v>
                </c:pt>
                <c:pt idx="2746">
                  <c:v>0.59473225251153594</c:v>
                </c:pt>
                <c:pt idx="2747">
                  <c:v>0.35619352422393402</c:v>
                </c:pt>
                <c:pt idx="2748">
                  <c:v>1.9677260971917465E-2</c:v>
                </c:pt>
                <c:pt idx="2749">
                  <c:v>0.15509383705844593</c:v>
                </c:pt>
                <c:pt idx="2750">
                  <c:v>0.84744262963064387</c:v>
                </c:pt>
                <c:pt idx="2751">
                  <c:v>0.13706591240368105</c:v>
                </c:pt>
                <c:pt idx="2752">
                  <c:v>0.5548630689262557</c:v>
                </c:pt>
                <c:pt idx="2753">
                  <c:v>0.58025279919755957</c:v>
                </c:pt>
                <c:pt idx="2754">
                  <c:v>2.2317267508015992E-2</c:v>
                </c:pt>
                <c:pt idx="2755">
                  <c:v>0.78643147958968396</c:v>
                </c:pt>
                <c:pt idx="2756">
                  <c:v>0.10517830938992268</c:v>
                </c:pt>
                <c:pt idx="2757">
                  <c:v>0.76692076610799775</c:v>
                </c:pt>
                <c:pt idx="2758">
                  <c:v>0.50666192848666158</c:v>
                </c:pt>
                <c:pt idx="2759">
                  <c:v>0.70509381585468811</c:v>
                </c:pt>
                <c:pt idx="2760">
                  <c:v>0.91131955621639371</c:v>
                </c:pt>
                <c:pt idx="2761">
                  <c:v>0.18693142295749665</c:v>
                </c:pt>
                <c:pt idx="2762">
                  <c:v>0.51528598872408315</c:v>
                </c:pt>
                <c:pt idx="2763">
                  <c:v>8.5773095147100298E-3</c:v>
                </c:pt>
                <c:pt idx="2764">
                  <c:v>0.54269216971587797</c:v>
                </c:pt>
                <c:pt idx="2765">
                  <c:v>0.45243719848250363</c:v>
                </c:pt>
                <c:pt idx="2766">
                  <c:v>0.13750906145995867</c:v>
                </c:pt>
                <c:pt idx="2767">
                  <c:v>0.18041325530219054</c:v>
                </c:pt>
                <c:pt idx="2768">
                  <c:v>0.59465252647965927</c:v>
                </c:pt>
                <c:pt idx="2769">
                  <c:v>0.51427588399424917</c:v>
                </c:pt>
                <c:pt idx="2770">
                  <c:v>0.62249806223649951</c:v>
                </c:pt>
                <c:pt idx="2771">
                  <c:v>0.57322013000835725</c:v>
                </c:pt>
                <c:pt idx="2772">
                  <c:v>0.43990659435302659</c:v>
                </c:pt>
                <c:pt idx="2773">
                  <c:v>0.24508968821394028</c:v>
                </c:pt>
                <c:pt idx="2774">
                  <c:v>0.48105697064905251</c:v>
                </c:pt>
                <c:pt idx="2775">
                  <c:v>0.6946794839289252</c:v>
                </c:pt>
                <c:pt idx="2776">
                  <c:v>0.67850500899818988</c:v>
                </c:pt>
                <c:pt idx="2777">
                  <c:v>0.77833153811780509</c:v>
                </c:pt>
                <c:pt idx="2778">
                  <c:v>3.2377568109660748E-2</c:v>
                </c:pt>
                <c:pt idx="2779">
                  <c:v>0.11314568112795964</c:v>
                </c:pt>
                <c:pt idx="2780">
                  <c:v>0.10993062087959815</c:v>
                </c:pt>
                <c:pt idx="2781">
                  <c:v>0.62521237684401387</c:v>
                </c:pt>
                <c:pt idx="2782">
                  <c:v>0.77728462986613545</c:v>
                </c:pt>
                <c:pt idx="2783">
                  <c:v>0.74838110280219405</c:v>
                </c:pt>
                <c:pt idx="2784">
                  <c:v>0.61168503862701429</c:v>
                </c:pt>
                <c:pt idx="2785">
                  <c:v>0.65251674086743172</c:v>
                </c:pt>
                <c:pt idx="2786">
                  <c:v>0.77768722457937445</c:v>
                </c:pt>
                <c:pt idx="2787">
                  <c:v>0.79233746476402311</c:v>
                </c:pt>
                <c:pt idx="2788">
                  <c:v>0.50429863138376962</c:v>
                </c:pt>
                <c:pt idx="2789">
                  <c:v>5.8265628630798205E-2</c:v>
                </c:pt>
                <c:pt idx="2790">
                  <c:v>1.6748800142619258E-2</c:v>
                </c:pt>
                <c:pt idx="2791">
                  <c:v>0.31251984162110702</c:v>
                </c:pt>
                <c:pt idx="2792">
                  <c:v>0.20956152063882161</c:v>
                </c:pt>
                <c:pt idx="2793">
                  <c:v>0.896979166020902</c:v>
                </c:pt>
                <c:pt idx="2794">
                  <c:v>0.45492789561308999</c:v>
                </c:pt>
                <c:pt idx="2795">
                  <c:v>0.79131024241095704</c:v>
                </c:pt>
                <c:pt idx="2796">
                  <c:v>0.36032082266204735</c:v>
                </c:pt>
                <c:pt idx="2797">
                  <c:v>0.92661642228929242</c:v>
                </c:pt>
                <c:pt idx="2798">
                  <c:v>0.36493785064061479</c:v>
                </c:pt>
                <c:pt idx="2799">
                  <c:v>0.53205251723941405</c:v>
                </c:pt>
                <c:pt idx="2800">
                  <c:v>0.41725256251129228</c:v>
                </c:pt>
                <c:pt idx="2801">
                  <c:v>0.91457500458172603</c:v>
                </c:pt>
                <c:pt idx="2802">
                  <c:v>0.93464296603514818</c:v>
                </c:pt>
                <c:pt idx="2803">
                  <c:v>0.33234329438410382</c:v>
                </c:pt>
                <c:pt idx="2804">
                  <c:v>0.58087076136584659</c:v>
                </c:pt>
                <c:pt idx="2805">
                  <c:v>0.69031084656493213</c:v>
                </c:pt>
                <c:pt idx="2806">
                  <c:v>0.86838281126284145</c:v>
                </c:pt>
                <c:pt idx="2807">
                  <c:v>0.7392182583186957</c:v>
                </c:pt>
                <c:pt idx="2808">
                  <c:v>0.80683326755622919</c:v>
                </c:pt>
                <c:pt idx="2809">
                  <c:v>0.93903388505791363</c:v>
                </c:pt>
                <c:pt idx="2810">
                  <c:v>0.53249814443665588</c:v>
                </c:pt>
                <c:pt idx="2811">
                  <c:v>0.96329677307500339</c:v>
                </c:pt>
                <c:pt idx="2812">
                  <c:v>0.6995364069069836</c:v>
                </c:pt>
                <c:pt idx="2813">
                  <c:v>0.79214943245305525</c:v>
                </c:pt>
                <c:pt idx="2814">
                  <c:v>0.48331079289865098</c:v>
                </c:pt>
                <c:pt idx="2815">
                  <c:v>0.36858663954350079</c:v>
                </c:pt>
                <c:pt idx="2816">
                  <c:v>0.34361376216827766</c:v>
                </c:pt>
                <c:pt idx="2817">
                  <c:v>0.35209940313314869</c:v>
                </c:pt>
                <c:pt idx="2818">
                  <c:v>0.47603007691675037</c:v>
                </c:pt>
                <c:pt idx="2819">
                  <c:v>0.34073940546096992</c:v>
                </c:pt>
                <c:pt idx="2820">
                  <c:v>8.3732552555621731E-2</c:v>
                </c:pt>
                <c:pt idx="2821">
                  <c:v>0.23765797495944918</c:v>
                </c:pt>
                <c:pt idx="2822">
                  <c:v>0.51658669698277704</c:v>
                </c:pt>
                <c:pt idx="2823">
                  <c:v>0.73922263752260953</c:v>
                </c:pt>
                <c:pt idx="2824">
                  <c:v>0.14499432616596952</c:v>
                </c:pt>
                <c:pt idx="2825">
                  <c:v>0.39056133539966054</c:v>
                </c:pt>
                <c:pt idx="2826">
                  <c:v>0.41645919729244885</c:v>
                </c:pt>
                <c:pt idx="2827">
                  <c:v>0.62566095826359924</c:v>
                </c:pt>
                <c:pt idx="2828">
                  <c:v>0.95891657877801662</c:v>
                </c:pt>
                <c:pt idx="2829">
                  <c:v>0.30934522551193377</c:v>
                </c:pt>
                <c:pt idx="2830">
                  <c:v>0.45810960233731712</c:v>
                </c:pt>
                <c:pt idx="2831">
                  <c:v>0.81124198349919996</c:v>
                </c:pt>
                <c:pt idx="2832">
                  <c:v>0.36825903627468626</c:v>
                </c:pt>
                <c:pt idx="2833">
                  <c:v>0.26352145200093535</c:v>
                </c:pt>
                <c:pt idx="2834">
                  <c:v>0.33224138775246403</c:v>
                </c:pt>
                <c:pt idx="2835">
                  <c:v>0.38766640125843455</c:v>
                </c:pt>
                <c:pt idx="2836">
                  <c:v>0.30492900712266324</c:v>
                </c:pt>
                <c:pt idx="2837">
                  <c:v>0.57167488028560798</c:v>
                </c:pt>
                <c:pt idx="2838">
                  <c:v>0.49502169269873031</c:v>
                </c:pt>
                <c:pt idx="2839">
                  <c:v>7.3039230513429643E-2</c:v>
                </c:pt>
                <c:pt idx="2840">
                  <c:v>0.15573523822385271</c:v>
                </c:pt>
                <c:pt idx="2841">
                  <c:v>0.19216393176881974</c:v>
                </c:pt>
                <c:pt idx="2842">
                  <c:v>0.74688309272426912</c:v>
                </c:pt>
                <c:pt idx="2843">
                  <c:v>0.21880472651984839</c:v>
                </c:pt>
                <c:pt idx="2844">
                  <c:v>8.3699343091959477E-2</c:v>
                </c:pt>
                <c:pt idx="2845">
                  <c:v>0.91071694638408784</c:v>
                </c:pt>
                <c:pt idx="2846">
                  <c:v>0.95179900822063079</c:v>
                </c:pt>
                <c:pt idx="2847">
                  <c:v>0.57030412044449075</c:v>
                </c:pt>
                <c:pt idx="2848">
                  <c:v>0.71737463293370674</c:v>
                </c:pt>
                <c:pt idx="2849">
                  <c:v>0.97402922291673966</c:v>
                </c:pt>
                <c:pt idx="2850">
                  <c:v>0.83990543865419698</c:v>
                </c:pt>
                <c:pt idx="2851">
                  <c:v>0.6033833152470387</c:v>
                </c:pt>
                <c:pt idx="2852">
                  <c:v>0.8129283759219722</c:v>
                </c:pt>
                <c:pt idx="2853">
                  <c:v>0.85644366547039141</c:v>
                </c:pt>
                <c:pt idx="2854">
                  <c:v>0.94362590682317182</c:v>
                </c:pt>
                <c:pt idx="2855">
                  <c:v>0.56482404644217166</c:v>
                </c:pt>
                <c:pt idx="2856">
                  <c:v>0.23035262394792944</c:v>
                </c:pt>
                <c:pt idx="2857">
                  <c:v>0.37084634939051053</c:v>
                </c:pt>
                <c:pt idx="2858">
                  <c:v>0.66855742071173385</c:v>
                </c:pt>
                <c:pt idx="2859">
                  <c:v>0.3923297590568251</c:v>
                </c:pt>
                <c:pt idx="2860">
                  <c:v>0.36444245245740625</c:v>
                </c:pt>
                <c:pt idx="2861">
                  <c:v>0.14198039750937519</c:v>
                </c:pt>
                <c:pt idx="2862">
                  <c:v>0.45876861503471067</c:v>
                </c:pt>
                <c:pt idx="2863">
                  <c:v>0.73638582303585276</c:v>
                </c:pt>
                <c:pt idx="2864">
                  <c:v>0.94787340366855466</c:v>
                </c:pt>
                <c:pt idx="2865">
                  <c:v>0.31127872616279995</c:v>
                </c:pt>
                <c:pt idx="2866">
                  <c:v>0.35173552347755499</c:v>
                </c:pt>
                <c:pt idx="2867">
                  <c:v>0.6299127611998101</c:v>
                </c:pt>
                <c:pt idx="2868">
                  <c:v>0.88901391238392335</c:v>
                </c:pt>
                <c:pt idx="2869">
                  <c:v>0.33435344776822307</c:v>
                </c:pt>
                <c:pt idx="2870">
                  <c:v>0.24926063529638742</c:v>
                </c:pt>
                <c:pt idx="2871">
                  <c:v>0.73505021683976579</c:v>
                </c:pt>
                <c:pt idx="2872">
                  <c:v>3.8749876074627432E-2</c:v>
                </c:pt>
                <c:pt idx="2873">
                  <c:v>6.1178209277571449E-2</c:v>
                </c:pt>
                <c:pt idx="2874">
                  <c:v>0.70859217672966801</c:v>
                </c:pt>
                <c:pt idx="2875">
                  <c:v>0.31173799239443034</c:v>
                </c:pt>
                <c:pt idx="2876">
                  <c:v>0.86104171806721208</c:v>
                </c:pt>
                <c:pt idx="2877">
                  <c:v>0.10177017480615669</c:v>
                </c:pt>
                <c:pt idx="2878">
                  <c:v>0.60869983760193347</c:v>
                </c:pt>
                <c:pt idx="2879">
                  <c:v>0.73767271672997747</c:v>
                </c:pt>
                <c:pt idx="2880">
                  <c:v>0.80159871572472063</c:v>
                </c:pt>
                <c:pt idx="2881">
                  <c:v>0.61575904770415613</c:v>
                </c:pt>
                <c:pt idx="2882">
                  <c:v>6.9197606954015667E-2</c:v>
                </c:pt>
                <c:pt idx="2883">
                  <c:v>0.87253761879448866</c:v>
                </c:pt>
                <c:pt idx="2884">
                  <c:v>1.3410250386368894E-2</c:v>
                </c:pt>
                <c:pt idx="2885">
                  <c:v>7.8859971770355419E-2</c:v>
                </c:pt>
                <c:pt idx="2886">
                  <c:v>0.30325807353799206</c:v>
                </c:pt>
                <c:pt idx="2887">
                  <c:v>0.8592012151864562</c:v>
                </c:pt>
                <c:pt idx="2888">
                  <c:v>7.5958733230517383E-2</c:v>
                </c:pt>
                <c:pt idx="2889">
                  <c:v>6.2756380870419903E-2</c:v>
                </c:pt>
                <c:pt idx="2890">
                  <c:v>0.85101609847727044</c:v>
                </c:pt>
                <c:pt idx="2891">
                  <c:v>6.1989885371399933E-2</c:v>
                </c:pt>
                <c:pt idx="2892">
                  <c:v>2.6368596615186091E-2</c:v>
                </c:pt>
                <c:pt idx="2893">
                  <c:v>0.1206905645814893</c:v>
                </c:pt>
                <c:pt idx="2894">
                  <c:v>0.91456324169613123</c:v>
                </c:pt>
                <c:pt idx="2895">
                  <c:v>0.13367485197869977</c:v>
                </c:pt>
                <c:pt idx="2896">
                  <c:v>0.87346881820906097</c:v>
                </c:pt>
                <c:pt idx="2897">
                  <c:v>0.547149580902764</c:v>
                </c:pt>
                <c:pt idx="2898">
                  <c:v>0.57063959486092641</c:v>
                </c:pt>
                <c:pt idx="2899">
                  <c:v>0.42984247889418747</c:v>
                </c:pt>
                <c:pt idx="2900">
                  <c:v>0.23635130326985498</c:v>
                </c:pt>
                <c:pt idx="2901">
                  <c:v>0.77311156426461813</c:v>
                </c:pt>
                <c:pt idx="2902">
                  <c:v>0.83865220270926555</c:v>
                </c:pt>
                <c:pt idx="2903">
                  <c:v>0.53099931183466498</c:v>
                </c:pt>
                <c:pt idx="2904">
                  <c:v>0.91468858406567799</c:v>
                </c:pt>
                <c:pt idx="2905">
                  <c:v>0.901873755996908</c:v>
                </c:pt>
                <c:pt idx="2906">
                  <c:v>0.51781444697902868</c:v>
                </c:pt>
                <c:pt idx="2907">
                  <c:v>0.99066549153737282</c:v>
                </c:pt>
                <c:pt idx="2908">
                  <c:v>0.5406160204533248</c:v>
                </c:pt>
                <c:pt idx="2909">
                  <c:v>0.20754975348863147</c:v>
                </c:pt>
                <c:pt idx="2910">
                  <c:v>0.76055601405663187</c:v>
                </c:pt>
                <c:pt idx="2911">
                  <c:v>0.80847075898917364</c:v>
                </c:pt>
                <c:pt idx="2912">
                  <c:v>0.45597626240708211</c:v>
                </c:pt>
                <c:pt idx="2913">
                  <c:v>0.15380004627141408</c:v>
                </c:pt>
                <c:pt idx="2914">
                  <c:v>0.10476716952907872</c:v>
                </c:pt>
                <c:pt idx="2915">
                  <c:v>0.69175923070336198</c:v>
                </c:pt>
                <c:pt idx="2916">
                  <c:v>2.0267339706197762E-2</c:v>
                </c:pt>
                <c:pt idx="2917">
                  <c:v>0.43011617046388506</c:v>
                </c:pt>
                <c:pt idx="2918">
                  <c:v>0.20369992500223322</c:v>
                </c:pt>
                <c:pt idx="2919">
                  <c:v>4.5304823148679563E-2</c:v>
                </c:pt>
                <c:pt idx="2920">
                  <c:v>0.53304382791221616</c:v>
                </c:pt>
                <c:pt idx="2921">
                  <c:v>0.55662091258924429</c:v>
                </c:pt>
                <c:pt idx="2922">
                  <c:v>0.16805277961388021</c:v>
                </c:pt>
                <c:pt idx="2923">
                  <c:v>0.9769338527284781</c:v>
                </c:pt>
                <c:pt idx="2924">
                  <c:v>0.30228155942851709</c:v>
                </c:pt>
                <c:pt idx="2925">
                  <c:v>0.963466644583585</c:v>
                </c:pt>
                <c:pt idx="2926">
                  <c:v>0.70890213139391767</c:v>
                </c:pt>
                <c:pt idx="2927">
                  <c:v>0.99524472700982769</c:v>
                </c:pt>
                <c:pt idx="2928">
                  <c:v>0.47814428107665419</c:v>
                </c:pt>
                <c:pt idx="2929">
                  <c:v>5.6964626148840236E-2</c:v>
                </c:pt>
                <c:pt idx="2930">
                  <c:v>0.36258318860270122</c:v>
                </c:pt>
                <c:pt idx="2931">
                  <c:v>0.42494170608383253</c:v>
                </c:pt>
                <c:pt idx="2932">
                  <c:v>0.80414435963449371</c:v>
                </c:pt>
                <c:pt idx="2933">
                  <c:v>0.72509960145122521</c:v>
                </c:pt>
                <c:pt idx="2934">
                  <c:v>0.98515340212495162</c:v>
                </c:pt>
                <c:pt idx="2935">
                  <c:v>0.4406300456870148</c:v>
                </c:pt>
                <c:pt idx="2936">
                  <c:v>0.42949082888214851</c:v>
                </c:pt>
                <c:pt idx="2937">
                  <c:v>0.76333457416533668</c:v>
                </c:pt>
                <c:pt idx="2938">
                  <c:v>0.5207972983869319</c:v>
                </c:pt>
                <c:pt idx="2939">
                  <c:v>0.25487562062163172</c:v>
                </c:pt>
                <c:pt idx="2940">
                  <c:v>0.45017268946056588</c:v>
                </c:pt>
                <c:pt idx="2941">
                  <c:v>0.87663011938573543</c:v>
                </c:pt>
                <c:pt idx="2942">
                  <c:v>0.75962227473842825</c:v>
                </c:pt>
                <c:pt idx="2943">
                  <c:v>0.94161079636240019</c:v>
                </c:pt>
                <c:pt idx="2944">
                  <c:v>0.82932877053580001</c:v>
                </c:pt>
                <c:pt idx="2945">
                  <c:v>0.82083665059502919</c:v>
                </c:pt>
                <c:pt idx="2946">
                  <c:v>0.80564028299327162</c:v>
                </c:pt>
                <c:pt idx="2947">
                  <c:v>0.40942476140177986</c:v>
                </c:pt>
                <c:pt idx="2948">
                  <c:v>0.28223403050992935</c:v>
                </c:pt>
                <c:pt idx="2949">
                  <c:v>0.66095161932728552</c:v>
                </c:pt>
                <c:pt idx="2950">
                  <c:v>0.87641108301210113</c:v>
                </c:pt>
                <c:pt idx="2951">
                  <c:v>0.78384378455214054</c:v>
                </c:pt>
                <c:pt idx="2952">
                  <c:v>0.12046558361405801</c:v>
                </c:pt>
                <c:pt idx="2953">
                  <c:v>0.75735039672129123</c:v>
                </c:pt>
                <c:pt idx="2954">
                  <c:v>0.74345525815348301</c:v>
                </c:pt>
                <c:pt idx="2955">
                  <c:v>0.24831981102803036</c:v>
                </c:pt>
                <c:pt idx="2956">
                  <c:v>8.407577964898072E-2</c:v>
                </c:pt>
                <c:pt idx="2957">
                  <c:v>0.38733013709102482</c:v>
                </c:pt>
                <c:pt idx="2958">
                  <c:v>0.86797571493430414</c:v>
                </c:pt>
                <c:pt idx="2959">
                  <c:v>0.42799550336120196</c:v>
                </c:pt>
                <c:pt idx="2960">
                  <c:v>0.92411881700500398</c:v>
                </c:pt>
                <c:pt idx="2961">
                  <c:v>0.74773802162497227</c:v>
                </c:pt>
                <c:pt idx="2962">
                  <c:v>0.65400769526316282</c:v>
                </c:pt>
                <c:pt idx="2963">
                  <c:v>5.2595146910824342E-3</c:v>
                </c:pt>
                <c:pt idx="2964">
                  <c:v>0.72663446221894601</c:v>
                </c:pt>
                <c:pt idx="2965">
                  <c:v>0.3231694316721746</c:v>
                </c:pt>
                <c:pt idx="2966">
                  <c:v>2.6756968936740178E-2</c:v>
                </c:pt>
                <c:pt idx="2967">
                  <c:v>0.35126651347866489</c:v>
                </c:pt>
                <c:pt idx="2968">
                  <c:v>0.96361031606287639</c:v>
                </c:pt>
                <c:pt idx="2969">
                  <c:v>0.82362405869971389</c:v>
                </c:pt>
                <c:pt idx="2970">
                  <c:v>0.46309876058274413</c:v>
                </c:pt>
                <c:pt idx="2971">
                  <c:v>0.41649266266148655</c:v>
                </c:pt>
                <c:pt idx="2972">
                  <c:v>0.65946345163661613</c:v>
                </c:pt>
                <c:pt idx="2973">
                  <c:v>0.95896902334050727</c:v>
                </c:pt>
                <c:pt idx="2974">
                  <c:v>2.2033840553157047E-2</c:v>
                </c:pt>
                <c:pt idx="2975">
                  <c:v>0.2852081563864044</c:v>
                </c:pt>
                <c:pt idx="2976">
                  <c:v>0.59925242925505784</c:v>
                </c:pt>
                <c:pt idx="2977">
                  <c:v>3.0916160344503618E-2</c:v>
                </c:pt>
                <c:pt idx="2978">
                  <c:v>0.74180782739446993</c:v>
                </c:pt>
                <c:pt idx="2979">
                  <c:v>0.1230195622157173</c:v>
                </c:pt>
                <c:pt idx="2980">
                  <c:v>0.94353256190471613</c:v>
                </c:pt>
                <c:pt idx="2981">
                  <c:v>0.71825990380758875</c:v>
                </c:pt>
                <c:pt idx="2982">
                  <c:v>0.64050958467371411</c:v>
                </c:pt>
                <c:pt idx="2983">
                  <c:v>0.52772885613056486</c:v>
                </c:pt>
                <c:pt idx="2984">
                  <c:v>0.30584041086781655</c:v>
                </c:pt>
                <c:pt idx="2985">
                  <c:v>0.14545712539009481</c:v>
                </c:pt>
                <c:pt idx="2986">
                  <c:v>0.24199434303026568</c:v>
                </c:pt>
                <c:pt idx="2987">
                  <c:v>0.49352596378612723</c:v>
                </c:pt>
                <c:pt idx="2988">
                  <c:v>0.48355380933138681</c:v>
                </c:pt>
                <c:pt idx="2989">
                  <c:v>0.60976844093737614</c:v>
                </c:pt>
                <c:pt idx="2990">
                  <c:v>0.43813415960739543</c:v>
                </c:pt>
                <c:pt idx="2991">
                  <c:v>0.34889296394496316</c:v>
                </c:pt>
                <c:pt idx="2992">
                  <c:v>0.93808410678166598</c:v>
                </c:pt>
                <c:pt idx="2993">
                  <c:v>0.47306280031840442</c:v>
                </c:pt>
                <c:pt idx="2994">
                  <c:v>0.85609526842981232</c:v>
                </c:pt>
                <c:pt idx="2995">
                  <c:v>0.81046636020616769</c:v>
                </c:pt>
                <c:pt idx="2996">
                  <c:v>0.47395856876157805</c:v>
                </c:pt>
                <c:pt idx="2997">
                  <c:v>3.3778967766630918E-2</c:v>
                </c:pt>
                <c:pt idx="2998">
                  <c:v>0.18860983200945158</c:v>
                </c:pt>
                <c:pt idx="2999">
                  <c:v>0.48181365966762668</c:v>
                </c:pt>
                <c:pt idx="3000">
                  <c:v>0.69513579530577885</c:v>
                </c:pt>
                <c:pt idx="3001">
                  <c:v>0.28624575964276822</c:v>
                </c:pt>
                <c:pt idx="3002">
                  <c:v>0.5862194440591052</c:v>
                </c:pt>
                <c:pt idx="3003">
                  <c:v>8.7246270513841817E-2</c:v>
                </c:pt>
                <c:pt idx="3004">
                  <c:v>0.95077909484436052</c:v>
                </c:pt>
                <c:pt idx="3005">
                  <c:v>0.49072785351405146</c:v>
                </c:pt>
                <c:pt idx="3006">
                  <c:v>0.77088121931270137</c:v>
                </c:pt>
                <c:pt idx="3007">
                  <c:v>0.16154376818149663</c:v>
                </c:pt>
                <c:pt idx="3008">
                  <c:v>0.82166641840361754</c:v>
                </c:pt>
                <c:pt idx="3009">
                  <c:v>0.45689439368462292</c:v>
                </c:pt>
                <c:pt idx="3010">
                  <c:v>3.3435367734890309E-2</c:v>
                </c:pt>
                <c:pt idx="3011">
                  <c:v>0.69067791490510433</c:v>
                </c:pt>
                <c:pt idx="3012">
                  <c:v>0.45489587468498349</c:v>
                </c:pt>
                <c:pt idx="3013">
                  <c:v>0.26328540744804629</c:v>
                </c:pt>
                <c:pt idx="3014">
                  <c:v>0.9001836659405732</c:v>
                </c:pt>
                <c:pt idx="3015">
                  <c:v>0.81715443198437299</c:v>
                </c:pt>
                <c:pt idx="3016">
                  <c:v>0.39824243610963173</c:v>
                </c:pt>
                <c:pt idx="3017">
                  <c:v>0.68294359728145848</c:v>
                </c:pt>
                <c:pt idx="3018">
                  <c:v>0.69562856804994755</c:v>
                </c:pt>
                <c:pt idx="3019">
                  <c:v>0.65792497731299482</c:v>
                </c:pt>
                <c:pt idx="3020">
                  <c:v>0.33163610222218565</c:v>
                </c:pt>
                <c:pt idx="3021">
                  <c:v>0.68632804618316889</c:v>
                </c:pt>
                <c:pt idx="3022">
                  <c:v>0.17631032701787608</c:v>
                </c:pt>
                <c:pt idx="3023">
                  <c:v>0.31883908699642705</c:v>
                </c:pt>
                <c:pt idx="3024">
                  <c:v>0.56864761093241922</c:v>
                </c:pt>
                <c:pt idx="3025">
                  <c:v>0.61653835705136861</c:v>
                </c:pt>
                <c:pt idx="3026">
                  <c:v>3.1315515336552413E-2</c:v>
                </c:pt>
                <c:pt idx="3027">
                  <c:v>0.76540119228248416</c:v>
                </c:pt>
                <c:pt idx="3028">
                  <c:v>0.50641410951063981</c:v>
                </c:pt>
                <c:pt idx="3029">
                  <c:v>0.97567784010910941</c:v>
                </c:pt>
                <c:pt idx="3030">
                  <c:v>4.6494789057197283E-2</c:v>
                </c:pt>
                <c:pt idx="3031">
                  <c:v>0.83844057760547386</c:v>
                </c:pt>
                <c:pt idx="3032">
                  <c:v>0.24921758907244929</c:v>
                </c:pt>
                <c:pt idx="3033">
                  <c:v>0.8560023029185756</c:v>
                </c:pt>
                <c:pt idx="3034">
                  <c:v>0.14188967407159436</c:v>
                </c:pt>
                <c:pt idx="3035">
                  <c:v>0.10030687531632976</c:v>
                </c:pt>
                <c:pt idx="3036">
                  <c:v>0.67407391797413374</c:v>
                </c:pt>
                <c:pt idx="3037">
                  <c:v>0.89104676153593199</c:v>
                </c:pt>
                <c:pt idx="3038">
                  <c:v>0.21290369446383772</c:v>
                </c:pt>
                <c:pt idx="3039">
                  <c:v>0.97986119652806047</c:v>
                </c:pt>
                <c:pt idx="3040">
                  <c:v>0.26348806519256662</c:v>
                </c:pt>
                <c:pt idx="3041">
                  <c:v>2.2621074694437748E-3</c:v>
                </c:pt>
                <c:pt idx="3042">
                  <c:v>5.7145418087938604E-2</c:v>
                </c:pt>
                <c:pt idx="3043">
                  <c:v>0.56217317275152656</c:v>
                </c:pt>
                <c:pt idx="3044">
                  <c:v>0.52734319430487098</c:v>
                </c:pt>
                <c:pt idx="3045">
                  <c:v>0.35878184543753755</c:v>
                </c:pt>
                <c:pt idx="3046">
                  <c:v>0.65084587019602236</c:v>
                </c:pt>
                <c:pt idx="3047">
                  <c:v>0.53199044135797624</c:v>
                </c:pt>
                <c:pt idx="3048">
                  <c:v>0.44207210993653023</c:v>
                </c:pt>
                <c:pt idx="3049">
                  <c:v>0.66230522312265683</c:v>
                </c:pt>
                <c:pt idx="3050">
                  <c:v>0.52538613545260648</c:v>
                </c:pt>
                <c:pt idx="3051">
                  <c:v>0.45646978311859565</c:v>
                </c:pt>
                <c:pt idx="3052">
                  <c:v>0.7354651666631391</c:v>
                </c:pt>
                <c:pt idx="3053">
                  <c:v>1.2763264871839319E-2</c:v>
                </c:pt>
                <c:pt idx="3054">
                  <c:v>0.21143049998230634</c:v>
                </c:pt>
                <c:pt idx="3055">
                  <c:v>0.88049103319392119</c:v>
                </c:pt>
                <c:pt idx="3056">
                  <c:v>0.36385443954341512</c:v>
                </c:pt>
                <c:pt idx="3057">
                  <c:v>0.29028607974619491</c:v>
                </c:pt>
                <c:pt idx="3058">
                  <c:v>0.41655190696661371</c:v>
                </c:pt>
                <c:pt idx="3059">
                  <c:v>0.90331507819327428</c:v>
                </c:pt>
                <c:pt idx="3060">
                  <c:v>0.86456837063078718</c:v>
                </c:pt>
                <c:pt idx="3061">
                  <c:v>0.68668912284369865</c:v>
                </c:pt>
                <c:pt idx="3062">
                  <c:v>0.98698454874843788</c:v>
                </c:pt>
                <c:pt idx="3063">
                  <c:v>0.11261352319682261</c:v>
                </c:pt>
                <c:pt idx="3064">
                  <c:v>0.87542749903908201</c:v>
                </c:pt>
                <c:pt idx="3065">
                  <c:v>0.65088114204779302</c:v>
                </c:pt>
                <c:pt idx="3066">
                  <c:v>0.71466946840248502</c:v>
                </c:pt>
                <c:pt idx="3067">
                  <c:v>0.77368648854287192</c:v>
                </c:pt>
                <c:pt idx="3068">
                  <c:v>3.7460212923623559E-2</c:v>
                </c:pt>
                <c:pt idx="3069">
                  <c:v>0.31321554739475288</c:v>
                </c:pt>
                <c:pt idx="3070">
                  <c:v>0.59396824632762824</c:v>
                </c:pt>
                <c:pt idx="3071">
                  <c:v>0.60530565654192436</c:v>
                </c:pt>
                <c:pt idx="3072">
                  <c:v>0.52633312418290024</c:v>
                </c:pt>
                <c:pt idx="3073">
                  <c:v>0.16716795377737814</c:v>
                </c:pt>
                <c:pt idx="3074">
                  <c:v>0.58824626813156677</c:v>
                </c:pt>
                <c:pt idx="3075">
                  <c:v>0.94909506391563792</c:v>
                </c:pt>
                <c:pt idx="3076">
                  <c:v>0.59473158641919166</c:v>
                </c:pt>
                <c:pt idx="3077">
                  <c:v>0.93987689633137772</c:v>
                </c:pt>
                <c:pt idx="3078">
                  <c:v>0.1367096766530711</c:v>
                </c:pt>
                <c:pt idx="3079">
                  <c:v>0.83837729392229721</c:v>
                </c:pt>
                <c:pt idx="3080">
                  <c:v>0.66598644869778778</c:v>
                </c:pt>
                <c:pt idx="3081">
                  <c:v>0.40489456492560416</c:v>
                </c:pt>
                <c:pt idx="3082">
                  <c:v>0.92235983697256629</c:v>
                </c:pt>
                <c:pt idx="3083">
                  <c:v>0.16965501385728476</c:v>
                </c:pt>
                <c:pt idx="3084">
                  <c:v>0.41112830330474937</c:v>
                </c:pt>
                <c:pt idx="3085">
                  <c:v>0.91556682721790306</c:v>
                </c:pt>
                <c:pt idx="3086">
                  <c:v>0.85447135747987091</c:v>
                </c:pt>
                <c:pt idx="3087">
                  <c:v>0.1708896586221591</c:v>
                </c:pt>
                <c:pt idx="3088">
                  <c:v>0.35055606696189667</c:v>
                </c:pt>
                <c:pt idx="3089">
                  <c:v>0.17709909376945576</c:v>
                </c:pt>
                <c:pt idx="3090">
                  <c:v>0.55091470593608904</c:v>
                </c:pt>
                <c:pt idx="3091">
                  <c:v>0.7140167059576682</c:v>
                </c:pt>
                <c:pt idx="3092">
                  <c:v>4.2553129828100111E-3</c:v>
                </c:pt>
                <c:pt idx="3093">
                  <c:v>4.8148571878219637E-2</c:v>
                </c:pt>
                <c:pt idx="3094">
                  <c:v>0.46186653937786282</c:v>
                </c:pt>
                <c:pt idx="3095">
                  <c:v>0.86616589025190693</c:v>
                </c:pt>
                <c:pt idx="3096">
                  <c:v>0.77911330610208851</c:v>
                </c:pt>
                <c:pt idx="3097">
                  <c:v>0.91131322084443689</c:v>
                </c:pt>
                <c:pt idx="3098">
                  <c:v>0.96074087184521795</c:v>
                </c:pt>
                <c:pt idx="3099">
                  <c:v>0.34586739655910215</c:v>
                </c:pt>
                <c:pt idx="3100">
                  <c:v>0.45675860847464678</c:v>
                </c:pt>
                <c:pt idx="3101">
                  <c:v>0.3771991222639991</c:v>
                </c:pt>
                <c:pt idx="3102">
                  <c:v>0.66174620069198187</c:v>
                </c:pt>
                <c:pt idx="3103">
                  <c:v>0.77187912534992908</c:v>
                </c:pt>
                <c:pt idx="3104">
                  <c:v>0.31532681519392203</c:v>
                </c:pt>
                <c:pt idx="3105">
                  <c:v>0.12634933940880055</c:v>
                </c:pt>
                <c:pt idx="3106">
                  <c:v>0.44486946476186096</c:v>
                </c:pt>
                <c:pt idx="3107">
                  <c:v>0.33549478143326417</c:v>
                </c:pt>
                <c:pt idx="3108">
                  <c:v>0.3551231084201667</c:v>
                </c:pt>
                <c:pt idx="3109">
                  <c:v>0.26936948776970859</c:v>
                </c:pt>
                <c:pt idx="3110">
                  <c:v>0.27684330856947781</c:v>
                </c:pt>
                <c:pt idx="3111">
                  <c:v>0.11813647720579579</c:v>
                </c:pt>
                <c:pt idx="3112">
                  <c:v>0.34729234430396838</c:v>
                </c:pt>
                <c:pt idx="3113">
                  <c:v>0.95235493320598852</c:v>
                </c:pt>
                <c:pt idx="3114">
                  <c:v>0.38280126994580987</c:v>
                </c:pt>
                <c:pt idx="3115">
                  <c:v>0.32512162757048368</c:v>
                </c:pt>
                <c:pt idx="3116">
                  <c:v>0.15948704496073374</c:v>
                </c:pt>
                <c:pt idx="3117">
                  <c:v>0.39464916318061649</c:v>
                </c:pt>
                <c:pt idx="3118">
                  <c:v>0.52910684150374354</c:v>
                </c:pt>
                <c:pt idx="3119">
                  <c:v>0.47473245622662419</c:v>
                </c:pt>
                <c:pt idx="3120">
                  <c:v>6.4176330631839029E-2</c:v>
                </c:pt>
                <c:pt idx="3121">
                  <c:v>0.97253828753709082</c:v>
                </c:pt>
                <c:pt idx="3122">
                  <c:v>0.56962416800656346</c:v>
                </c:pt>
                <c:pt idx="3123">
                  <c:v>0.13507222913130557</c:v>
                </c:pt>
                <c:pt idx="3124">
                  <c:v>0.11083687656806174</c:v>
                </c:pt>
                <c:pt idx="3125">
                  <c:v>0.42793049029218333</c:v>
                </c:pt>
                <c:pt idx="3126">
                  <c:v>3.5979051239578785E-2</c:v>
                </c:pt>
                <c:pt idx="3127">
                  <c:v>8.5776704541347004E-2</c:v>
                </c:pt>
                <c:pt idx="3128">
                  <c:v>0.91026358458334589</c:v>
                </c:pt>
                <c:pt idx="3129">
                  <c:v>0.63390211964282905</c:v>
                </c:pt>
                <c:pt idx="3130">
                  <c:v>8.9757899837862087E-2</c:v>
                </c:pt>
                <c:pt idx="3131">
                  <c:v>0.55037929732962032</c:v>
                </c:pt>
                <c:pt idx="3132">
                  <c:v>0.92136370282671998</c:v>
                </c:pt>
                <c:pt idx="3133">
                  <c:v>0.39392492630120246</c:v>
                </c:pt>
                <c:pt idx="3134">
                  <c:v>0.22161023464263374</c:v>
                </c:pt>
                <c:pt idx="3135">
                  <c:v>0.87045319751295802</c:v>
                </c:pt>
                <c:pt idx="3136">
                  <c:v>0.33116255020248553</c:v>
                </c:pt>
                <c:pt idx="3137">
                  <c:v>0.7405363504128285</c:v>
                </c:pt>
                <c:pt idx="3138">
                  <c:v>0.16427906232605072</c:v>
                </c:pt>
                <c:pt idx="3139">
                  <c:v>0.31385329735024492</c:v>
                </c:pt>
                <c:pt idx="3140">
                  <c:v>0.84380996075040371</c:v>
                </c:pt>
                <c:pt idx="3141">
                  <c:v>0.48778512705860466</c:v>
                </c:pt>
                <c:pt idx="3142">
                  <c:v>0.50407273603334024</c:v>
                </c:pt>
                <c:pt idx="3143">
                  <c:v>0.777948433463445</c:v>
                </c:pt>
                <c:pt idx="3144">
                  <c:v>0.80314655375910482</c:v>
                </c:pt>
                <c:pt idx="3145">
                  <c:v>8.3410199854889955E-2</c:v>
                </c:pt>
                <c:pt idx="3146">
                  <c:v>0.53297139713396113</c:v>
                </c:pt>
                <c:pt idx="3147">
                  <c:v>0.31865625656928442</c:v>
                </c:pt>
                <c:pt idx="3148">
                  <c:v>0.56597573112563826</c:v>
                </c:pt>
                <c:pt idx="3149">
                  <c:v>9.0304684617315001E-2</c:v>
                </c:pt>
                <c:pt idx="3150">
                  <c:v>0.37325209701077822</c:v>
                </c:pt>
                <c:pt idx="3151">
                  <c:v>0.17759191486396431</c:v>
                </c:pt>
                <c:pt idx="3152">
                  <c:v>0.89690791909453671</c:v>
                </c:pt>
                <c:pt idx="3153">
                  <c:v>0.72425472360009779</c:v>
                </c:pt>
                <c:pt idx="3154">
                  <c:v>0.10572932077678887</c:v>
                </c:pt>
                <c:pt idx="3155">
                  <c:v>2.540969593629705E-3</c:v>
                </c:pt>
                <c:pt idx="3156">
                  <c:v>0.88947128433742761</c:v>
                </c:pt>
                <c:pt idx="3157">
                  <c:v>0.8206388063205865</c:v>
                </c:pt>
                <c:pt idx="3158">
                  <c:v>0.37976525896329694</c:v>
                </c:pt>
                <c:pt idx="3159">
                  <c:v>0.84785547582233267</c:v>
                </c:pt>
                <c:pt idx="3160">
                  <c:v>0.79944916062353899</c:v>
                </c:pt>
                <c:pt idx="3161">
                  <c:v>0.83014043049274799</c:v>
                </c:pt>
                <c:pt idx="3162">
                  <c:v>0.30949139679084448</c:v>
                </c:pt>
                <c:pt idx="3163">
                  <c:v>0.42014447315210468</c:v>
                </c:pt>
                <c:pt idx="3164">
                  <c:v>0.25128535484413628</c:v>
                </c:pt>
                <c:pt idx="3165">
                  <c:v>0.22185755034057919</c:v>
                </c:pt>
                <c:pt idx="3166">
                  <c:v>0.89662997870617833</c:v>
                </c:pt>
                <c:pt idx="3167">
                  <c:v>0.17452111027610728</c:v>
                </c:pt>
                <c:pt idx="3168">
                  <c:v>0.57906475452018513</c:v>
                </c:pt>
                <c:pt idx="3169">
                  <c:v>0.75188700379441542</c:v>
                </c:pt>
                <c:pt idx="3170">
                  <c:v>0.94623083550040599</c:v>
                </c:pt>
                <c:pt idx="3171">
                  <c:v>0.26370367306737919</c:v>
                </c:pt>
                <c:pt idx="3172">
                  <c:v>5.5944120878750225E-2</c:v>
                </c:pt>
                <c:pt idx="3173">
                  <c:v>0.67019262226758625</c:v>
                </c:pt>
                <c:pt idx="3174">
                  <c:v>0.8749660285858718</c:v>
                </c:pt>
                <c:pt idx="3175">
                  <c:v>0.12371450734210265</c:v>
                </c:pt>
                <c:pt idx="3176">
                  <c:v>0.55997578320667174</c:v>
                </c:pt>
                <c:pt idx="3177">
                  <c:v>0.55849639401671236</c:v>
                </c:pt>
                <c:pt idx="3178">
                  <c:v>0.39145921302881059</c:v>
                </c:pt>
                <c:pt idx="3179">
                  <c:v>0.8898533683092883</c:v>
                </c:pt>
                <c:pt idx="3180">
                  <c:v>0.64021522162405342</c:v>
                </c:pt>
                <c:pt idx="3181">
                  <c:v>0.32791647741695762</c:v>
                </c:pt>
                <c:pt idx="3182">
                  <c:v>0.33342345237747351</c:v>
                </c:pt>
                <c:pt idx="3183">
                  <c:v>0.45417009036646649</c:v>
                </c:pt>
                <c:pt idx="3184">
                  <c:v>0.1759742130659655</c:v>
                </c:pt>
                <c:pt idx="3185">
                  <c:v>0.22560216585635395</c:v>
                </c:pt>
                <c:pt idx="3186">
                  <c:v>0.27680150455840635</c:v>
                </c:pt>
                <c:pt idx="3187">
                  <c:v>0.48190021696815255</c:v>
                </c:pt>
                <c:pt idx="3188">
                  <c:v>0.938392392850114</c:v>
                </c:pt>
                <c:pt idx="3189">
                  <c:v>0.18784595995416997</c:v>
                </c:pt>
                <c:pt idx="3190">
                  <c:v>0.91860449283983814</c:v>
                </c:pt>
                <c:pt idx="3191">
                  <c:v>0.46612456589148643</c:v>
                </c:pt>
                <c:pt idx="3192">
                  <c:v>0.23145961727604514</c:v>
                </c:pt>
                <c:pt idx="3193">
                  <c:v>0.26304825636729356</c:v>
                </c:pt>
                <c:pt idx="3194">
                  <c:v>0.58671116377309596</c:v>
                </c:pt>
                <c:pt idx="3195">
                  <c:v>0.8502315404961015</c:v>
                </c:pt>
                <c:pt idx="3196">
                  <c:v>0.87594140067387061</c:v>
                </c:pt>
                <c:pt idx="3197">
                  <c:v>0.62943755622022679</c:v>
                </c:pt>
                <c:pt idx="3198">
                  <c:v>0.51158386309937454</c:v>
                </c:pt>
                <c:pt idx="3199">
                  <c:v>0.88798625087751737</c:v>
                </c:pt>
                <c:pt idx="3200">
                  <c:v>0.68938354259219869</c:v>
                </c:pt>
                <c:pt idx="3201">
                  <c:v>0.67475182926335509</c:v>
                </c:pt>
                <c:pt idx="3202">
                  <c:v>6.636949357397226E-2</c:v>
                </c:pt>
                <c:pt idx="3203">
                  <c:v>0.79779565567771882</c:v>
                </c:pt>
                <c:pt idx="3204">
                  <c:v>0.49731292151395223</c:v>
                </c:pt>
                <c:pt idx="3205">
                  <c:v>0.16882958942798088</c:v>
                </c:pt>
                <c:pt idx="3206">
                  <c:v>0.63724054475812886</c:v>
                </c:pt>
                <c:pt idx="3207">
                  <c:v>0.34865092921225405</c:v>
                </c:pt>
                <c:pt idx="3208">
                  <c:v>0.93687978524635451</c:v>
                </c:pt>
                <c:pt idx="3209">
                  <c:v>0.1557183701233763</c:v>
                </c:pt>
                <c:pt idx="3210">
                  <c:v>0.2819250732910239</c:v>
                </c:pt>
                <c:pt idx="3211">
                  <c:v>0.78368309258701763</c:v>
                </c:pt>
                <c:pt idx="3212">
                  <c:v>0.64249726914072314</c:v>
                </c:pt>
                <c:pt idx="3213">
                  <c:v>0.36860732869739388</c:v>
                </c:pt>
                <c:pt idx="3214">
                  <c:v>1.4026463660050781E-2</c:v>
                </c:pt>
                <c:pt idx="3215">
                  <c:v>0.27956647607014251</c:v>
                </c:pt>
                <c:pt idx="3216">
                  <c:v>0.93248232986760937</c:v>
                </c:pt>
                <c:pt idx="3217">
                  <c:v>0.96139611821703896</c:v>
                </c:pt>
                <c:pt idx="3218">
                  <c:v>0.48109375415309186</c:v>
                </c:pt>
                <c:pt idx="3219">
                  <c:v>0.78440016403131152</c:v>
                </c:pt>
                <c:pt idx="3220">
                  <c:v>0.39847840278323898</c:v>
                </c:pt>
                <c:pt idx="3221">
                  <c:v>0.78645224123955393</c:v>
                </c:pt>
                <c:pt idx="3222">
                  <c:v>0.22795624515320589</c:v>
                </c:pt>
                <c:pt idx="3223">
                  <c:v>0.24791740019084496</c:v>
                </c:pt>
                <c:pt idx="3224">
                  <c:v>4.0016065755866581E-2</c:v>
                </c:pt>
                <c:pt idx="3225">
                  <c:v>0.81867556254088614</c:v>
                </c:pt>
                <c:pt idx="3226">
                  <c:v>0.10757676361766033</c:v>
                </c:pt>
                <c:pt idx="3227">
                  <c:v>0.18981682418943502</c:v>
                </c:pt>
                <c:pt idx="3228">
                  <c:v>0.64112197275909699</c:v>
                </c:pt>
                <c:pt idx="3229">
                  <c:v>0.29273623666856619</c:v>
                </c:pt>
                <c:pt idx="3230">
                  <c:v>0.97805647745655955</c:v>
                </c:pt>
                <c:pt idx="3231">
                  <c:v>1.2440279761277373E-2</c:v>
                </c:pt>
                <c:pt idx="3232">
                  <c:v>0.51253078922568418</c:v>
                </c:pt>
                <c:pt idx="3233">
                  <c:v>0.17380430742745701</c:v>
                </c:pt>
                <c:pt idx="3234">
                  <c:v>0.92301603205114435</c:v>
                </c:pt>
                <c:pt idx="3235">
                  <c:v>0.43362292595079965</c:v>
                </c:pt>
                <c:pt idx="3236">
                  <c:v>0.93548333793652449</c:v>
                </c:pt>
                <c:pt idx="3237">
                  <c:v>0.21465414418775619</c:v>
                </c:pt>
                <c:pt idx="3238">
                  <c:v>0.2406879794580784</c:v>
                </c:pt>
                <c:pt idx="3239">
                  <c:v>0.76664100094810173</c:v>
                </c:pt>
                <c:pt idx="3240">
                  <c:v>0.1214734183695898</c:v>
                </c:pt>
                <c:pt idx="3241">
                  <c:v>0.26864294378152664</c:v>
                </c:pt>
                <c:pt idx="3242">
                  <c:v>0.16539650862127742</c:v>
                </c:pt>
                <c:pt idx="3243">
                  <c:v>0.79215788548252741</c:v>
                </c:pt>
                <c:pt idx="3244">
                  <c:v>0.72814621456302475</c:v>
                </c:pt>
                <c:pt idx="3245">
                  <c:v>0.34932206299243818</c:v>
                </c:pt>
                <c:pt idx="3246">
                  <c:v>3.8689397376272749E-2</c:v>
                </c:pt>
                <c:pt idx="3247">
                  <c:v>3.1141155614992089E-2</c:v>
                </c:pt>
                <c:pt idx="3248">
                  <c:v>0.38948040726322741</c:v>
                </c:pt>
                <c:pt idx="3249">
                  <c:v>0.32130676623755938</c:v>
                </c:pt>
                <c:pt idx="3250">
                  <c:v>0.83511867603169776</c:v>
                </c:pt>
                <c:pt idx="3251">
                  <c:v>0.14262867755425079</c:v>
                </c:pt>
                <c:pt idx="3252">
                  <c:v>0.7394037574788308</c:v>
                </c:pt>
                <c:pt idx="3253">
                  <c:v>0.31757906977962624</c:v>
                </c:pt>
                <c:pt idx="3254">
                  <c:v>7.8848757137058634E-2</c:v>
                </c:pt>
                <c:pt idx="3255">
                  <c:v>0.80164691890721462</c:v>
                </c:pt>
                <c:pt idx="3256">
                  <c:v>0.22237702583767338</c:v>
                </c:pt>
                <c:pt idx="3257">
                  <c:v>0.97513059321832529</c:v>
                </c:pt>
                <c:pt idx="3258">
                  <c:v>0.49637980183999941</c:v>
                </c:pt>
                <c:pt idx="3259">
                  <c:v>0.76438957765895599</c:v>
                </c:pt>
                <c:pt idx="3260">
                  <c:v>0.79081339378144622</c:v>
                </c:pt>
                <c:pt idx="3261">
                  <c:v>0.14312882893035694</c:v>
                </c:pt>
                <c:pt idx="3262">
                  <c:v>6.3191153515479104E-2</c:v>
                </c:pt>
                <c:pt idx="3263">
                  <c:v>0.19230549646194806</c:v>
                </c:pt>
                <c:pt idx="3264">
                  <c:v>0.73678724414118146</c:v>
                </c:pt>
                <c:pt idx="3265">
                  <c:v>0.41989706395320292</c:v>
                </c:pt>
                <c:pt idx="3266">
                  <c:v>0.24494774706114575</c:v>
                </c:pt>
                <c:pt idx="3267">
                  <c:v>0.76057444857054179</c:v>
                </c:pt>
                <c:pt idx="3268">
                  <c:v>0.51954236490251693</c:v>
                </c:pt>
                <c:pt idx="3269">
                  <c:v>2.8888535541839677E-2</c:v>
                </c:pt>
                <c:pt idx="3270">
                  <c:v>0.67299596116483229</c:v>
                </c:pt>
                <c:pt idx="3271">
                  <c:v>0.72749813637492933</c:v>
                </c:pt>
                <c:pt idx="3272">
                  <c:v>0.31902892300053787</c:v>
                </c:pt>
                <c:pt idx="3273">
                  <c:v>0.25899820239400462</c:v>
                </c:pt>
                <c:pt idx="3274">
                  <c:v>0.4426705926028025</c:v>
                </c:pt>
                <c:pt idx="3275">
                  <c:v>0.10755622179947089</c:v>
                </c:pt>
                <c:pt idx="3276">
                  <c:v>0.69505439088443222</c:v>
                </c:pt>
                <c:pt idx="3277">
                  <c:v>0.93550808683252706</c:v>
                </c:pt>
                <c:pt idx="3278">
                  <c:v>0.92002627225962985</c:v>
                </c:pt>
                <c:pt idx="3279">
                  <c:v>0.49465263450938923</c:v>
                </c:pt>
                <c:pt idx="3280">
                  <c:v>0.12488836050210272</c:v>
                </c:pt>
                <c:pt idx="3281">
                  <c:v>0.35430315146493729</c:v>
                </c:pt>
                <c:pt idx="3282">
                  <c:v>0.58791411335197352</c:v>
                </c:pt>
                <c:pt idx="3283">
                  <c:v>0.94705847282653421</c:v>
                </c:pt>
                <c:pt idx="3284">
                  <c:v>0.1132229501788109</c:v>
                </c:pt>
                <c:pt idx="3285">
                  <c:v>8.2425250807558137E-2</c:v>
                </c:pt>
                <c:pt idx="3286">
                  <c:v>0.60574654912437731</c:v>
                </c:pt>
                <c:pt idx="3287">
                  <c:v>0.41332471963413842</c:v>
                </c:pt>
                <c:pt idx="3288">
                  <c:v>0.21182007960093097</c:v>
                </c:pt>
                <c:pt idx="3289">
                  <c:v>0.93428495400234934</c:v>
                </c:pt>
                <c:pt idx="3290">
                  <c:v>0.11359583750770919</c:v>
                </c:pt>
                <c:pt idx="3291">
                  <c:v>0.41166377276780364</c:v>
                </c:pt>
                <c:pt idx="3292">
                  <c:v>0.84361522848755821</c:v>
                </c:pt>
                <c:pt idx="3293">
                  <c:v>0.31856836215889428</c:v>
                </c:pt>
                <c:pt idx="3294">
                  <c:v>1.3549149504834657E-2</c:v>
                </c:pt>
                <c:pt idx="3295">
                  <c:v>7.7957749313932401E-2</c:v>
                </c:pt>
                <c:pt idx="3296">
                  <c:v>0.71272402923917677</c:v>
                </c:pt>
                <c:pt idx="3297">
                  <c:v>6.7929548610164758E-2</c:v>
                </c:pt>
                <c:pt idx="3298">
                  <c:v>0.12861524844144134</c:v>
                </c:pt>
                <c:pt idx="3299">
                  <c:v>0.57688550814913997</c:v>
                </c:pt>
                <c:pt idx="3300">
                  <c:v>0.69310220648458276</c:v>
                </c:pt>
                <c:pt idx="3301">
                  <c:v>0.94590343306516711</c:v>
                </c:pt>
                <c:pt idx="3302">
                  <c:v>1.954094559214592E-2</c:v>
                </c:pt>
                <c:pt idx="3303">
                  <c:v>0.48846848701729051</c:v>
                </c:pt>
                <c:pt idx="3304">
                  <c:v>8.3174082123726789E-2</c:v>
                </c:pt>
                <c:pt idx="3305">
                  <c:v>0.84206972833434557</c:v>
                </c:pt>
                <c:pt idx="3306">
                  <c:v>0.83274914231326136</c:v>
                </c:pt>
                <c:pt idx="3307">
                  <c:v>0.71198838961318556</c:v>
                </c:pt>
                <c:pt idx="3308">
                  <c:v>0.71865399544941422</c:v>
                </c:pt>
                <c:pt idx="3309">
                  <c:v>0.14046140297906606</c:v>
                </c:pt>
                <c:pt idx="3310">
                  <c:v>0.99416124122218019</c:v>
                </c:pt>
                <c:pt idx="3311">
                  <c:v>0.92289050026425823</c:v>
                </c:pt>
                <c:pt idx="3312">
                  <c:v>0.58719576933201023</c:v>
                </c:pt>
                <c:pt idx="3313">
                  <c:v>0.34746007078807439</c:v>
                </c:pt>
                <c:pt idx="3314">
                  <c:v>0.83395001885864017</c:v>
                </c:pt>
                <c:pt idx="3315">
                  <c:v>0.85613438234231454</c:v>
                </c:pt>
                <c:pt idx="3316">
                  <c:v>0.51815070762052107</c:v>
                </c:pt>
                <c:pt idx="3317">
                  <c:v>0.52305353503782281</c:v>
                </c:pt>
                <c:pt idx="3318">
                  <c:v>0.12644512243130646</c:v>
                </c:pt>
                <c:pt idx="3319">
                  <c:v>0.84506703117638393</c:v>
                </c:pt>
                <c:pt idx="3320">
                  <c:v>0.43982277340397935</c:v>
                </c:pt>
                <c:pt idx="3321">
                  <c:v>0.53754016029018958</c:v>
                </c:pt>
                <c:pt idx="3322">
                  <c:v>0.55095401306635339</c:v>
                </c:pt>
                <c:pt idx="3323">
                  <c:v>0.62459897460749592</c:v>
                </c:pt>
                <c:pt idx="3324">
                  <c:v>3.8262122947846255E-2</c:v>
                </c:pt>
                <c:pt idx="3325">
                  <c:v>0.68711879713331503</c:v>
                </c:pt>
                <c:pt idx="3326">
                  <c:v>0.4248766979793448</c:v>
                </c:pt>
                <c:pt idx="3327">
                  <c:v>0.1533804137302528</c:v>
                </c:pt>
                <c:pt idx="3328">
                  <c:v>0.16513057307934409</c:v>
                </c:pt>
                <c:pt idx="3329">
                  <c:v>0.98876474830569072</c:v>
                </c:pt>
                <c:pt idx="3330">
                  <c:v>0.92442409653297364</c:v>
                </c:pt>
                <c:pt idx="3331">
                  <c:v>0.92027694887603528</c:v>
                </c:pt>
                <c:pt idx="3332">
                  <c:v>0.77068527701015088</c:v>
                </c:pt>
                <c:pt idx="3333">
                  <c:v>0.81113883961259869</c:v>
                </c:pt>
                <c:pt idx="3334">
                  <c:v>0.45752201316630703</c:v>
                </c:pt>
                <c:pt idx="3335">
                  <c:v>0.73099515319692154</c:v>
                </c:pt>
                <c:pt idx="3336">
                  <c:v>0.83183566283310673</c:v>
                </c:pt>
                <c:pt idx="3337">
                  <c:v>0.3981413255509012</c:v>
                </c:pt>
                <c:pt idx="3338">
                  <c:v>0.53703203235154306</c:v>
                </c:pt>
                <c:pt idx="3339">
                  <c:v>0.50362845756500729</c:v>
                </c:pt>
                <c:pt idx="3340">
                  <c:v>0.13035940667858847</c:v>
                </c:pt>
                <c:pt idx="3341">
                  <c:v>6.3466726468695556E-2</c:v>
                </c:pt>
                <c:pt idx="3342">
                  <c:v>6.0173628823117387E-2</c:v>
                </c:pt>
                <c:pt idx="3343">
                  <c:v>0.46593639954780164</c:v>
                </c:pt>
                <c:pt idx="3344">
                  <c:v>0.83511726669523434</c:v>
                </c:pt>
                <c:pt idx="3345">
                  <c:v>0.74621844797395442</c:v>
                </c:pt>
                <c:pt idx="3346">
                  <c:v>0.85002259663426871</c:v>
                </c:pt>
                <c:pt idx="3347">
                  <c:v>0.77068226045032429</c:v>
                </c:pt>
                <c:pt idx="3348">
                  <c:v>0.61203050416873961</c:v>
                </c:pt>
                <c:pt idx="3349">
                  <c:v>0.27867720878142721</c:v>
                </c:pt>
                <c:pt idx="3350">
                  <c:v>0.73905008860610044</c:v>
                </c:pt>
                <c:pt idx="3351">
                  <c:v>0.24277987383811206</c:v>
                </c:pt>
                <c:pt idx="3352">
                  <c:v>0.54529415625743805</c:v>
                </c:pt>
                <c:pt idx="3353">
                  <c:v>0.99754173144562308</c:v>
                </c:pt>
                <c:pt idx="3354">
                  <c:v>0.62248915181633502</c:v>
                </c:pt>
                <c:pt idx="3355">
                  <c:v>0.60518782652543879</c:v>
                </c:pt>
                <c:pt idx="3356">
                  <c:v>0.47910813721189383</c:v>
                </c:pt>
                <c:pt idx="3357">
                  <c:v>0.71215622478720031</c:v>
                </c:pt>
                <c:pt idx="3358">
                  <c:v>0.6369998027389614</c:v>
                </c:pt>
                <c:pt idx="3359">
                  <c:v>0.36826184439133614</c:v>
                </c:pt>
                <c:pt idx="3360">
                  <c:v>0.62615225574660804</c:v>
                </c:pt>
                <c:pt idx="3361">
                  <c:v>0.51145625826843799</c:v>
                </c:pt>
                <c:pt idx="3362">
                  <c:v>0.37484205481235255</c:v>
                </c:pt>
                <c:pt idx="3363">
                  <c:v>0.37339211675203166</c:v>
                </c:pt>
                <c:pt idx="3364">
                  <c:v>0.41942256802639444</c:v>
                </c:pt>
                <c:pt idx="3365">
                  <c:v>0.56712194270731686</c:v>
                </c:pt>
                <c:pt idx="3366">
                  <c:v>0.39731578760806208</c:v>
                </c:pt>
                <c:pt idx="3367">
                  <c:v>0.9508052176551659</c:v>
                </c:pt>
                <c:pt idx="3368">
                  <c:v>0.65234260151703227</c:v>
                </c:pt>
                <c:pt idx="3369">
                  <c:v>0.37872596464630048</c:v>
                </c:pt>
                <c:pt idx="3370">
                  <c:v>0.50490443907615867</c:v>
                </c:pt>
                <c:pt idx="3371">
                  <c:v>0.93825316551210847</c:v>
                </c:pt>
                <c:pt idx="3372">
                  <c:v>8.8608732848429961E-2</c:v>
                </c:pt>
                <c:pt idx="3373">
                  <c:v>0.24453478620969682</c:v>
                </c:pt>
                <c:pt idx="3374">
                  <c:v>0.44614035810098773</c:v>
                </c:pt>
                <c:pt idx="3375">
                  <c:v>0.10643160689678577</c:v>
                </c:pt>
                <c:pt idx="3376">
                  <c:v>0.26757993652855638</c:v>
                </c:pt>
                <c:pt idx="3377">
                  <c:v>1.0125617247287444E-3</c:v>
                </c:pt>
                <c:pt idx="3378">
                  <c:v>0.98458521590950443</c:v>
                </c:pt>
                <c:pt idx="3379">
                  <c:v>0.20588149845007242</c:v>
                </c:pt>
                <c:pt idx="3380">
                  <c:v>0.95397013056472391</c:v>
                </c:pt>
                <c:pt idx="3381">
                  <c:v>0.52012422889350485</c:v>
                </c:pt>
                <c:pt idx="3382">
                  <c:v>0.52422933359538437</c:v>
                </c:pt>
                <c:pt idx="3383">
                  <c:v>0.97997230106653554</c:v>
                </c:pt>
                <c:pt idx="3384">
                  <c:v>2.7534241857703479E-2</c:v>
                </c:pt>
                <c:pt idx="3385">
                  <c:v>0.87553152300641846</c:v>
                </c:pt>
                <c:pt idx="3386">
                  <c:v>0.2437905444020978</c:v>
                </c:pt>
                <c:pt idx="3387">
                  <c:v>0.23959708147923553</c:v>
                </c:pt>
                <c:pt idx="3388">
                  <c:v>0.37067154295481641</c:v>
                </c:pt>
                <c:pt idx="3389">
                  <c:v>0.60776390594475715</c:v>
                </c:pt>
                <c:pt idx="3390">
                  <c:v>0.24957187665693181</c:v>
                </c:pt>
                <c:pt idx="3391">
                  <c:v>0.54878490319551287</c:v>
                </c:pt>
                <c:pt idx="3392">
                  <c:v>0.74406561043923103</c:v>
                </c:pt>
                <c:pt idx="3393">
                  <c:v>0.9675546161904649</c:v>
                </c:pt>
                <c:pt idx="3394">
                  <c:v>0.99224859601441029</c:v>
                </c:pt>
                <c:pt idx="3395">
                  <c:v>0.31352146732521746</c:v>
                </c:pt>
                <c:pt idx="3396">
                  <c:v>0.34683067266777479</c:v>
                </c:pt>
                <c:pt idx="3397">
                  <c:v>0.6654430501141313</c:v>
                </c:pt>
                <c:pt idx="3398">
                  <c:v>0.43792609565210594</c:v>
                </c:pt>
                <c:pt idx="3399">
                  <c:v>0.65379752731291085</c:v>
                </c:pt>
                <c:pt idx="3400">
                  <c:v>0.34254882213155757</c:v>
                </c:pt>
                <c:pt idx="3401">
                  <c:v>0.11303759372835609</c:v>
                </c:pt>
                <c:pt idx="3402">
                  <c:v>0.49962227142169968</c:v>
                </c:pt>
                <c:pt idx="3403">
                  <c:v>0.30805593529843267</c:v>
                </c:pt>
                <c:pt idx="3404">
                  <c:v>0.87102183263953237</c:v>
                </c:pt>
                <c:pt idx="3405">
                  <c:v>0.28184614965081201</c:v>
                </c:pt>
                <c:pt idx="3406">
                  <c:v>0.46888128979657995</c:v>
                </c:pt>
                <c:pt idx="3407">
                  <c:v>0.37196775579906804</c:v>
                </c:pt>
                <c:pt idx="3408">
                  <c:v>0.25787030657452403</c:v>
                </c:pt>
                <c:pt idx="3409">
                  <c:v>0.53519287322266018</c:v>
                </c:pt>
                <c:pt idx="3410">
                  <c:v>0.78309824002875328</c:v>
                </c:pt>
                <c:pt idx="3411">
                  <c:v>0.50445216687512184</c:v>
                </c:pt>
                <c:pt idx="3412">
                  <c:v>0.29669434817839013</c:v>
                </c:pt>
                <c:pt idx="3413">
                  <c:v>0.9988780995691291</c:v>
                </c:pt>
                <c:pt idx="3414">
                  <c:v>0.43251204540621435</c:v>
                </c:pt>
                <c:pt idx="3415">
                  <c:v>0.69001724356863237</c:v>
                </c:pt>
                <c:pt idx="3416">
                  <c:v>0.58256050649615132</c:v>
                </c:pt>
                <c:pt idx="3417">
                  <c:v>9.6718387780229564E-2</c:v>
                </c:pt>
                <c:pt idx="3418">
                  <c:v>7.6031863482461381E-2</c:v>
                </c:pt>
                <c:pt idx="3419">
                  <c:v>0.41868420985203414</c:v>
                </c:pt>
                <c:pt idx="3420">
                  <c:v>0.49952753807029493</c:v>
                </c:pt>
                <c:pt idx="3421">
                  <c:v>0.53016234409484853</c:v>
                </c:pt>
                <c:pt idx="3422">
                  <c:v>0.1709538782986898</c:v>
                </c:pt>
                <c:pt idx="3423">
                  <c:v>0.34640899342303766</c:v>
                </c:pt>
                <c:pt idx="3424">
                  <c:v>3.5490863279021845E-3</c:v>
                </c:pt>
                <c:pt idx="3425">
                  <c:v>0.45620345847970056</c:v>
                </c:pt>
                <c:pt idx="3426">
                  <c:v>0.58300361250653199</c:v>
                </c:pt>
                <c:pt idx="3427">
                  <c:v>0.92959579527181702</c:v>
                </c:pt>
                <c:pt idx="3428">
                  <c:v>0.28679855191877246</c:v>
                </c:pt>
                <c:pt idx="3429">
                  <c:v>0.42335354753157728</c:v>
                </c:pt>
                <c:pt idx="3430">
                  <c:v>0.66356412646403007</c:v>
                </c:pt>
                <c:pt idx="3431">
                  <c:v>0.34333603612005215</c:v>
                </c:pt>
                <c:pt idx="3432">
                  <c:v>0.91089013352068227</c:v>
                </c:pt>
                <c:pt idx="3433">
                  <c:v>0.34125813510820502</c:v>
                </c:pt>
                <c:pt idx="3434">
                  <c:v>0.75883100404260129</c:v>
                </c:pt>
                <c:pt idx="3435">
                  <c:v>0.50754111322239259</c:v>
                </c:pt>
                <c:pt idx="3436">
                  <c:v>0.78124918570368762</c:v>
                </c:pt>
                <c:pt idx="3437">
                  <c:v>0.91152408743032232</c:v>
                </c:pt>
                <c:pt idx="3438">
                  <c:v>0.58021372977146268</c:v>
                </c:pt>
                <c:pt idx="3439">
                  <c:v>0.20338047531746173</c:v>
                </c:pt>
                <c:pt idx="3440">
                  <c:v>0.80711364534062224</c:v>
                </c:pt>
                <c:pt idx="3441">
                  <c:v>0.70383663192212997</c:v>
                </c:pt>
                <c:pt idx="3442">
                  <c:v>3.6465752496284143E-3</c:v>
                </c:pt>
                <c:pt idx="3443">
                  <c:v>7.0651513834206869E-2</c:v>
                </c:pt>
                <c:pt idx="3444">
                  <c:v>0.4301681841028524</c:v>
                </c:pt>
                <c:pt idx="3445">
                  <c:v>0.94290931586808524</c:v>
                </c:pt>
                <c:pt idx="3446">
                  <c:v>0.73785007893763066</c:v>
                </c:pt>
                <c:pt idx="3447">
                  <c:v>0.2556839094673834</c:v>
                </c:pt>
                <c:pt idx="3448">
                  <c:v>0.62581147302140605</c:v>
                </c:pt>
                <c:pt idx="3449">
                  <c:v>0.37737252543500854</c:v>
                </c:pt>
                <c:pt idx="3450">
                  <c:v>0.67237618940493682</c:v>
                </c:pt>
                <c:pt idx="3451">
                  <c:v>0.14709329541972072</c:v>
                </c:pt>
                <c:pt idx="3452">
                  <c:v>0.18494991142677364</c:v>
                </c:pt>
                <c:pt idx="3453">
                  <c:v>8.5273359263457138E-2</c:v>
                </c:pt>
                <c:pt idx="3454">
                  <c:v>3.7232363895958187E-2</c:v>
                </c:pt>
                <c:pt idx="3455">
                  <c:v>0.15408650536819724</c:v>
                </c:pt>
                <c:pt idx="3456">
                  <c:v>0.48326848096209341</c:v>
                </c:pt>
                <c:pt idx="3457">
                  <c:v>0.60008084752371149</c:v>
                </c:pt>
                <c:pt idx="3458">
                  <c:v>0.1166259881725118</c:v>
                </c:pt>
                <c:pt idx="3459">
                  <c:v>0.29271244228746862</c:v>
                </c:pt>
                <c:pt idx="3460">
                  <c:v>0.8544720404815962</c:v>
                </c:pt>
                <c:pt idx="3461">
                  <c:v>0.61461097600122649</c:v>
                </c:pt>
                <c:pt idx="3462">
                  <c:v>8.1896890786107623E-2</c:v>
                </c:pt>
                <c:pt idx="3463">
                  <c:v>0.2618824974019951</c:v>
                </c:pt>
                <c:pt idx="3464">
                  <c:v>0.29383994034176952</c:v>
                </c:pt>
                <c:pt idx="3465">
                  <c:v>0.18082396584861149</c:v>
                </c:pt>
                <c:pt idx="3466">
                  <c:v>0.38543013805723902</c:v>
                </c:pt>
                <c:pt idx="3467">
                  <c:v>4.0864072924750139E-2</c:v>
                </c:pt>
                <c:pt idx="3468">
                  <c:v>0.64005326239361826</c:v>
                </c:pt>
                <c:pt idx="3469">
                  <c:v>0.71487898164515651</c:v>
                </c:pt>
                <c:pt idx="3470">
                  <c:v>0.96752565955012482</c:v>
                </c:pt>
                <c:pt idx="3471">
                  <c:v>0.42377805287764969</c:v>
                </c:pt>
                <c:pt idx="3472">
                  <c:v>0.1157930204626676</c:v>
                </c:pt>
                <c:pt idx="3473">
                  <c:v>0.28319332525236485</c:v>
                </c:pt>
                <c:pt idx="3474">
                  <c:v>5.7860696331160089E-3</c:v>
                </c:pt>
                <c:pt idx="3475">
                  <c:v>0.30436260551778349</c:v>
                </c:pt>
                <c:pt idx="3476">
                  <c:v>0.54920137275965797</c:v>
                </c:pt>
                <c:pt idx="3477">
                  <c:v>0.77604287359177482</c:v>
                </c:pt>
                <c:pt idx="3478">
                  <c:v>9.9171680432682541E-2</c:v>
                </c:pt>
                <c:pt idx="3479">
                  <c:v>0.70665342565319844</c:v>
                </c:pt>
                <c:pt idx="3480">
                  <c:v>0.3904177198765596</c:v>
                </c:pt>
                <c:pt idx="3481">
                  <c:v>0.19818249408506328</c:v>
                </c:pt>
                <c:pt idx="3482">
                  <c:v>0.96935982139163157</c:v>
                </c:pt>
                <c:pt idx="3483">
                  <c:v>0.40454002496909502</c:v>
                </c:pt>
                <c:pt idx="3484">
                  <c:v>0.28098483248056605</c:v>
                </c:pt>
                <c:pt idx="3485">
                  <c:v>0.99063719083607404</c:v>
                </c:pt>
                <c:pt idx="3486">
                  <c:v>0.72304577783967094</c:v>
                </c:pt>
                <c:pt idx="3487">
                  <c:v>0.2476211249511866</c:v>
                </c:pt>
                <c:pt idx="3488">
                  <c:v>0.97406691863672035</c:v>
                </c:pt>
                <c:pt idx="3489">
                  <c:v>0.64508894031138386</c:v>
                </c:pt>
                <c:pt idx="3490">
                  <c:v>0.78995344678904122</c:v>
                </c:pt>
                <c:pt idx="3491">
                  <c:v>0.29625105694940423</c:v>
                </c:pt>
                <c:pt idx="3492">
                  <c:v>0.79325568110598532</c:v>
                </c:pt>
                <c:pt idx="3493">
                  <c:v>0.61946109570706676</c:v>
                </c:pt>
                <c:pt idx="3494">
                  <c:v>0.31193796989319711</c:v>
                </c:pt>
                <c:pt idx="3495">
                  <c:v>0.83955222515956229</c:v>
                </c:pt>
                <c:pt idx="3496">
                  <c:v>0.63430781109293033</c:v>
                </c:pt>
                <c:pt idx="3497">
                  <c:v>0.84629137565919366</c:v>
                </c:pt>
                <c:pt idx="3498">
                  <c:v>0.14399244437883763</c:v>
                </c:pt>
                <c:pt idx="3499">
                  <c:v>0.28405514985035607</c:v>
                </c:pt>
                <c:pt idx="3500">
                  <c:v>0.3609789199595379</c:v>
                </c:pt>
                <c:pt idx="3501">
                  <c:v>0.71515300581470787</c:v>
                </c:pt>
                <c:pt idx="3502">
                  <c:v>0.25420154492856872</c:v>
                </c:pt>
                <c:pt idx="3503">
                  <c:v>0.28869165403268249</c:v>
                </c:pt>
                <c:pt idx="3504">
                  <c:v>0.56490675166413706</c:v>
                </c:pt>
                <c:pt idx="3505">
                  <c:v>0.56897035044419075</c:v>
                </c:pt>
                <c:pt idx="3506">
                  <c:v>0.11319041332160862</c:v>
                </c:pt>
                <c:pt idx="3507">
                  <c:v>0.72866266961193604</c:v>
                </c:pt>
                <c:pt idx="3508">
                  <c:v>5.4350938692779849E-2</c:v>
                </c:pt>
                <c:pt idx="3509">
                  <c:v>0.73614103944449227</c:v>
                </c:pt>
                <c:pt idx="3510">
                  <c:v>0.5190706854567686</c:v>
                </c:pt>
                <c:pt idx="3511">
                  <c:v>0.48644607988120547</c:v>
                </c:pt>
                <c:pt idx="3512">
                  <c:v>0.69570463754943324</c:v>
                </c:pt>
                <c:pt idx="3513">
                  <c:v>0.2787553247894754</c:v>
                </c:pt>
                <c:pt idx="3514">
                  <c:v>0.79726821558851901</c:v>
                </c:pt>
                <c:pt idx="3515">
                  <c:v>0.18279041882426972</c:v>
                </c:pt>
                <c:pt idx="3516">
                  <c:v>0.57481437912875311</c:v>
                </c:pt>
                <c:pt idx="3517">
                  <c:v>0.59906462038796493</c:v>
                </c:pt>
                <c:pt idx="3518">
                  <c:v>7.7223347812401033E-2</c:v>
                </c:pt>
                <c:pt idx="3519">
                  <c:v>0.42722930701492456</c:v>
                </c:pt>
                <c:pt idx="3520">
                  <c:v>0.57584009253746071</c:v>
                </c:pt>
                <c:pt idx="3521">
                  <c:v>0.36369714940567621</c:v>
                </c:pt>
                <c:pt idx="3522">
                  <c:v>0.7646445956932979</c:v>
                </c:pt>
                <c:pt idx="3523">
                  <c:v>0.19180562499944842</c:v>
                </c:pt>
                <c:pt idx="3524">
                  <c:v>0.47441640291871534</c:v>
                </c:pt>
                <c:pt idx="3525">
                  <c:v>0.6512687179633232</c:v>
                </c:pt>
                <c:pt idx="3526">
                  <c:v>0.77338533208335114</c:v>
                </c:pt>
                <c:pt idx="3527">
                  <c:v>0.3865632867588179</c:v>
                </c:pt>
                <c:pt idx="3528">
                  <c:v>0.88375722971161841</c:v>
                </c:pt>
                <c:pt idx="3529">
                  <c:v>2.5667650175259293E-2</c:v>
                </c:pt>
                <c:pt idx="3530">
                  <c:v>0.98650327963659112</c:v>
                </c:pt>
                <c:pt idx="3531">
                  <c:v>0.85639408800800243</c:v>
                </c:pt>
                <c:pt idx="3532">
                  <c:v>0.67472996313997946</c:v>
                </c:pt>
                <c:pt idx="3533">
                  <c:v>0.56122727889663693</c:v>
                </c:pt>
                <c:pt idx="3534">
                  <c:v>0.33949407207830129</c:v>
                </c:pt>
                <c:pt idx="3535">
                  <c:v>0.17524238738516595</c:v>
                </c:pt>
                <c:pt idx="3536">
                  <c:v>0.41732009551822113</c:v>
                </c:pt>
                <c:pt idx="3537">
                  <c:v>0.9048445767785237</c:v>
                </c:pt>
                <c:pt idx="3538">
                  <c:v>0.42401581830047197</c:v>
                </c:pt>
                <c:pt idx="3539">
                  <c:v>0.4726506766957006</c:v>
                </c:pt>
                <c:pt idx="3540">
                  <c:v>0.36339877318836178</c:v>
                </c:pt>
                <c:pt idx="3541">
                  <c:v>0.7946611682308613</c:v>
                </c:pt>
                <c:pt idx="3542">
                  <c:v>0.37254501234333692</c:v>
                </c:pt>
                <c:pt idx="3543">
                  <c:v>0.19605039777695399</c:v>
                </c:pt>
                <c:pt idx="3544">
                  <c:v>0.50696782446062361</c:v>
                </c:pt>
                <c:pt idx="3545">
                  <c:v>0.85296994201815224</c:v>
                </c:pt>
                <c:pt idx="3546">
                  <c:v>0.21552231189738591</c:v>
                </c:pt>
                <c:pt idx="3547">
                  <c:v>0.50827324476476021</c:v>
                </c:pt>
                <c:pt idx="3548">
                  <c:v>0.27285495472141197</c:v>
                </c:pt>
                <c:pt idx="3549">
                  <c:v>0.54059374271879235</c:v>
                </c:pt>
                <c:pt idx="3550">
                  <c:v>0.54382577573450308</c:v>
                </c:pt>
                <c:pt idx="3551">
                  <c:v>0.73841079658338049</c:v>
                </c:pt>
                <c:pt idx="3552">
                  <c:v>0.66571525686176491</c:v>
                </c:pt>
                <c:pt idx="3553">
                  <c:v>0.57730404945606484</c:v>
                </c:pt>
                <c:pt idx="3554">
                  <c:v>0.53514424073776046</c:v>
                </c:pt>
                <c:pt idx="3555">
                  <c:v>0.77770290809876685</c:v>
                </c:pt>
                <c:pt idx="3556">
                  <c:v>7.1594589968142941E-2</c:v>
                </c:pt>
                <c:pt idx="3557">
                  <c:v>0.54491479402201248</c:v>
                </c:pt>
                <c:pt idx="3558">
                  <c:v>0.87832424055514791</c:v>
                </c:pt>
                <c:pt idx="3559">
                  <c:v>0.80398862455944131</c:v>
                </c:pt>
                <c:pt idx="3560">
                  <c:v>0.73092865536424922</c:v>
                </c:pt>
                <c:pt idx="3561">
                  <c:v>0.86915922367551546</c:v>
                </c:pt>
                <c:pt idx="3562">
                  <c:v>0.67846447923957709</c:v>
                </c:pt>
                <c:pt idx="3563">
                  <c:v>0.69940652617467758</c:v>
                </c:pt>
                <c:pt idx="3564">
                  <c:v>6.5625940028474217E-3</c:v>
                </c:pt>
                <c:pt idx="3565">
                  <c:v>0.18463833327292045</c:v>
                </c:pt>
                <c:pt idx="3566">
                  <c:v>0.74257707634439729</c:v>
                </c:pt>
                <c:pt idx="3567">
                  <c:v>0.39601895122117192</c:v>
                </c:pt>
                <c:pt idx="3568">
                  <c:v>0.59658493363442677</c:v>
                </c:pt>
                <c:pt idx="3569">
                  <c:v>0.59487114561777721</c:v>
                </c:pt>
                <c:pt idx="3570">
                  <c:v>0.26592668587419899</c:v>
                </c:pt>
                <c:pt idx="3571">
                  <c:v>0.64270179346475598</c:v>
                </c:pt>
                <c:pt idx="3572">
                  <c:v>0.4251494570093336</c:v>
                </c:pt>
                <c:pt idx="3573">
                  <c:v>0.7157098938372608</c:v>
                </c:pt>
                <c:pt idx="3574">
                  <c:v>0.48694555072358914</c:v>
                </c:pt>
                <c:pt idx="3575">
                  <c:v>0.69554465387837772</c:v>
                </c:pt>
                <c:pt idx="3576">
                  <c:v>0.47271040507192474</c:v>
                </c:pt>
                <c:pt idx="3577">
                  <c:v>0.29149020588871288</c:v>
                </c:pt>
                <c:pt idx="3578">
                  <c:v>0.374114222118902</c:v>
                </c:pt>
                <c:pt idx="3579">
                  <c:v>0.74012220699750986</c:v>
                </c:pt>
                <c:pt idx="3580">
                  <c:v>0.92849485168150403</c:v>
                </c:pt>
                <c:pt idx="3581">
                  <c:v>0.33480610988013693</c:v>
                </c:pt>
                <c:pt idx="3582">
                  <c:v>9.9946690808740635E-2</c:v>
                </c:pt>
                <c:pt idx="3583">
                  <c:v>0.3166067501597436</c:v>
                </c:pt>
                <c:pt idx="3584">
                  <c:v>6.5925272091534093E-2</c:v>
                </c:pt>
                <c:pt idx="3585">
                  <c:v>0.34218339725685742</c:v>
                </c:pt>
                <c:pt idx="3586">
                  <c:v>0.41504824815069485</c:v>
                </c:pt>
                <c:pt idx="3587">
                  <c:v>0.57992911123988722</c:v>
                </c:pt>
                <c:pt idx="3588">
                  <c:v>7.2044893164431301E-3</c:v>
                </c:pt>
                <c:pt idx="3589">
                  <c:v>0.54306020493256657</c:v>
                </c:pt>
                <c:pt idx="3590">
                  <c:v>0.77570766327512364</c:v>
                </c:pt>
                <c:pt idx="3591">
                  <c:v>0.16242260015531251</c:v>
                </c:pt>
                <c:pt idx="3592">
                  <c:v>0.33101271699768997</c:v>
                </c:pt>
                <c:pt idx="3593">
                  <c:v>0.44983819871937947</c:v>
                </c:pt>
                <c:pt idx="3594">
                  <c:v>0.92087932210948742</c:v>
                </c:pt>
                <c:pt idx="3595">
                  <c:v>0.9397781928951322</c:v>
                </c:pt>
                <c:pt idx="3596">
                  <c:v>0.88926310003900677</c:v>
                </c:pt>
                <c:pt idx="3597">
                  <c:v>0.30491213576768328</c:v>
                </c:pt>
                <c:pt idx="3598">
                  <c:v>0.31384461538519126</c:v>
                </c:pt>
                <c:pt idx="3599">
                  <c:v>0.22465831429910954</c:v>
                </c:pt>
                <c:pt idx="3600">
                  <c:v>0.29911301361731302</c:v>
                </c:pt>
                <c:pt idx="3601">
                  <c:v>2.3400784645038919E-2</c:v>
                </c:pt>
                <c:pt idx="3602">
                  <c:v>0.31979250086483213</c:v>
                </c:pt>
                <c:pt idx="3603">
                  <c:v>0.65845537349842509</c:v>
                </c:pt>
                <c:pt idx="3604">
                  <c:v>0.78506204106020649</c:v>
                </c:pt>
                <c:pt idx="3605">
                  <c:v>0.14598911691683214</c:v>
                </c:pt>
                <c:pt idx="3606">
                  <c:v>7.15572751870025E-2</c:v>
                </c:pt>
                <c:pt idx="3607">
                  <c:v>0.65722324430776369</c:v>
                </c:pt>
                <c:pt idx="3608">
                  <c:v>0.98570362433827308</c:v>
                </c:pt>
                <c:pt idx="3609">
                  <c:v>0.44837304174390546</c:v>
                </c:pt>
                <c:pt idx="3610">
                  <c:v>0.56912693265275716</c:v>
                </c:pt>
                <c:pt idx="3611">
                  <c:v>2.1300221746507142E-2</c:v>
                </c:pt>
                <c:pt idx="3612">
                  <c:v>0.41649519312464978</c:v>
                </c:pt>
                <c:pt idx="3613">
                  <c:v>0.35072702717152715</c:v>
                </c:pt>
                <c:pt idx="3614">
                  <c:v>0.95696588318422149</c:v>
                </c:pt>
                <c:pt idx="3615">
                  <c:v>0.6123290517114911</c:v>
                </c:pt>
                <c:pt idx="3616">
                  <c:v>0.53008495749966367</c:v>
                </c:pt>
                <c:pt idx="3617">
                  <c:v>9.1316927659486069E-2</c:v>
                </c:pt>
                <c:pt idx="3618">
                  <c:v>0.25619976186023208</c:v>
                </c:pt>
                <c:pt idx="3619">
                  <c:v>0.62107275003745677</c:v>
                </c:pt>
                <c:pt idx="3620">
                  <c:v>0.22441802209124095</c:v>
                </c:pt>
                <c:pt idx="3621">
                  <c:v>0.93656866074341749</c:v>
                </c:pt>
                <c:pt idx="3622">
                  <c:v>0.55668787166925859</c:v>
                </c:pt>
                <c:pt idx="3623">
                  <c:v>0.41914611004980185</c:v>
                </c:pt>
                <c:pt idx="3624">
                  <c:v>8.7357166324550262E-2</c:v>
                </c:pt>
                <c:pt idx="3625">
                  <c:v>0.9685233825187155</c:v>
                </c:pt>
                <c:pt idx="3626">
                  <c:v>0.22372764607721851</c:v>
                </c:pt>
                <c:pt idx="3627">
                  <c:v>0.74926347908140212</c:v>
                </c:pt>
                <c:pt idx="3628">
                  <c:v>0.75992625202613762</c:v>
                </c:pt>
                <c:pt idx="3629">
                  <c:v>0.68948118890428933</c:v>
                </c:pt>
                <c:pt idx="3630">
                  <c:v>2.8657764392250207E-2</c:v>
                </c:pt>
                <c:pt idx="3631">
                  <c:v>0.7714398909852519</c:v>
                </c:pt>
                <c:pt idx="3632">
                  <c:v>8.3670922183194496E-2</c:v>
                </c:pt>
                <c:pt idx="3633">
                  <c:v>0.73253051021373139</c:v>
                </c:pt>
                <c:pt idx="3634">
                  <c:v>0.61003741710282888</c:v>
                </c:pt>
                <c:pt idx="3635">
                  <c:v>0.98291207870373154</c:v>
                </c:pt>
                <c:pt idx="3636">
                  <c:v>0.14000166759853183</c:v>
                </c:pt>
                <c:pt idx="3637">
                  <c:v>0.40581164081525745</c:v>
                </c:pt>
                <c:pt idx="3638">
                  <c:v>0.85451214698533029</c:v>
                </c:pt>
                <c:pt idx="3639">
                  <c:v>0.66350163093204961</c:v>
                </c:pt>
                <c:pt idx="3640">
                  <c:v>0.22529401983872954</c:v>
                </c:pt>
                <c:pt idx="3641">
                  <c:v>0.1082449940625152</c:v>
                </c:pt>
                <c:pt idx="3642">
                  <c:v>0.89982271621764964</c:v>
                </c:pt>
                <c:pt idx="3643">
                  <c:v>0.12951446306929981</c:v>
                </c:pt>
                <c:pt idx="3644">
                  <c:v>0.17161877271183956</c:v>
                </c:pt>
                <c:pt idx="3645">
                  <c:v>0.34355451382264135</c:v>
                </c:pt>
                <c:pt idx="3646">
                  <c:v>0.65977302355964518</c:v>
                </c:pt>
                <c:pt idx="3647">
                  <c:v>0.90825124571852522</c:v>
                </c:pt>
                <c:pt idx="3648">
                  <c:v>0.1550322517242162</c:v>
                </c:pt>
                <c:pt idx="3649">
                  <c:v>0.81584108099484953</c:v>
                </c:pt>
                <c:pt idx="3650">
                  <c:v>0.16527231272225706</c:v>
                </c:pt>
                <c:pt idx="3651">
                  <c:v>0.34841890276695431</c:v>
                </c:pt>
                <c:pt idx="3652">
                  <c:v>3.8524557774695767E-2</c:v>
                </c:pt>
                <c:pt idx="3653">
                  <c:v>0.5570147549745722</c:v>
                </c:pt>
                <c:pt idx="3654">
                  <c:v>5.2859146441155191E-2</c:v>
                </c:pt>
                <c:pt idx="3655">
                  <c:v>0.34759342006712135</c:v>
                </c:pt>
                <c:pt idx="3656">
                  <c:v>0.11036526178215</c:v>
                </c:pt>
                <c:pt idx="3657">
                  <c:v>0.46283654261432494</c:v>
                </c:pt>
                <c:pt idx="3658">
                  <c:v>0.97320304580590611</c:v>
                </c:pt>
                <c:pt idx="3659">
                  <c:v>0.61278160925134939</c:v>
                </c:pt>
                <c:pt idx="3660">
                  <c:v>0.24254069582119353</c:v>
                </c:pt>
                <c:pt idx="3661">
                  <c:v>0.27453682593055573</c:v>
                </c:pt>
                <c:pt idx="3662">
                  <c:v>0.76273343796918935</c:v>
                </c:pt>
                <c:pt idx="3663">
                  <c:v>0.66154794961196783</c:v>
                </c:pt>
                <c:pt idx="3664">
                  <c:v>0.49089548917110315</c:v>
                </c:pt>
                <c:pt idx="3665">
                  <c:v>7.8739217397741923E-3</c:v>
                </c:pt>
                <c:pt idx="3666">
                  <c:v>0.70104120475119791</c:v>
                </c:pt>
                <c:pt idx="3667">
                  <c:v>0.85663255666057625</c:v>
                </c:pt>
                <c:pt idx="3668">
                  <c:v>0.9392609641204307</c:v>
                </c:pt>
                <c:pt idx="3669">
                  <c:v>3.0932757012475554E-2</c:v>
                </c:pt>
                <c:pt idx="3670">
                  <c:v>0.20317971759896802</c:v>
                </c:pt>
                <c:pt idx="3671">
                  <c:v>0.63743001363551022</c:v>
                </c:pt>
                <c:pt idx="3672">
                  <c:v>0.45576453953909368</c:v>
                </c:pt>
                <c:pt idx="3673">
                  <c:v>0.67824172880473632</c:v>
                </c:pt>
                <c:pt idx="3674">
                  <c:v>0.52525919561400025</c:v>
                </c:pt>
                <c:pt idx="3675">
                  <c:v>0.72598266914190446</c:v>
                </c:pt>
                <c:pt idx="3676">
                  <c:v>0.79508363844468222</c:v>
                </c:pt>
                <c:pt idx="3677">
                  <c:v>0.34252962881288318</c:v>
                </c:pt>
                <c:pt idx="3678">
                  <c:v>0.88342724229535452</c:v>
                </c:pt>
                <c:pt idx="3679">
                  <c:v>0.65374055891794736</c:v>
                </c:pt>
                <c:pt idx="3680">
                  <c:v>0.68538918997054443</c:v>
                </c:pt>
                <c:pt idx="3681">
                  <c:v>0.61655386300910997</c:v>
                </c:pt>
                <c:pt idx="3682">
                  <c:v>0.29080180847915849</c:v>
                </c:pt>
                <c:pt idx="3683">
                  <c:v>0.66843143536937455</c:v>
                </c:pt>
                <c:pt idx="3684">
                  <c:v>0.6001061142520413</c:v>
                </c:pt>
                <c:pt idx="3685">
                  <c:v>0.70543706354025915</c:v>
                </c:pt>
                <c:pt idx="3686">
                  <c:v>0.69780137732047587</c:v>
                </c:pt>
                <c:pt idx="3687">
                  <c:v>0.70696674639699297</c:v>
                </c:pt>
                <c:pt idx="3688">
                  <c:v>0.42276323459738152</c:v>
                </c:pt>
                <c:pt idx="3689">
                  <c:v>0.21216760413081925</c:v>
                </c:pt>
                <c:pt idx="3690">
                  <c:v>0.13302334792337134</c:v>
                </c:pt>
                <c:pt idx="3691">
                  <c:v>0.37949369308669711</c:v>
                </c:pt>
                <c:pt idx="3692">
                  <c:v>0.29366159046131968</c:v>
                </c:pt>
                <c:pt idx="3693">
                  <c:v>0.95866446879454148</c:v>
                </c:pt>
                <c:pt idx="3694">
                  <c:v>0.2118093109530238</c:v>
                </c:pt>
                <c:pt idx="3695">
                  <c:v>0.29659731892630847</c:v>
                </c:pt>
                <c:pt idx="3696">
                  <c:v>0.3401244086884162</c:v>
                </c:pt>
                <c:pt idx="3697">
                  <c:v>0.91304722802074034</c:v>
                </c:pt>
                <c:pt idx="3698">
                  <c:v>0.38771453599744599</c:v>
                </c:pt>
                <c:pt idx="3699">
                  <c:v>0.68470813320011403</c:v>
                </c:pt>
                <c:pt idx="3700">
                  <c:v>0.22819374429426487</c:v>
                </c:pt>
                <c:pt idx="3701">
                  <c:v>0.6462017006199936</c:v>
                </c:pt>
                <c:pt idx="3702">
                  <c:v>0.66324861194968276</c:v>
                </c:pt>
                <c:pt idx="3703">
                  <c:v>0.60024370597207166</c:v>
                </c:pt>
                <c:pt idx="3704">
                  <c:v>0.60811162823052967</c:v>
                </c:pt>
                <c:pt idx="3705">
                  <c:v>2.8358731155547989E-2</c:v>
                </c:pt>
                <c:pt idx="3706">
                  <c:v>0.31292644204781628</c:v>
                </c:pt>
                <c:pt idx="3707">
                  <c:v>0.92237894343525695</c:v>
                </c:pt>
                <c:pt idx="3708">
                  <c:v>0.96598665679053863</c:v>
                </c:pt>
                <c:pt idx="3709">
                  <c:v>0.48858445596454303</c:v>
                </c:pt>
                <c:pt idx="3710">
                  <c:v>0.77957265732155601</c:v>
                </c:pt>
                <c:pt idx="3711">
                  <c:v>1.1032908365315564E-2</c:v>
                </c:pt>
                <c:pt idx="3712">
                  <c:v>0.21755024335723516</c:v>
                </c:pt>
                <c:pt idx="3713">
                  <c:v>0.21626325612877828</c:v>
                </c:pt>
                <c:pt idx="3714">
                  <c:v>0.92333056781504641</c:v>
                </c:pt>
                <c:pt idx="3715">
                  <c:v>0.75629756259144165</c:v>
                </c:pt>
                <c:pt idx="3716">
                  <c:v>0.6463594380433223</c:v>
                </c:pt>
                <c:pt idx="3717">
                  <c:v>0.20939471060942538</c:v>
                </c:pt>
                <c:pt idx="3718">
                  <c:v>0.23902458093611934</c:v>
                </c:pt>
                <c:pt idx="3719">
                  <c:v>0.59295497896149052</c:v>
                </c:pt>
                <c:pt idx="3720">
                  <c:v>0.35092621292929804</c:v>
                </c:pt>
                <c:pt idx="3721">
                  <c:v>0.873546916235862</c:v>
                </c:pt>
                <c:pt idx="3722">
                  <c:v>0.99642468860094224</c:v>
                </c:pt>
                <c:pt idx="3723">
                  <c:v>0.48938518696169486</c:v>
                </c:pt>
                <c:pt idx="3724">
                  <c:v>0.95615327847158349</c:v>
                </c:pt>
                <c:pt idx="3725">
                  <c:v>0.67440661369809962</c:v>
                </c:pt>
                <c:pt idx="3726">
                  <c:v>0.16607492603932172</c:v>
                </c:pt>
                <c:pt idx="3727">
                  <c:v>1.4259510878457893E-2</c:v>
                </c:pt>
                <c:pt idx="3728">
                  <c:v>0.21171201922039895</c:v>
                </c:pt>
                <c:pt idx="3729">
                  <c:v>0.35832919697233157</c:v>
                </c:pt>
                <c:pt idx="3730">
                  <c:v>0.71897818098632682</c:v>
                </c:pt>
                <c:pt idx="3731">
                  <c:v>0.66076243616832919</c:v>
                </c:pt>
                <c:pt idx="3732">
                  <c:v>0.68748250772995712</c:v>
                </c:pt>
                <c:pt idx="3733">
                  <c:v>0.34800557560203216</c:v>
                </c:pt>
                <c:pt idx="3734">
                  <c:v>0.16820640483520577</c:v>
                </c:pt>
                <c:pt idx="3735">
                  <c:v>0.20645169721807932</c:v>
                </c:pt>
                <c:pt idx="3736">
                  <c:v>0.21726931174663866</c:v>
                </c:pt>
                <c:pt idx="3737">
                  <c:v>0.60642642802848001</c:v>
                </c:pt>
                <c:pt idx="3738">
                  <c:v>0.61113180814144097</c:v>
                </c:pt>
                <c:pt idx="3739">
                  <c:v>0.27670054632664653</c:v>
                </c:pt>
                <c:pt idx="3740">
                  <c:v>0.32046224423280145</c:v>
                </c:pt>
                <c:pt idx="3741">
                  <c:v>0.19233170661054566</c:v>
                </c:pt>
                <c:pt idx="3742">
                  <c:v>0.47410489667677524</c:v>
                </c:pt>
                <c:pt idx="3743">
                  <c:v>0.18596729669487289</c:v>
                </c:pt>
                <c:pt idx="3744">
                  <c:v>0.89307072111821018</c:v>
                </c:pt>
                <c:pt idx="3745">
                  <c:v>0.87282642866158866</c:v>
                </c:pt>
                <c:pt idx="3746">
                  <c:v>5.1255274728079003E-2</c:v>
                </c:pt>
                <c:pt idx="3747">
                  <c:v>0.39637534301655486</c:v>
                </c:pt>
                <c:pt idx="3748">
                  <c:v>0.62523352282374556</c:v>
                </c:pt>
                <c:pt idx="3749">
                  <c:v>0.18040239092454891</c:v>
                </c:pt>
                <c:pt idx="3750">
                  <c:v>0.25480733435027714</c:v>
                </c:pt>
                <c:pt idx="3751">
                  <c:v>0.26784488552993679</c:v>
                </c:pt>
                <c:pt idx="3752">
                  <c:v>0.85810833318996116</c:v>
                </c:pt>
                <c:pt idx="3753">
                  <c:v>0.88415216838980881</c:v>
                </c:pt>
                <c:pt idx="3754">
                  <c:v>0.24526069994243171</c:v>
                </c:pt>
                <c:pt idx="3755">
                  <c:v>0.8805398593323035</c:v>
                </c:pt>
                <c:pt idx="3756">
                  <c:v>0.87361094860424859</c:v>
                </c:pt>
                <c:pt idx="3757">
                  <c:v>0.32528697478582747</c:v>
                </c:pt>
                <c:pt idx="3758">
                  <c:v>0.54377051952532485</c:v>
                </c:pt>
                <c:pt idx="3759">
                  <c:v>0.93275145593951792</c:v>
                </c:pt>
                <c:pt idx="3760">
                  <c:v>0.31528229158589538</c:v>
                </c:pt>
                <c:pt idx="3761">
                  <c:v>0.27157191488906984</c:v>
                </c:pt>
                <c:pt idx="3762">
                  <c:v>0.41234819416199076</c:v>
                </c:pt>
                <c:pt idx="3763">
                  <c:v>0.40905144445504116</c:v>
                </c:pt>
                <c:pt idx="3764">
                  <c:v>0.43870550184195312</c:v>
                </c:pt>
                <c:pt idx="3765">
                  <c:v>0.47548594351720652</c:v>
                </c:pt>
                <c:pt idx="3766">
                  <c:v>0.233634567881428</c:v>
                </c:pt>
                <c:pt idx="3767">
                  <c:v>0.27216693681013004</c:v>
                </c:pt>
                <c:pt idx="3768">
                  <c:v>6.4322613680766749E-2</c:v>
                </c:pt>
                <c:pt idx="3769">
                  <c:v>0.99792472501402785</c:v>
                </c:pt>
                <c:pt idx="3770">
                  <c:v>0.29304767142271115</c:v>
                </c:pt>
                <c:pt idx="3771">
                  <c:v>0.71283922810364153</c:v>
                </c:pt>
                <c:pt idx="3772">
                  <c:v>0.69384039885649906</c:v>
                </c:pt>
                <c:pt idx="3773">
                  <c:v>0.53987405344991302</c:v>
                </c:pt>
                <c:pt idx="3774">
                  <c:v>0.68275172060780698</c:v>
                </c:pt>
                <c:pt idx="3775">
                  <c:v>0.24797914801617205</c:v>
                </c:pt>
                <c:pt idx="3776">
                  <c:v>0.32424058193061234</c:v>
                </c:pt>
                <c:pt idx="3777">
                  <c:v>0.22900344854811649</c:v>
                </c:pt>
                <c:pt idx="3778">
                  <c:v>0.80714468842769516</c:v>
                </c:pt>
                <c:pt idx="3779">
                  <c:v>0.74855369963677043</c:v>
                </c:pt>
                <c:pt idx="3780">
                  <c:v>0.74161040652631227</c:v>
                </c:pt>
                <c:pt idx="3781">
                  <c:v>0.27879303774290831</c:v>
                </c:pt>
                <c:pt idx="3782">
                  <c:v>0.74518408412500026</c:v>
                </c:pt>
                <c:pt idx="3783">
                  <c:v>0.11831939679044956</c:v>
                </c:pt>
                <c:pt idx="3784">
                  <c:v>0.22504517821210368</c:v>
                </c:pt>
                <c:pt idx="3785">
                  <c:v>0.5234869217595266</c:v>
                </c:pt>
                <c:pt idx="3786">
                  <c:v>0.80975585062199362</c:v>
                </c:pt>
                <c:pt idx="3787">
                  <c:v>0.38990545354921269</c:v>
                </c:pt>
                <c:pt idx="3788">
                  <c:v>0.46185438568546411</c:v>
                </c:pt>
                <c:pt idx="3789">
                  <c:v>0.92490870203657349</c:v>
                </c:pt>
                <c:pt idx="3790">
                  <c:v>0.36856171145629069</c:v>
                </c:pt>
                <c:pt idx="3791">
                  <c:v>0.86013194429340978</c:v>
                </c:pt>
                <c:pt idx="3792">
                  <c:v>0.89279731215903957</c:v>
                </c:pt>
                <c:pt idx="3793">
                  <c:v>0.33919343074019914</c:v>
                </c:pt>
                <c:pt idx="3794">
                  <c:v>0.93520944233000503</c:v>
                </c:pt>
                <c:pt idx="3795">
                  <c:v>0.67674241218974318</c:v>
                </c:pt>
                <c:pt idx="3796">
                  <c:v>0.96761834439270644</c:v>
                </c:pt>
                <c:pt idx="3797">
                  <c:v>6.3239749594799943E-2</c:v>
                </c:pt>
                <c:pt idx="3798">
                  <c:v>0.79419788414069192</c:v>
                </c:pt>
                <c:pt idx="3799">
                  <c:v>0.68445514245350447</c:v>
                </c:pt>
                <c:pt idx="3800">
                  <c:v>0.61170721973717268</c:v>
                </c:pt>
                <c:pt idx="3801">
                  <c:v>0.83370502385569545</c:v>
                </c:pt>
                <c:pt idx="3802">
                  <c:v>0.78352630416349789</c:v>
                </c:pt>
                <c:pt idx="3803">
                  <c:v>0.30714875855743595</c:v>
                </c:pt>
                <c:pt idx="3804">
                  <c:v>0.40879423159405948</c:v>
                </c:pt>
                <c:pt idx="3805">
                  <c:v>0.42901196167675149</c:v>
                </c:pt>
                <c:pt idx="3806">
                  <c:v>0.70055908982920756</c:v>
                </c:pt>
                <c:pt idx="3807">
                  <c:v>0.81595496382024535</c:v>
                </c:pt>
                <c:pt idx="3808">
                  <c:v>0.50958668090395487</c:v>
                </c:pt>
                <c:pt idx="3809">
                  <c:v>0.31958360314626666</c:v>
                </c:pt>
                <c:pt idx="3810">
                  <c:v>0.50682087607336268</c:v>
                </c:pt>
                <c:pt idx="3811">
                  <c:v>0.19622332627756067</c:v>
                </c:pt>
                <c:pt idx="3812">
                  <c:v>2.3347887114541277E-2</c:v>
                </c:pt>
                <c:pt idx="3813">
                  <c:v>0.41775805212525596</c:v>
                </c:pt>
                <c:pt idx="3814">
                  <c:v>2.8516519705198307E-2</c:v>
                </c:pt>
                <c:pt idx="3815">
                  <c:v>0.27650389141178733</c:v>
                </c:pt>
                <c:pt idx="3816">
                  <c:v>2.8820587931268737E-2</c:v>
                </c:pt>
                <c:pt idx="3817">
                  <c:v>9.7935980736998274E-2</c:v>
                </c:pt>
                <c:pt idx="3818">
                  <c:v>0.87603646282274461</c:v>
                </c:pt>
                <c:pt idx="3819">
                  <c:v>0.30007844083314494</c:v>
                </c:pt>
                <c:pt idx="3820">
                  <c:v>5.4803965536888599E-2</c:v>
                </c:pt>
                <c:pt idx="3821">
                  <c:v>0.76341770963926447</c:v>
                </c:pt>
                <c:pt idx="3822">
                  <c:v>0.41485960107990116</c:v>
                </c:pt>
                <c:pt idx="3823">
                  <c:v>0.48070943015680645</c:v>
                </c:pt>
                <c:pt idx="3824">
                  <c:v>0.22562640669264145</c:v>
                </c:pt>
                <c:pt idx="3825">
                  <c:v>0.4544810419302</c:v>
                </c:pt>
                <c:pt idx="3826">
                  <c:v>0.81585035082403279</c:v>
                </c:pt>
                <c:pt idx="3827">
                  <c:v>0.48143227323662141</c:v>
                </c:pt>
                <c:pt idx="3828">
                  <c:v>0.75237262443028063</c:v>
                </c:pt>
                <c:pt idx="3829">
                  <c:v>0.18242594398254963</c:v>
                </c:pt>
                <c:pt idx="3830">
                  <c:v>0.74935196423738359</c:v>
                </c:pt>
                <c:pt idx="3831">
                  <c:v>0.41877121595924593</c:v>
                </c:pt>
                <c:pt idx="3832">
                  <c:v>0.78852765509382483</c:v>
                </c:pt>
                <c:pt idx="3833">
                  <c:v>0.54452701154660588</c:v>
                </c:pt>
                <c:pt idx="3834">
                  <c:v>0.85703757878542308</c:v>
                </c:pt>
                <c:pt idx="3835">
                  <c:v>0.9351483934124829</c:v>
                </c:pt>
                <c:pt idx="3836">
                  <c:v>0.33168978848391395</c:v>
                </c:pt>
                <c:pt idx="3837">
                  <c:v>0.39961203234559683</c:v>
                </c:pt>
                <c:pt idx="3838">
                  <c:v>5.2086898874695642E-2</c:v>
                </c:pt>
                <c:pt idx="3839">
                  <c:v>0.13604746121462319</c:v>
                </c:pt>
                <c:pt idx="3840">
                  <c:v>0.8085155143500492</c:v>
                </c:pt>
                <c:pt idx="3841">
                  <c:v>0.7244228263821797</c:v>
                </c:pt>
                <c:pt idx="3842">
                  <c:v>0.29789921622436655</c:v>
                </c:pt>
                <c:pt idx="3843">
                  <c:v>0.87528044198519639</c:v>
                </c:pt>
                <c:pt idx="3844">
                  <c:v>0.93369607750954098</c:v>
                </c:pt>
                <c:pt idx="3845">
                  <c:v>6.370966904858566E-2</c:v>
                </c:pt>
                <c:pt idx="3846">
                  <c:v>0.53241394443663914</c:v>
                </c:pt>
                <c:pt idx="3847">
                  <c:v>0.68899823103967039</c:v>
                </c:pt>
                <c:pt idx="3848">
                  <c:v>0.16457569909941916</c:v>
                </c:pt>
                <c:pt idx="3849">
                  <c:v>0.30216729056461111</c:v>
                </c:pt>
                <c:pt idx="3850">
                  <c:v>0.67883986485021608</c:v>
                </c:pt>
                <c:pt idx="3851">
                  <c:v>0.70303697667364928</c:v>
                </c:pt>
                <c:pt idx="3852">
                  <c:v>0.11053466607308415</c:v>
                </c:pt>
                <c:pt idx="3853">
                  <c:v>0.92167373762440463</c:v>
                </c:pt>
                <c:pt idx="3854">
                  <c:v>0.9584217677190271</c:v>
                </c:pt>
                <c:pt idx="3855">
                  <c:v>0.1157602835711844</c:v>
                </c:pt>
                <c:pt idx="3856">
                  <c:v>0.14762864436476919</c:v>
                </c:pt>
                <c:pt idx="3857">
                  <c:v>0.77507073892040534</c:v>
                </c:pt>
                <c:pt idx="3858">
                  <c:v>0.27306882361692353</c:v>
                </c:pt>
                <c:pt idx="3859">
                  <c:v>0.40588265750058872</c:v>
                </c:pt>
                <c:pt idx="3860">
                  <c:v>0.23950854119440346</c:v>
                </c:pt>
                <c:pt idx="3861">
                  <c:v>0.31198663620737355</c:v>
                </c:pt>
                <c:pt idx="3862">
                  <c:v>0.86266431521224995</c:v>
                </c:pt>
                <c:pt idx="3863">
                  <c:v>0.42780792227415265</c:v>
                </c:pt>
                <c:pt idx="3864">
                  <c:v>0.91521595265818612</c:v>
                </c:pt>
                <c:pt idx="3865">
                  <c:v>0.43871047913080208</c:v>
                </c:pt>
                <c:pt idx="3866">
                  <c:v>0.78331361675205868</c:v>
                </c:pt>
                <c:pt idx="3867">
                  <c:v>0.7481005947091085</c:v>
                </c:pt>
                <c:pt idx="3868">
                  <c:v>0.38014945759077134</c:v>
                </c:pt>
                <c:pt idx="3869">
                  <c:v>0.94116655750598621</c:v>
                </c:pt>
                <c:pt idx="3870">
                  <c:v>0.19966049152830367</c:v>
                </c:pt>
                <c:pt idx="3871">
                  <c:v>1.3216313351131381E-2</c:v>
                </c:pt>
                <c:pt idx="3872">
                  <c:v>0.21083390749215869</c:v>
                </c:pt>
                <c:pt idx="3873">
                  <c:v>0.13864542137147262</c:v>
                </c:pt>
                <c:pt idx="3874">
                  <c:v>0.55351273605197238</c:v>
                </c:pt>
                <c:pt idx="3875">
                  <c:v>0.68607148310735677</c:v>
                </c:pt>
                <c:pt idx="3876">
                  <c:v>0.2097009518844537</c:v>
                </c:pt>
                <c:pt idx="3877">
                  <c:v>0.75402947706460788</c:v>
                </c:pt>
                <c:pt idx="3878">
                  <c:v>0.93257662208877579</c:v>
                </c:pt>
                <c:pt idx="3879">
                  <c:v>0.732728124507665</c:v>
                </c:pt>
                <c:pt idx="3880">
                  <c:v>0.58942956017810144</c:v>
                </c:pt>
                <c:pt idx="3881">
                  <c:v>0.3923993093344379</c:v>
                </c:pt>
                <c:pt idx="3882">
                  <c:v>0.85883898605900699</c:v>
                </c:pt>
                <c:pt idx="3883">
                  <c:v>0.20798329016196226</c:v>
                </c:pt>
                <c:pt idx="3884">
                  <c:v>0.80478562743890258</c:v>
                </c:pt>
                <c:pt idx="3885">
                  <c:v>0.96320681747757664</c:v>
                </c:pt>
                <c:pt idx="3886">
                  <c:v>0.89001853570260026</c:v>
                </c:pt>
                <c:pt idx="3887">
                  <c:v>0.50861293487926029</c:v>
                </c:pt>
                <c:pt idx="3888">
                  <c:v>0.47975545076115567</c:v>
                </c:pt>
                <c:pt idx="3889">
                  <c:v>0.44603881906097498</c:v>
                </c:pt>
                <c:pt idx="3890">
                  <c:v>0.58679443590059233</c:v>
                </c:pt>
                <c:pt idx="3891">
                  <c:v>0.86625388512009638</c:v>
                </c:pt>
                <c:pt idx="3892">
                  <c:v>0.57956627355776802</c:v>
                </c:pt>
                <c:pt idx="3893">
                  <c:v>0.28159116418603669</c:v>
                </c:pt>
                <c:pt idx="3894">
                  <c:v>1.0490744130236318E-2</c:v>
                </c:pt>
                <c:pt idx="3895">
                  <c:v>0.89650494712756557</c:v>
                </c:pt>
                <c:pt idx="3896">
                  <c:v>0.44169979177115171</c:v>
                </c:pt>
                <c:pt idx="3897">
                  <c:v>0.5184164547857889</c:v>
                </c:pt>
                <c:pt idx="3898">
                  <c:v>0.64165799096675036</c:v>
                </c:pt>
                <c:pt idx="3899">
                  <c:v>0.74418030224016896</c:v>
                </c:pt>
                <c:pt idx="3900">
                  <c:v>5.6738484007532008E-2</c:v>
                </c:pt>
                <c:pt idx="3901">
                  <c:v>3.9700646225908964E-2</c:v>
                </c:pt>
                <c:pt idx="3902">
                  <c:v>0.32516992456820026</c:v>
                </c:pt>
                <c:pt idx="3903">
                  <c:v>4.8644399321109977E-2</c:v>
                </c:pt>
                <c:pt idx="3904">
                  <c:v>0.22397576630583715</c:v>
                </c:pt>
                <c:pt idx="3905">
                  <c:v>0.8031082026374704</c:v>
                </c:pt>
                <c:pt idx="3906">
                  <c:v>6.3659646179770268E-2</c:v>
                </c:pt>
                <c:pt idx="3907">
                  <c:v>0.49700891319937446</c:v>
                </c:pt>
                <c:pt idx="3908">
                  <c:v>0.24015554020802932</c:v>
                </c:pt>
                <c:pt idx="3909">
                  <c:v>0.69206965558470401</c:v>
                </c:pt>
                <c:pt idx="3910">
                  <c:v>9.270373827089684E-2</c:v>
                </c:pt>
                <c:pt idx="3911">
                  <c:v>0.53741727173648068</c:v>
                </c:pt>
                <c:pt idx="3912">
                  <c:v>0.15129543580234395</c:v>
                </c:pt>
                <c:pt idx="3913">
                  <c:v>0.73127021936517456</c:v>
                </c:pt>
                <c:pt idx="3914">
                  <c:v>0.84803490799167502</c:v>
                </c:pt>
                <c:pt idx="3915">
                  <c:v>0.55759870014855006</c:v>
                </c:pt>
                <c:pt idx="3916">
                  <c:v>0.16923110002085318</c:v>
                </c:pt>
                <c:pt idx="3917">
                  <c:v>0.67831640817689498</c:v>
                </c:pt>
                <c:pt idx="3918">
                  <c:v>0.98194864691942418</c:v>
                </c:pt>
                <c:pt idx="3919">
                  <c:v>0.56554330382939211</c:v>
                </c:pt>
                <c:pt idx="3920">
                  <c:v>0.69034592647239335</c:v>
                </c:pt>
                <c:pt idx="3921">
                  <c:v>0.13978154762301098</c:v>
                </c:pt>
                <c:pt idx="3922">
                  <c:v>0.33914914848917022</c:v>
                </c:pt>
                <c:pt idx="3923">
                  <c:v>0.31792890545927788</c:v>
                </c:pt>
                <c:pt idx="3924">
                  <c:v>5.3214488635192625E-2</c:v>
                </c:pt>
                <c:pt idx="3925">
                  <c:v>0.89239825722739874</c:v>
                </c:pt>
                <c:pt idx="3926">
                  <c:v>0.32354952304647233</c:v>
                </c:pt>
                <c:pt idx="3927">
                  <c:v>0.64181508704724455</c:v>
                </c:pt>
                <c:pt idx="3928">
                  <c:v>0.98359152934707728</c:v>
                </c:pt>
                <c:pt idx="3929">
                  <c:v>0.45783914573294382</c:v>
                </c:pt>
                <c:pt idx="3930">
                  <c:v>0.39690582437268784</c:v>
                </c:pt>
                <c:pt idx="3931">
                  <c:v>0.29664741537420425</c:v>
                </c:pt>
                <c:pt idx="3932">
                  <c:v>0.52435849585547767</c:v>
                </c:pt>
                <c:pt idx="3933">
                  <c:v>0.41257348086912105</c:v>
                </c:pt>
                <c:pt idx="3934">
                  <c:v>0.23612473980280235</c:v>
                </c:pt>
                <c:pt idx="3935">
                  <c:v>0.77066590993473338</c:v>
                </c:pt>
                <c:pt idx="3936">
                  <c:v>0.611898685015136</c:v>
                </c:pt>
                <c:pt idx="3937">
                  <c:v>0.7295497562511698</c:v>
                </c:pt>
                <c:pt idx="3938">
                  <c:v>0.39272304374834877</c:v>
                </c:pt>
                <c:pt idx="3939">
                  <c:v>0.35639697840941709</c:v>
                </c:pt>
                <c:pt idx="3940">
                  <c:v>0.62926236945254033</c:v>
                </c:pt>
                <c:pt idx="3941">
                  <c:v>0.66968983226950063</c:v>
                </c:pt>
                <c:pt idx="3942">
                  <c:v>0.33307077849532019</c:v>
                </c:pt>
                <c:pt idx="3943">
                  <c:v>0.45891414399955932</c:v>
                </c:pt>
                <c:pt idx="3944">
                  <c:v>0.92039240407414602</c:v>
                </c:pt>
                <c:pt idx="3945">
                  <c:v>0.23343427749904067</c:v>
                </c:pt>
                <c:pt idx="3946">
                  <c:v>1.6471043506907312E-2</c:v>
                </c:pt>
                <c:pt idx="3947">
                  <c:v>0.67516513044301851</c:v>
                </c:pt>
                <c:pt idx="3948">
                  <c:v>0.25096481151788441</c:v>
                </c:pt>
                <c:pt idx="3949">
                  <c:v>7.5040732658774201E-2</c:v>
                </c:pt>
                <c:pt idx="3950">
                  <c:v>0.78913658205663217</c:v>
                </c:pt>
                <c:pt idx="3951">
                  <c:v>0.4835700808819221</c:v>
                </c:pt>
                <c:pt idx="3952">
                  <c:v>0.13485850705013014</c:v>
                </c:pt>
                <c:pt idx="3953">
                  <c:v>0.75474682542277782</c:v>
                </c:pt>
                <c:pt idx="3954">
                  <c:v>0.65674106774283514</c:v>
                </c:pt>
                <c:pt idx="3955">
                  <c:v>0.9571277350635542</c:v>
                </c:pt>
                <c:pt idx="3956">
                  <c:v>1.1252521198498178E-3</c:v>
                </c:pt>
                <c:pt idx="3957">
                  <c:v>0.14935788321037702</c:v>
                </c:pt>
                <c:pt idx="3958">
                  <c:v>5.3262318052682223E-2</c:v>
                </c:pt>
                <c:pt idx="3959">
                  <c:v>0.32907459584264609</c:v>
                </c:pt>
                <c:pt idx="3960">
                  <c:v>0.92907240947501812</c:v>
                </c:pt>
                <c:pt idx="3961">
                  <c:v>0.43768603773042125</c:v>
                </c:pt>
                <c:pt idx="3962">
                  <c:v>3.2720250354870473E-2</c:v>
                </c:pt>
                <c:pt idx="3963">
                  <c:v>0.26872797170695795</c:v>
                </c:pt>
                <c:pt idx="3964">
                  <c:v>0.30396541423073908</c:v>
                </c:pt>
                <c:pt idx="3965">
                  <c:v>0.36439293133761852</c:v>
                </c:pt>
                <c:pt idx="3966">
                  <c:v>0.32904782335957372</c:v>
                </c:pt>
                <c:pt idx="3967">
                  <c:v>0.95312439139443594</c:v>
                </c:pt>
                <c:pt idx="3968">
                  <c:v>0.52699376893342487</c:v>
                </c:pt>
                <c:pt idx="3969">
                  <c:v>0.50489985276051585</c:v>
                </c:pt>
                <c:pt idx="3970">
                  <c:v>0.43944928989423948</c:v>
                </c:pt>
                <c:pt idx="3971">
                  <c:v>8.6893605375393479E-2</c:v>
                </c:pt>
                <c:pt idx="3972">
                  <c:v>0.39174358265483022</c:v>
                </c:pt>
                <c:pt idx="3973">
                  <c:v>0.75836460092450042</c:v>
                </c:pt>
                <c:pt idx="3974">
                  <c:v>0.90474374978587402</c:v>
                </c:pt>
                <c:pt idx="3975">
                  <c:v>0.11925270952097156</c:v>
                </c:pt>
                <c:pt idx="3976">
                  <c:v>0.20623566243123714</c:v>
                </c:pt>
                <c:pt idx="3977">
                  <c:v>0.44866210125005213</c:v>
                </c:pt>
                <c:pt idx="3978">
                  <c:v>5.7350492410572329E-2</c:v>
                </c:pt>
                <c:pt idx="3979">
                  <c:v>6.5484248234710885E-2</c:v>
                </c:pt>
                <c:pt idx="3980">
                  <c:v>0.51573908664070145</c:v>
                </c:pt>
                <c:pt idx="3981">
                  <c:v>0.83231625725144853</c:v>
                </c:pt>
                <c:pt idx="3982">
                  <c:v>0.73691757161579641</c:v>
                </c:pt>
                <c:pt idx="3983">
                  <c:v>0.82010858638780881</c:v>
                </c:pt>
                <c:pt idx="3984">
                  <c:v>0.69865024527058495</c:v>
                </c:pt>
                <c:pt idx="3985">
                  <c:v>0.81387776691540548</c:v>
                </c:pt>
                <c:pt idx="3986">
                  <c:v>0.72321694781799073</c:v>
                </c:pt>
                <c:pt idx="3987">
                  <c:v>0.44718208418163541</c:v>
                </c:pt>
                <c:pt idx="3988">
                  <c:v>4.65815454770514E-2</c:v>
                </c:pt>
                <c:pt idx="3989">
                  <c:v>0.43778909002380095</c:v>
                </c:pt>
                <c:pt idx="3990">
                  <c:v>0.75463208595847242</c:v>
                </c:pt>
                <c:pt idx="3991">
                  <c:v>0.4449082177195407</c:v>
                </c:pt>
                <c:pt idx="3992">
                  <c:v>0.92408238130116249</c:v>
                </c:pt>
                <c:pt idx="3993">
                  <c:v>0.72321812593175094</c:v>
                </c:pt>
                <c:pt idx="3994">
                  <c:v>0.9804828841665022</c:v>
                </c:pt>
                <c:pt idx="3995">
                  <c:v>0.7585087166897978</c:v>
                </c:pt>
                <c:pt idx="3996">
                  <c:v>0.85067646457450208</c:v>
                </c:pt>
                <c:pt idx="3997">
                  <c:v>0.24036603862201633</c:v>
                </c:pt>
                <c:pt idx="3998">
                  <c:v>0.26344129542112937</c:v>
                </c:pt>
                <c:pt idx="3999">
                  <c:v>0.74426292583383591</c:v>
                </c:pt>
                <c:pt idx="4000">
                  <c:v>0.46924706666373084</c:v>
                </c:pt>
                <c:pt idx="4001">
                  <c:v>0.94707196564680174</c:v>
                </c:pt>
                <c:pt idx="4002">
                  <c:v>0.10106072411126377</c:v>
                </c:pt>
                <c:pt idx="4003">
                  <c:v>0.97520416010360023</c:v>
                </c:pt>
                <c:pt idx="4004">
                  <c:v>0.4350798716726374</c:v>
                </c:pt>
                <c:pt idx="4005">
                  <c:v>0.20345025227523217</c:v>
                </c:pt>
                <c:pt idx="4006">
                  <c:v>0.32700751256358396</c:v>
                </c:pt>
                <c:pt idx="4007">
                  <c:v>0.83128922683032125</c:v>
                </c:pt>
                <c:pt idx="4008">
                  <c:v>0.27487405204608617</c:v>
                </c:pt>
                <c:pt idx="4009">
                  <c:v>0.3821876362348704</c:v>
                </c:pt>
                <c:pt idx="4010">
                  <c:v>0.97763697800887461</c:v>
                </c:pt>
                <c:pt idx="4011">
                  <c:v>0.1728159461443487</c:v>
                </c:pt>
                <c:pt idx="4012">
                  <c:v>0.8347788105116819</c:v>
                </c:pt>
                <c:pt idx="4013">
                  <c:v>0.75691626345450314</c:v>
                </c:pt>
                <c:pt idx="4014">
                  <c:v>0.49763146927253288</c:v>
                </c:pt>
                <c:pt idx="4015">
                  <c:v>0.38178028347610826</c:v>
                </c:pt>
                <c:pt idx="4016">
                  <c:v>0.74825155463347548</c:v>
                </c:pt>
                <c:pt idx="4017">
                  <c:v>0.66731501789255865</c:v>
                </c:pt>
                <c:pt idx="4018">
                  <c:v>0.48775530535479361</c:v>
                </c:pt>
                <c:pt idx="4019">
                  <c:v>0.61858401539528718</c:v>
                </c:pt>
                <c:pt idx="4020">
                  <c:v>0.75306367924671114</c:v>
                </c:pt>
                <c:pt idx="4021">
                  <c:v>0.21865655707695075</c:v>
                </c:pt>
                <c:pt idx="4022">
                  <c:v>0.85968249114307915</c:v>
                </c:pt>
                <c:pt idx="4023">
                  <c:v>0.38240553439656966</c:v>
                </c:pt>
                <c:pt idx="4024">
                  <c:v>0.83588705225727589</c:v>
                </c:pt>
                <c:pt idx="4025">
                  <c:v>0.64355673770737254</c:v>
                </c:pt>
                <c:pt idx="4026">
                  <c:v>0.95602105502589541</c:v>
                </c:pt>
                <c:pt idx="4027">
                  <c:v>0.55453519199687284</c:v>
                </c:pt>
                <c:pt idx="4028">
                  <c:v>0.16538522225941854</c:v>
                </c:pt>
                <c:pt idx="4029">
                  <c:v>0.12564694600647719</c:v>
                </c:pt>
                <c:pt idx="4030">
                  <c:v>0.90620317883826829</c:v>
                </c:pt>
                <c:pt idx="4031">
                  <c:v>0.32309399557998641</c:v>
                </c:pt>
                <c:pt idx="4032">
                  <c:v>0.13945805214258333</c:v>
                </c:pt>
                <c:pt idx="4033">
                  <c:v>0.7940631693985335</c:v>
                </c:pt>
                <c:pt idx="4034">
                  <c:v>0.41943172120190819</c:v>
                </c:pt>
                <c:pt idx="4035">
                  <c:v>0.3348834672711013</c:v>
                </c:pt>
                <c:pt idx="4036">
                  <c:v>0.78406851945848899</c:v>
                </c:pt>
                <c:pt idx="4037">
                  <c:v>0.99213138745190965</c:v>
                </c:pt>
                <c:pt idx="4038">
                  <c:v>0.72767986687149833</c:v>
                </c:pt>
                <c:pt idx="4039">
                  <c:v>0.31593952731441688</c:v>
                </c:pt>
                <c:pt idx="4040">
                  <c:v>0.58933642427743316</c:v>
                </c:pt>
                <c:pt idx="4041">
                  <c:v>0.94879330810049178</c:v>
                </c:pt>
                <c:pt idx="4042">
                  <c:v>0.41699287521783546</c:v>
                </c:pt>
                <c:pt idx="4043">
                  <c:v>0.45779948705443751</c:v>
                </c:pt>
                <c:pt idx="4044">
                  <c:v>0.16884095298272717</c:v>
                </c:pt>
                <c:pt idx="4045">
                  <c:v>0.38517176970503431</c:v>
                </c:pt>
                <c:pt idx="4046">
                  <c:v>0.40513361185790286</c:v>
                </c:pt>
                <c:pt idx="4047">
                  <c:v>0.93480396473310323</c:v>
                </c:pt>
                <c:pt idx="4048">
                  <c:v>0.49780713429404111</c:v>
                </c:pt>
                <c:pt idx="4049">
                  <c:v>0.53047508104425045</c:v>
                </c:pt>
                <c:pt idx="4050">
                  <c:v>0.66500214969677895</c:v>
                </c:pt>
                <c:pt idx="4051">
                  <c:v>0.46168150410874054</c:v>
                </c:pt>
                <c:pt idx="4052">
                  <c:v>0.21403572105138657</c:v>
                </c:pt>
                <c:pt idx="4053">
                  <c:v>0.11514282317177005</c:v>
                </c:pt>
                <c:pt idx="4054">
                  <c:v>0.51960859547497706</c:v>
                </c:pt>
                <c:pt idx="4055">
                  <c:v>0.30042773025127001</c:v>
                </c:pt>
                <c:pt idx="4056">
                  <c:v>0.81249363358175908</c:v>
                </c:pt>
                <c:pt idx="4057">
                  <c:v>0.91484096171563423</c:v>
                </c:pt>
                <c:pt idx="4058">
                  <c:v>0.9042650083738436</c:v>
                </c:pt>
                <c:pt idx="4059">
                  <c:v>3.4194958954664623E-2</c:v>
                </c:pt>
                <c:pt idx="4060">
                  <c:v>5.4936693542568915E-2</c:v>
                </c:pt>
                <c:pt idx="4061">
                  <c:v>0.51963591216437199</c:v>
                </c:pt>
                <c:pt idx="4062">
                  <c:v>7.9244980257500042E-2</c:v>
                </c:pt>
                <c:pt idx="4063">
                  <c:v>0.9243895787657479</c:v>
                </c:pt>
                <c:pt idx="4064">
                  <c:v>0.62169846949120744</c:v>
                </c:pt>
                <c:pt idx="4065">
                  <c:v>0.79735512500345518</c:v>
                </c:pt>
                <c:pt idx="4066">
                  <c:v>0.31168646346649764</c:v>
                </c:pt>
                <c:pt idx="4067">
                  <c:v>0.90632672028460959</c:v>
                </c:pt>
                <c:pt idx="4068">
                  <c:v>0.63024877855443118</c:v>
                </c:pt>
                <c:pt idx="4069">
                  <c:v>0.30269553664694082</c:v>
                </c:pt>
                <c:pt idx="4070">
                  <c:v>0.95415933799593577</c:v>
                </c:pt>
                <c:pt idx="4071">
                  <c:v>0.16004299546786083</c:v>
                </c:pt>
                <c:pt idx="4072">
                  <c:v>1.1778449660007517E-2</c:v>
                </c:pt>
                <c:pt idx="4073">
                  <c:v>0.67044772525488106</c:v>
                </c:pt>
                <c:pt idx="4074">
                  <c:v>0.59909103024699273</c:v>
                </c:pt>
                <c:pt idx="4075">
                  <c:v>0.58391589362082919</c:v>
                </c:pt>
                <c:pt idx="4076">
                  <c:v>0.64336436979496558</c:v>
                </c:pt>
                <c:pt idx="4077">
                  <c:v>0.5004543929994727</c:v>
                </c:pt>
                <c:pt idx="4078">
                  <c:v>0.30137401690246413</c:v>
                </c:pt>
                <c:pt idx="4079">
                  <c:v>0.80151533483290505</c:v>
                </c:pt>
                <c:pt idx="4080">
                  <c:v>0.4634454168030262</c:v>
                </c:pt>
                <c:pt idx="4081">
                  <c:v>0.87788399178980026</c:v>
                </c:pt>
                <c:pt idx="4082">
                  <c:v>0.99962757119496326</c:v>
                </c:pt>
                <c:pt idx="4083">
                  <c:v>0.61615119133867247</c:v>
                </c:pt>
                <c:pt idx="4084">
                  <c:v>0.69664779847576774</c:v>
                </c:pt>
                <c:pt idx="4085">
                  <c:v>0.50083169919628878</c:v>
                </c:pt>
                <c:pt idx="4086">
                  <c:v>0.94453878187289275</c:v>
                </c:pt>
                <c:pt idx="4087">
                  <c:v>0.74434068986457413</c:v>
                </c:pt>
                <c:pt idx="4088">
                  <c:v>0.27675247805574055</c:v>
                </c:pt>
                <c:pt idx="4089">
                  <c:v>0.25192281682314122</c:v>
                </c:pt>
                <c:pt idx="4090">
                  <c:v>0.69510190657303861</c:v>
                </c:pt>
                <c:pt idx="4091">
                  <c:v>0.71503182598677029</c:v>
                </c:pt>
                <c:pt idx="4092">
                  <c:v>0.52178216636576069</c:v>
                </c:pt>
                <c:pt idx="4093">
                  <c:v>0.54946517308540677</c:v>
                </c:pt>
                <c:pt idx="4094">
                  <c:v>0.17286869806637339</c:v>
                </c:pt>
                <c:pt idx="4095">
                  <c:v>3.0871703596978439E-2</c:v>
                </c:pt>
                <c:pt idx="4096">
                  <c:v>0.64501717686486804</c:v>
                </c:pt>
                <c:pt idx="4097">
                  <c:v>0.71933673855710589</c:v>
                </c:pt>
                <c:pt idx="4098">
                  <c:v>0.58018171204734525</c:v>
                </c:pt>
                <c:pt idx="4099">
                  <c:v>6.9366881387577295E-2</c:v>
                </c:pt>
                <c:pt idx="4100">
                  <c:v>0.34840178189458526</c:v>
                </c:pt>
                <c:pt idx="4101">
                  <c:v>0.71915820556738996</c:v>
                </c:pt>
                <c:pt idx="4102">
                  <c:v>0.90709407410362364</c:v>
                </c:pt>
                <c:pt idx="4103">
                  <c:v>0.66662429966349701</c:v>
                </c:pt>
                <c:pt idx="4104">
                  <c:v>4.8859342244431558E-2</c:v>
                </c:pt>
                <c:pt idx="4105">
                  <c:v>0.75190761303190667</c:v>
                </c:pt>
                <c:pt idx="4106">
                  <c:v>0.68724989495489508</c:v>
                </c:pt>
                <c:pt idx="4107">
                  <c:v>0.39276603031496649</c:v>
                </c:pt>
                <c:pt idx="4108">
                  <c:v>0.73772291266455881</c:v>
                </c:pt>
                <c:pt idx="4109">
                  <c:v>0.19734333931982029</c:v>
                </c:pt>
                <c:pt idx="4110">
                  <c:v>0.40907543540255265</c:v>
                </c:pt>
                <c:pt idx="4111">
                  <c:v>0.12016031769602598</c:v>
                </c:pt>
                <c:pt idx="4112">
                  <c:v>0.62191781794781953</c:v>
                </c:pt>
                <c:pt idx="4113">
                  <c:v>0.49623156867034923</c:v>
                </c:pt>
                <c:pt idx="4114">
                  <c:v>1.2579420670038699E-2</c:v>
                </c:pt>
                <c:pt idx="4115">
                  <c:v>0.45358123913523429</c:v>
                </c:pt>
                <c:pt idx="4116">
                  <c:v>0.17334983859239805</c:v>
                </c:pt>
                <c:pt idx="4117">
                  <c:v>0.78937802409097946</c:v>
                </c:pt>
                <c:pt idx="4118">
                  <c:v>7.6293070420473175E-2</c:v>
                </c:pt>
                <c:pt idx="4119">
                  <c:v>0.3005066633985406</c:v>
                </c:pt>
                <c:pt idx="4120">
                  <c:v>0.85057148975848784</c:v>
                </c:pt>
                <c:pt idx="4121">
                  <c:v>0.55847991020755805</c:v>
                </c:pt>
                <c:pt idx="4122">
                  <c:v>0.67048403163136239</c:v>
                </c:pt>
                <c:pt idx="4123">
                  <c:v>0.22903421628761456</c:v>
                </c:pt>
                <c:pt idx="4124">
                  <c:v>0.26758987233324516</c:v>
                </c:pt>
                <c:pt idx="4125">
                  <c:v>0.30995325974654964</c:v>
                </c:pt>
                <c:pt idx="4126">
                  <c:v>0.97803438663212572</c:v>
                </c:pt>
                <c:pt idx="4127">
                  <c:v>0.44553576751424417</c:v>
                </c:pt>
                <c:pt idx="4128">
                  <c:v>0.9299528309764219</c:v>
                </c:pt>
                <c:pt idx="4129">
                  <c:v>0.20263511717539928</c:v>
                </c:pt>
                <c:pt idx="4130">
                  <c:v>0.71103554684699788</c:v>
                </c:pt>
                <c:pt idx="4131">
                  <c:v>0.72926788130709963</c:v>
                </c:pt>
                <c:pt idx="4132">
                  <c:v>0.5530377041932566</c:v>
                </c:pt>
                <c:pt idx="4133">
                  <c:v>0.29291394172630603</c:v>
                </c:pt>
                <c:pt idx="4134">
                  <c:v>0.96383660011208105</c:v>
                </c:pt>
                <c:pt idx="4135">
                  <c:v>0.94671082610759205</c:v>
                </c:pt>
                <c:pt idx="4136">
                  <c:v>0.55914773395973549</c:v>
                </c:pt>
                <c:pt idx="4137">
                  <c:v>0.71176028579148365</c:v>
                </c:pt>
                <c:pt idx="4138">
                  <c:v>0.43940768374955808</c:v>
                </c:pt>
                <c:pt idx="4139">
                  <c:v>0.26907737278364863</c:v>
                </c:pt>
                <c:pt idx="4140">
                  <c:v>0.47927408251171033</c:v>
                </c:pt>
                <c:pt idx="4141">
                  <c:v>0.97707186683117631</c:v>
                </c:pt>
                <c:pt idx="4142">
                  <c:v>0.74305401760490797</c:v>
                </c:pt>
                <c:pt idx="4143">
                  <c:v>0.48608436215802153</c:v>
                </c:pt>
                <c:pt idx="4144">
                  <c:v>0.16327936508858854</c:v>
                </c:pt>
                <c:pt idx="4145">
                  <c:v>0.39830438895746023</c:v>
                </c:pt>
                <c:pt idx="4146">
                  <c:v>0.58800334750296557</c:v>
                </c:pt>
                <c:pt idx="4147">
                  <c:v>0.35231019601275926</c:v>
                </c:pt>
                <c:pt idx="4148">
                  <c:v>0.28544022760035204</c:v>
                </c:pt>
                <c:pt idx="4149">
                  <c:v>0.52089103303617901</c:v>
                </c:pt>
                <c:pt idx="4150">
                  <c:v>0.8158466367045325</c:v>
                </c:pt>
                <c:pt idx="4151">
                  <c:v>0.18015074873786197</c:v>
                </c:pt>
                <c:pt idx="4152">
                  <c:v>0.52237196237514161</c:v>
                </c:pt>
                <c:pt idx="4153">
                  <c:v>0.95923425900150983</c:v>
                </c:pt>
                <c:pt idx="4154">
                  <c:v>0.86080154852822521</c:v>
                </c:pt>
                <c:pt idx="4155">
                  <c:v>0.40968238807878687</c:v>
                </c:pt>
                <c:pt idx="4156">
                  <c:v>0.15710153786982972</c:v>
                </c:pt>
                <c:pt idx="4157">
                  <c:v>0.39192585991072504</c:v>
                </c:pt>
                <c:pt idx="4158">
                  <c:v>0.63351969962073162</c:v>
                </c:pt>
                <c:pt idx="4159">
                  <c:v>0.60407529118377223</c:v>
                </c:pt>
                <c:pt idx="4160">
                  <c:v>0.79029296027249696</c:v>
                </c:pt>
                <c:pt idx="4161">
                  <c:v>0.2339174154147774</c:v>
                </c:pt>
                <c:pt idx="4162">
                  <c:v>0.83092342341514513</c:v>
                </c:pt>
                <c:pt idx="4163">
                  <c:v>0.80489225262424302</c:v>
                </c:pt>
                <c:pt idx="4164">
                  <c:v>0.15230650825096692</c:v>
                </c:pt>
                <c:pt idx="4165">
                  <c:v>1.4473958201002279E-2</c:v>
                </c:pt>
                <c:pt idx="4166">
                  <c:v>0.27052038866775174</c:v>
                </c:pt>
                <c:pt idx="4167">
                  <c:v>0.35441404914207308</c:v>
                </c:pt>
                <c:pt idx="4168">
                  <c:v>9.1233401398828406E-2</c:v>
                </c:pt>
                <c:pt idx="4169">
                  <c:v>0.19896466987146777</c:v>
                </c:pt>
                <c:pt idx="4170">
                  <c:v>0.60107544662282553</c:v>
                </c:pt>
                <c:pt idx="4171">
                  <c:v>0.65256245644641042</c:v>
                </c:pt>
                <c:pt idx="4172">
                  <c:v>0.89673534288214318</c:v>
                </c:pt>
                <c:pt idx="4173">
                  <c:v>0.77647418225666909</c:v>
                </c:pt>
                <c:pt idx="4174">
                  <c:v>0.7318675769921712</c:v>
                </c:pt>
                <c:pt idx="4175">
                  <c:v>9.873116159363593E-3</c:v>
                </c:pt>
                <c:pt idx="4176">
                  <c:v>0.73807580836061548</c:v>
                </c:pt>
                <c:pt idx="4177">
                  <c:v>0.95171581375079639</c:v>
                </c:pt>
                <c:pt idx="4178">
                  <c:v>3.4341457912958728E-2</c:v>
                </c:pt>
                <c:pt idx="4179">
                  <c:v>5.3708169042239073E-2</c:v>
                </c:pt>
                <c:pt idx="4180">
                  <c:v>7.6394953303298707E-2</c:v>
                </c:pt>
                <c:pt idx="4181">
                  <c:v>0.68717022170186504</c:v>
                </c:pt>
                <c:pt idx="4182">
                  <c:v>0.79723996972970579</c:v>
                </c:pt>
                <c:pt idx="4183">
                  <c:v>0.57939954119150772</c:v>
                </c:pt>
                <c:pt idx="4184">
                  <c:v>0.27692678483277589</c:v>
                </c:pt>
                <c:pt idx="4185">
                  <c:v>2.378569503081307E-2</c:v>
                </c:pt>
                <c:pt idx="4186">
                  <c:v>0.64623265512555572</c:v>
                </c:pt>
                <c:pt idx="4187">
                  <c:v>0.95806313635352081</c:v>
                </c:pt>
                <c:pt idx="4188">
                  <c:v>2.4256065071404764E-2</c:v>
                </c:pt>
                <c:pt idx="4189">
                  <c:v>0.59120328632987806</c:v>
                </c:pt>
                <c:pt idx="4190">
                  <c:v>0.15363858049964874</c:v>
                </c:pt>
                <c:pt idx="4191">
                  <c:v>0.6041296284930473</c:v>
                </c:pt>
                <c:pt idx="4192">
                  <c:v>0.85572673372342245</c:v>
                </c:pt>
                <c:pt idx="4193">
                  <c:v>0.36232945730128141</c:v>
                </c:pt>
                <c:pt idx="4194">
                  <c:v>0.40931509307522751</c:v>
                </c:pt>
                <c:pt idx="4195">
                  <c:v>1.639053289024639E-2</c:v>
                </c:pt>
                <c:pt idx="4196">
                  <c:v>0.34922586156489721</c:v>
                </c:pt>
                <c:pt idx="4197">
                  <c:v>0.57655135271388214</c:v>
                </c:pt>
                <c:pt idx="4198">
                  <c:v>0.2010489545978319</c:v>
                </c:pt>
                <c:pt idx="4199">
                  <c:v>0.16546500238828687</c:v>
                </c:pt>
                <c:pt idx="4200">
                  <c:v>0.69361529642518427</c:v>
                </c:pt>
                <c:pt idx="4201">
                  <c:v>0.43577409997485639</c:v>
                </c:pt>
                <c:pt idx="4202">
                  <c:v>0.59725208151978126</c:v>
                </c:pt>
                <c:pt idx="4203">
                  <c:v>0.19961000709625065</c:v>
                </c:pt>
                <c:pt idx="4204">
                  <c:v>0.69428446423759271</c:v>
                </c:pt>
                <c:pt idx="4205">
                  <c:v>0.89264828821430153</c:v>
                </c:pt>
                <c:pt idx="4206">
                  <c:v>0.12310235547474668</c:v>
                </c:pt>
                <c:pt idx="4207">
                  <c:v>0.71986411757617041</c:v>
                </c:pt>
                <c:pt idx="4208">
                  <c:v>0.17947295060095392</c:v>
                </c:pt>
                <c:pt idx="4209">
                  <c:v>2.9368123958883552E-2</c:v>
                </c:pt>
                <c:pt idx="4210">
                  <c:v>0.35021959878943898</c:v>
                </c:pt>
                <c:pt idx="4211">
                  <c:v>0.40981310003165639</c:v>
                </c:pt>
                <c:pt idx="4212">
                  <c:v>0.51392856069278681</c:v>
                </c:pt>
                <c:pt idx="4213">
                  <c:v>0.7707349046445775</c:v>
                </c:pt>
                <c:pt idx="4214">
                  <c:v>0.58901507143985621</c:v>
                </c:pt>
                <c:pt idx="4215">
                  <c:v>0.83079582490084625</c:v>
                </c:pt>
                <c:pt idx="4216">
                  <c:v>0.88355722120954461</c:v>
                </c:pt>
                <c:pt idx="4217">
                  <c:v>0.51212764328238669</c:v>
                </c:pt>
                <c:pt idx="4218">
                  <c:v>0.82928454517328487</c:v>
                </c:pt>
                <c:pt idx="4219">
                  <c:v>0.48832210224629924</c:v>
                </c:pt>
                <c:pt idx="4220">
                  <c:v>0.61733778723309696</c:v>
                </c:pt>
                <c:pt idx="4221">
                  <c:v>0.98351199256111854</c:v>
                </c:pt>
                <c:pt idx="4222">
                  <c:v>0.92311059836108966</c:v>
                </c:pt>
                <c:pt idx="4223">
                  <c:v>0.24340249619089582</c:v>
                </c:pt>
                <c:pt idx="4224">
                  <c:v>0.20404247606445602</c:v>
                </c:pt>
                <c:pt idx="4225">
                  <c:v>0.18681807938465622</c:v>
                </c:pt>
                <c:pt idx="4226">
                  <c:v>0.77234230114561475</c:v>
                </c:pt>
                <c:pt idx="4227">
                  <c:v>0.82402044197208946</c:v>
                </c:pt>
                <c:pt idx="4228">
                  <c:v>0.15225816524313396</c:v>
                </c:pt>
                <c:pt idx="4229">
                  <c:v>0.94456735960901972</c:v>
                </c:pt>
                <c:pt idx="4230">
                  <c:v>0.76599158889572461</c:v>
                </c:pt>
                <c:pt idx="4231">
                  <c:v>0.38984298852542321</c:v>
                </c:pt>
                <c:pt idx="4232">
                  <c:v>0.24999694264857097</c:v>
                </c:pt>
                <c:pt idx="4233">
                  <c:v>0.21541778985183913</c:v>
                </c:pt>
                <c:pt idx="4234">
                  <c:v>0.62457775516565517</c:v>
                </c:pt>
                <c:pt idx="4235">
                  <c:v>0.44692243287763744</c:v>
                </c:pt>
                <c:pt idx="4236">
                  <c:v>0.74294390821557998</c:v>
                </c:pt>
                <c:pt idx="4237">
                  <c:v>0.35457239715213507</c:v>
                </c:pt>
                <c:pt idx="4238">
                  <c:v>0.70331499997454794</c:v>
                </c:pt>
                <c:pt idx="4239">
                  <c:v>0.12745141192125664</c:v>
                </c:pt>
                <c:pt idx="4240">
                  <c:v>0.3895132669327267</c:v>
                </c:pt>
                <c:pt idx="4241">
                  <c:v>0.71298225071751364</c:v>
                </c:pt>
                <c:pt idx="4242">
                  <c:v>0.21413071693251884</c:v>
                </c:pt>
                <c:pt idx="4243">
                  <c:v>6.2699527427826696E-2</c:v>
                </c:pt>
                <c:pt idx="4244">
                  <c:v>0.98269982482885454</c:v>
                </c:pt>
                <c:pt idx="4245">
                  <c:v>0.99424868475908212</c:v>
                </c:pt>
                <c:pt idx="4246">
                  <c:v>0.71043921813931965</c:v>
                </c:pt>
                <c:pt idx="4247">
                  <c:v>0.42642931906644232</c:v>
                </c:pt>
                <c:pt idx="4248">
                  <c:v>0.7332927410054878</c:v>
                </c:pt>
                <c:pt idx="4249">
                  <c:v>0.87274805029974323</c:v>
                </c:pt>
                <c:pt idx="4250">
                  <c:v>0.42566621649178149</c:v>
                </c:pt>
                <c:pt idx="4251">
                  <c:v>0.36332809203208816</c:v>
                </c:pt>
                <c:pt idx="4252">
                  <c:v>0.60325741326486881</c:v>
                </c:pt>
                <c:pt idx="4253">
                  <c:v>0.19919598775556235</c:v>
                </c:pt>
                <c:pt idx="4254">
                  <c:v>0.22372052559814792</c:v>
                </c:pt>
                <c:pt idx="4255">
                  <c:v>0.61608858617011364</c:v>
                </c:pt>
                <c:pt idx="4256">
                  <c:v>0.27912797363777075</c:v>
                </c:pt>
                <c:pt idx="4257">
                  <c:v>0.78353250357558701</c:v>
                </c:pt>
                <c:pt idx="4258">
                  <c:v>0.65358279492048477</c:v>
                </c:pt>
                <c:pt idx="4259">
                  <c:v>0.39265055793206727</c:v>
                </c:pt>
                <c:pt idx="4260">
                  <c:v>0.72788098393523426</c:v>
                </c:pt>
                <c:pt idx="4261">
                  <c:v>0.63968517940476388</c:v>
                </c:pt>
                <c:pt idx="4262">
                  <c:v>0.97008911242732232</c:v>
                </c:pt>
                <c:pt idx="4263">
                  <c:v>0.90859767657857871</c:v>
                </c:pt>
                <c:pt idx="4264">
                  <c:v>0.88652817538337403</c:v>
                </c:pt>
                <c:pt idx="4265">
                  <c:v>0.71963985005717745</c:v>
                </c:pt>
                <c:pt idx="4266">
                  <c:v>0.81068131919904041</c:v>
                </c:pt>
                <c:pt idx="4267">
                  <c:v>0.31572536358699599</c:v>
                </c:pt>
                <c:pt idx="4268">
                  <c:v>0.38724801354427629</c:v>
                </c:pt>
                <c:pt idx="4269">
                  <c:v>0.62663629264320841</c:v>
                </c:pt>
                <c:pt idx="4270">
                  <c:v>0.8399920160931823</c:v>
                </c:pt>
                <c:pt idx="4271">
                  <c:v>0.15742213581518916</c:v>
                </c:pt>
                <c:pt idx="4272">
                  <c:v>0.17477893413528112</c:v>
                </c:pt>
                <c:pt idx="4273">
                  <c:v>7.0804420602726514E-2</c:v>
                </c:pt>
                <c:pt idx="4274">
                  <c:v>0.85288496682489556</c:v>
                </c:pt>
                <c:pt idx="4275">
                  <c:v>0.70991203065845665</c:v>
                </c:pt>
                <c:pt idx="4276">
                  <c:v>0.66401213535199255</c:v>
                </c:pt>
                <c:pt idx="4277">
                  <c:v>0.1263730443120078</c:v>
                </c:pt>
                <c:pt idx="4278">
                  <c:v>6.0464980453792672E-3</c:v>
                </c:pt>
                <c:pt idx="4279">
                  <c:v>0.30970995631464782</c:v>
                </c:pt>
                <c:pt idx="4280">
                  <c:v>0.80338357286824558</c:v>
                </c:pt>
                <c:pt idx="4281">
                  <c:v>0.44527037274193537</c:v>
                </c:pt>
                <c:pt idx="4282">
                  <c:v>0.96521382355294483</c:v>
                </c:pt>
                <c:pt idx="4283">
                  <c:v>0.4973323635699215</c:v>
                </c:pt>
                <c:pt idx="4284">
                  <c:v>0.78471172643948894</c:v>
                </c:pt>
                <c:pt idx="4285">
                  <c:v>0.34661742453680167</c:v>
                </c:pt>
                <c:pt idx="4286">
                  <c:v>0.58288096674710388</c:v>
                </c:pt>
                <c:pt idx="4287">
                  <c:v>0.78892847972537161</c:v>
                </c:pt>
                <c:pt idx="4288">
                  <c:v>0.23667588604011158</c:v>
                </c:pt>
                <c:pt idx="4289">
                  <c:v>0.42066568618820799</c:v>
                </c:pt>
                <c:pt idx="4290">
                  <c:v>0.72656348649226277</c:v>
                </c:pt>
                <c:pt idx="4291">
                  <c:v>0.93642380942090542</c:v>
                </c:pt>
                <c:pt idx="4292">
                  <c:v>0.48832814209905351</c:v>
                </c:pt>
                <c:pt idx="4293">
                  <c:v>0.38226050383515575</c:v>
                </c:pt>
                <c:pt idx="4294">
                  <c:v>0.93304773086223569</c:v>
                </c:pt>
                <c:pt idx="4295">
                  <c:v>0.52570065267908284</c:v>
                </c:pt>
                <c:pt idx="4296">
                  <c:v>0.11427945310505905</c:v>
                </c:pt>
                <c:pt idx="4297">
                  <c:v>0.32307608380896413</c:v>
                </c:pt>
                <c:pt idx="4298">
                  <c:v>0.1244385301815939</c:v>
                </c:pt>
                <c:pt idx="4299">
                  <c:v>0.76087388782150933</c:v>
                </c:pt>
                <c:pt idx="4300">
                  <c:v>0.13991797297947495</c:v>
                </c:pt>
                <c:pt idx="4301">
                  <c:v>0.22572742532427248</c:v>
                </c:pt>
                <c:pt idx="4302">
                  <c:v>0.46586083637624043</c:v>
                </c:pt>
                <c:pt idx="4303">
                  <c:v>7.1246853058188564E-2</c:v>
                </c:pt>
                <c:pt idx="4304">
                  <c:v>0.12668023921585558</c:v>
                </c:pt>
                <c:pt idx="4305">
                  <c:v>0.19924311806776063</c:v>
                </c:pt>
                <c:pt idx="4306">
                  <c:v>0.83726456464656074</c:v>
                </c:pt>
                <c:pt idx="4307">
                  <c:v>0.62747323908790742</c:v>
                </c:pt>
                <c:pt idx="4308">
                  <c:v>0.17795621490189217</c:v>
                </c:pt>
                <c:pt idx="4309">
                  <c:v>0.62676832363999191</c:v>
                </c:pt>
                <c:pt idx="4310">
                  <c:v>0.93725151718078592</c:v>
                </c:pt>
                <c:pt idx="4311">
                  <c:v>0.2923688374843143</c:v>
                </c:pt>
                <c:pt idx="4312">
                  <c:v>0.78220133319715057</c:v>
                </c:pt>
                <c:pt idx="4313">
                  <c:v>0.49894904088706649</c:v>
                </c:pt>
                <c:pt idx="4314">
                  <c:v>0.81508497311867456</c:v>
                </c:pt>
                <c:pt idx="4315">
                  <c:v>0.5098063429948575</c:v>
                </c:pt>
                <c:pt idx="4316">
                  <c:v>0.52247127222773837</c:v>
                </c:pt>
                <c:pt idx="4317">
                  <c:v>7.9418627457333191E-2</c:v>
                </c:pt>
                <c:pt idx="4318">
                  <c:v>0.37714230379676228</c:v>
                </c:pt>
                <c:pt idx="4319">
                  <c:v>0.18822347848459886</c:v>
                </c:pt>
                <c:pt idx="4320">
                  <c:v>3.5001100577457978E-2</c:v>
                </c:pt>
                <c:pt idx="4321">
                  <c:v>0.29870240309510021</c:v>
                </c:pt>
                <c:pt idx="4322">
                  <c:v>0.1579258695389798</c:v>
                </c:pt>
                <c:pt idx="4323">
                  <c:v>0.39697066583251817</c:v>
                </c:pt>
                <c:pt idx="4324">
                  <c:v>0.68835321862456733</c:v>
                </c:pt>
                <c:pt idx="4325">
                  <c:v>0.62996241857350699</c:v>
                </c:pt>
                <c:pt idx="4326">
                  <c:v>0.78174514607431034</c:v>
                </c:pt>
                <c:pt idx="4327">
                  <c:v>5.1839916855425883E-2</c:v>
                </c:pt>
                <c:pt idx="4328">
                  <c:v>0.61137283264153319</c:v>
                </c:pt>
                <c:pt idx="4329">
                  <c:v>0.61100463220854639</c:v>
                </c:pt>
                <c:pt idx="4330">
                  <c:v>5.8184218626259443E-2</c:v>
                </c:pt>
                <c:pt idx="4331">
                  <c:v>0.15026245325415244</c:v>
                </c:pt>
                <c:pt idx="4332">
                  <c:v>0.60868785028192818</c:v>
                </c:pt>
                <c:pt idx="4333">
                  <c:v>0.57924194532155115</c:v>
                </c:pt>
                <c:pt idx="4334">
                  <c:v>0.49016403290957911</c:v>
                </c:pt>
                <c:pt idx="4335">
                  <c:v>0.90173999475667743</c:v>
                </c:pt>
                <c:pt idx="4336">
                  <c:v>0.67614666360648457</c:v>
                </c:pt>
                <c:pt idx="4337">
                  <c:v>0.55034559443203679</c:v>
                </c:pt>
                <c:pt idx="4338">
                  <c:v>0.46462554468151029</c:v>
                </c:pt>
                <c:pt idx="4339">
                  <c:v>0.74458810084385818</c:v>
                </c:pt>
                <c:pt idx="4340">
                  <c:v>0.56932862071745816</c:v>
                </c:pt>
                <c:pt idx="4341">
                  <c:v>0.42287568529458852</c:v>
                </c:pt>
                <c:pt idx="4342">
                  <c:v>0.27102516039492186</c:v>
                </c:pt>
                <c:pt idx="4343">
                  <c:v>0.28425036151345195</c:v>
                </c:pt>
                <c:pt idx="4344">
                  <c:v>0.21170309975193646</c:v>
                </c:pt>
                <c:pt idx="4345">
                  <c:v>9.1284130624385118E-2</c:v>
                </c:pt>
                <c:pt idx="4346">
                  <c:v>0.55466572320112129</c:v>
                </c:pt>
                <c:pt idx="4347">
                  <c:v>0.44543780636882735</c:v>
                </c:pt>
                <c:pt idx="4348">
                  <c:v>0.23202681387106905</c:v>
                </c:pt>
                <c:pt idx="4349">
                  <c:v>0.29485945574432759</c:v>
                </c:pt>
                <c:pt idx="4350">
                  <c:v>0.77761700432085257</c:v>
                </c:pt>
                <c:pt idx="4351">
                  <c:v>0.88184718664711059</c:v>
                </c:pt>
                <c:pt idx="4352">
                  <c:v>0.75079674968164856</c:v>
                </c:pt>
                <c:pt idx="4353">
                  <c:v>0.10644313977842734</c:v>
                </c:pt>
                <c:pt idx="4354">
                  <c:v>0.34287427149116778</c:v>
                </c:pt>
                <c:pt idx="4355">
                  <c:v>4.4085874444291684E-2</c:v>
                </c:pt>
                <c:pt idx="4356">
                  <c:v>0.60486019240324462</c:v>
                </c:pt>
                <c:pt idx="4357">
                  <c:v>0.60586070270188974</c:v>
                </c:pt>
                <c:pt idx="4358">
                  <c:v>0.33771019200503227</c:v>
                </c:pt>
                <c:pt idx="4359">
                  <c:v>0.89916185489002221</c:v>
                </c:pt>
                <c:pt idx="4360">
                  <c:v>7.9953588197260506E-2</c:v>
                </c:pt>
                <c:pt idx="4361">
                  <c:v>0.92440205201520809</c:v>
                </c:pt>
                <c:pt idx="4362">
                  <c:v>0.98135889372666441</c:v>
                </c:pt>
                <c:pt idx="4363">
                  <c:v>0.47994334796412863</c:v>
                </c:pt>
                <c:pt idx="4364">
                  <c:v>9.8900533788286116E-2</c:v>
                </c:pt>
                <c:pt idx="4365">
                  <c:v>0.91618830181683419</c:v>
                </c:pt>
                <c:pt idx="4366">
                  <c:v>0.2159269690714688</c:v>
                </c:pt>
                <c:pt idx="4367">
                  <c:v>7.3602969887229253E-2</c:v>
                </c:pt>
                <c:pt idx="4368">
                  <c:v>0.85379194136319925</c:v>
                </c:pt>
                <c:pt idx="4369">
                  <c:v>0.77090862727732357</c:v>
                </c:pt>
                <c:pt idx="4370">
                  <c:v>0.35788560842546302</c:v>
                </c:pt>
                <c:pt idx="4371">
                  <c:v>0.1767090128725689</c:v>
                </c:pt>
                <c:pt idx="4372">
                  <c:v>3.2656829868383364E-2</c:v>
                </c:pt>
                <c:pt idx="4373">
                  <c:v>0.89329608099075375</c:v>
                </c:pt>
                <c:pt idx="4374">
                  <c:v>0.43473513533176911</c:v>
                </c:pt>
                <c:pt idx="4375">
                  <c:v>0.26559028115347749</c:v>
                </c:pt>
                <c:pt idx="4376">
                  <c:v>2.5223106725997368E-2</c:v>
                </c:pt>
                <c:pt idx="4377">
                  <c:v>0.28695702589363237</c:v>
                </c:pt>
                <c:pt idx="4378">
                  <c:v>0.68741368183828011</c:v>
                </c:pt>
                <c:pt idx="4379">
                  <c:v>0.76881575788715117</c:v>
                </c:pt>
                <c:pt idx="4380">
                  <c:v>0.78854100986302367</c:v>
                </c:pt>
                <c:pt idx="4381">
                  <c:v>0.46044089723666115</c:v>
                </c:pt>
                <c:pt idx="4382">
                  <c:v>0.56221673846483577</c:v>
                </c:pt>
                <c:pt idx="4383">
                  <c:v>6.9851901256549831E-2</c:v>
                </c:pt>
                <c:pt idx="4384">
                  <c:v>0.67119955188719982</c:v>
                </c:pt>
                <c:pt idx="4385">
                  <c:v>0.3506903239613911</c:v>
                </c:pt>
                <c:pt idx="4386">
                  <c:v>0.35776338972240707</c:v>
                </c:pt>
                <c:pt idx="4387">
                  <c:v>0.60144171732684659</c:v>
                </c:pt>
                <c:pt idx="4388">
                  <c:v>0.4912530707337156</c:v>
                </c:pt>
                <c:pt idx="4389">
                  <c:v>0.37649573242917544</c:v>
                </c:pt>
                <c:pt idx="4390">
                  <c:v>0.28341664326651139</c:v>
                </c:pt>
                <c:pt idx="4391">
                  <c:v>0.44096594479468409</c:v>
                </c:pt>
                <c:pt idx="4392">
                  <c:v>0.27139724316724156</c:v>
                </c:pt>
                <c:pt idx="4393">
                  <c:v>0.82764007882978075</c:v>
                </c:pt>
                <c:pt idx="4394">
                  <c:v>0.2350409750846969</c:v>
                </c:pt>
                <c:pt idx="4395">
                  <c:v>2.6514721189714874E-2</c:v>
                </c:pt>
                <c:pt idx="4396">
                  <c:v>0.86638611623088402</c:v>
                </c:pt>
                <c:pt idx="4397">
                  <c:v>0.79441596668788883</c:v>
                </c:pt>
                <c:pt idx="4398">
                  <c:v>0.63691953130328061</c:v>
                </c:pt>
                <c:pt idx="4399">
                  <c:v>0.13485919289090231</c:v>
                </c:pt>
                <c:pt idx="4400">
                  <c:v>0.44345443723356637</c:v>
                </c:pt>
                <c:pt idx="4401">
                  <c:v>3.5624656018432566E-3</c:v>
                </c:pt>
                <c:pt idx="4402">
                  <c:v>0.34356058683907076</c:v>
                </c:pt>
                <c:pt idx="4403">
                  <c:v>3.204013574471587E-2</c:v>
                </c:pt>
                <c:pt idx="4404">
                  <c:v>0.44362162138463113</c:v>
                </c:pt>
                <c:pt idx="4405">
                  <c:v>0.28973628984081601</c:v>
                </c:pt>
                <c:pt idx="4406">
                  <c:v>3.7839584714747021E-2</c:v>
                </c:pt>
                <c:pt idx="4407">
                  <c:v>0.24900447947572446</c:v>
                </c:pt>
                <c:pt idx="4408">
                  <c:v>0.84555322222569895</c:v>
                </c:pt>
                <c:pt idx="4409">
                  <c:v>0.12229923848759316</c:v>
                </c:pt>
                <c:pt idx="4410">
                  <c:v>1.5068871287836183E-2</c:v>
                </c:pt>
                <c:pt idx="4411">
                  <c:v>0.23606279594910162</c:v>
                </c:pt>
                <c:pt idx="4412">
                  <c:v>0.41885302325856533</c:v>
                </c:pt>
                <c:pt idx="4413">
                  <c:v>0.4900350902268461</c:v>
                </c:pt>
                <c:pt idx="4414">
                  <c:v>0.70311965843500801</c:v>
                </c:pt>
                <c:pt idx="4415">
                  <c:v>0.7228785249595725</c:v>
                </c:pt>
                <c:pt idx="4416">
                  <c:v>0.80464184384695836</c:v>
                </c:pt>
                <c:pt idx="4417">
                  <c:v>0.19420068461535089</c:v>
                </c:pt>
                <c:pt idx="4418">
                  <c:v>0.97351164153089031</c:v>
                </c:pt>
                <c:pt idx="4419">
                  <c:v>0.33949416422030143</c:v>
                </c:pt>
                <c:pt idx="4420">
                  <c:v>0.71496549537284815</c:v>
                </c:pt>
                <c:pt idx="4421">
                  <c:v>0.71871785707592672</c:v>
                </c:pt>
                <c:pt idx="4422">
                  <c:v>0.93426984714730066</c:v>
                </c:pt>
                <c:pt idx="4423">
                  <c:v>0.97213391044158337</c:v>
                </c:pt>
                <c:pt idx="4424">
                  <c:v>0.11253237749915634</c:v>
                </c:pt>
                <c:pt idx="4425">
                  <c:v>0.65917366442248349</c:v>
                </c:pt>
                <c:pt idx="4426">
                  <c:v>0.4084473788638161</c:v>
                </c:pt>
                <c:pt idx="4427">
                  <c:v>0.16416265454519396</c:v>
                </c:pt>
                <c:pt idx="4428">
                  <c:v>0.42911995038277917</c:v>
                </c:pt>
                <c:pt idx="4429">
                  <c:v>0.67245845359649792</c:v>
                </c:pt>
                <c:pt idx="4430">
                  <c:v>0.65216246242952491</c:v>
                </c:pt>
                <c:pt idx="4431">
                  <c:v>0.60005889026274883</c:v>
                </c:pt>
                <c:pt idx="4432">
                  <c:v>0.99370461865074966</c:v>
                </c:pt>
                <c:pt idx="4433">
                  <c:v>4.1029136941093669E-2</c:v>
                </c:pt>
                <c:pt idx="4434">
                  <c:v>0.32338793880178052</c:v>
                </c:pt>
                <c:pt idx="4435">
                  <c:v>0.93053298052596101</c:v>
                </c:pt>
                <c:pt idx="4436">
                  <c:v>0.82563364346472046</c:v>
                </c:pt>
                <c:pt idx="4437">
                  <c:v>0.33599041931198614</c:v>
                </c:pt>
                <c:pt idx="4438">
                  <c:v>0.46876777126825242</c:v>
                </c:pt>
                <c:pt idx="4439">
                  <c:v>0.77826955750356297</c:v>
                </c:pt>
                <c:pt idx="4440">
                  <c:v>0.67979773833823331</c:v>
                </c:pt>
                <c:pt idx="4441">
                  <c:v>0.97468437118233886</c:v>
                </c:pt>
                <c:pt idx="4442">
                  <c:v>0.81699977033711724</c:v>
                </c:pt>
                <c:pt idx="4443">
                  <c:v>0.56195332485758576</c:v>
                </c:pt>
                <c:pt idx="4444">
                  <c:v>0.4201970319735906</c:v>
                </c:pt>
                <c:pt idx="4445">
                  <c:v>0.11643121729953243</c:v>
                </c:pt>
                <c:pt idx="4446">
                  <c:v>0.11493606497490227</c:v>
                </c:pt>
                <c:pt idx="4447">
                  <c:v>0.85148529391239203</c:v>
                </c:pt>
                <c:pt idx="4448">
                  <c:v>1.6790498554989375E-2</c:v>
                </c:pt>
                <c:pt idx="4449">
                  <c:v>1.2966785696762018E-2</c:v>
                </c:pt>
                <c:pt idx="4450">
                  <c:v>0.21345890356451591</c:v>
                </c:pt>
                <c:pt idx="4451">
                  <c:v>0.32724712565705849</c:v>
                </c:pt>
                <c:pt idx="4452">
                  <c:v>0.1431764492052946</c:v>
                </c:pt>
                <c:pt idx="4453">
                  <c:v>0.54088357440359525</c:v>
                </c:pt>
                <c:pt idx="4454">
                  <c:v>0.7049937750628813</c:v>
                </c:pt>
                <c:pt idx="4455">
                  <c:v>0.38065172397860658</c:v>
                </c:pt>
                <c:pt idx="4456">
                  <c:v>0.41729056446674384</c:v>
                </c:pt>
                <c:pt idx="4457">
                  <c:v>0.67874342102918839</c:v>
                </c:pt>
                <c:pt idx="4458">
                  <c:v>0.44534713817111549</c:v>
                </c:pt>
                <c:pt idx="4459">
                  <c:v>0.95255157915048938</c:v>
                </c:pt>
                <c:pt idx="4460">
                  <c:v>0.97865969662594876</c:v>
                </c:pt>
                <c:pt idx="4461">
                  <c:v>0.63613471434137714</c:v>
                </c:pt>
                <c:pt idx="4462">
                  <c:v>0.15383294257174085</c:v>
                </c:pt>
                <c:pt idx="4463">
                  <c:v>0.55982218580980692</c:v>
                </c:pt>
                <c:pt idx="4464">
                  <c:v>0.76918165304128738</c:v>
                </c:pt>
                <c:pt idx="4465">
                  <c:v>0.60237995675164957</c:v>
                </c:pt>
                <c:pt idx="4466">
                  <c:v>0.58967839957351831</c:v>
                </c:pt>
                <c:pt idx="4467">
                  <c:v>0.54662271343011182</c:v>
                </c:pt>
                <c:pt idx="4468">
                  <c:v>0.2929471706399055</c:v>
                </c:pt>
                <c:pt idx="4469">
                  <c:v>0.14563454609169846</c:v>
                </c:pt>
                <c:pt idx="4470">
                  <c:v>0.43270185610240475</c:v>
                </c:pt>
                <c:pt idx="4471">
                  <c:v>0.57434918106696276</c:v>
                </c:pt>
                <c:pt idx="4472">
                  <c:v>0.82939596171638608</c:v>
                </c:pt>
                <c:pt idx="4473">
                  <c:v>0.10764622240817512</c:v>
                </c:pt>
                <c:pt idx="4474">
                  <c:v>0.22508979207098301</c:v>
                </c:pt>
                <c:pt idx="4475">
                  <c:v>0.56250721813729021</c:v>
                </c:pt>
                <c:pt idx="4476">
                  <c:v>0.23471250292425383</c:v>
                </c:pt>
                <c:pt idx="4477">
                  <c:v>0.11515237878463158</c:v>
                </c:pt>
                <c:pt idx="4478">
                  <c:v>0.63965108448305397</c:v>
                </c:pt>
                <c:pt idx="4479">
                  <c:v>0.18556237385812202</c:v>
                </c:pt>
                <c:pt idx="4480">
                  <c:v>0.44623005664571425</c:v>
                </c:pt>
                <c:pt idx="4481">
                  <c:v>2.5405337676917661E-2</c:v>
                </c:pt>
                <c:pt idx="4482">
                  <c:v>0.6652629800899249</c:v>
                </c:pt>
                <c:pt idx="4483">
                  <c:v>0.66924489898424089</c:v>
                </c:pt>
                <c:pt idx="4484">
                  <c:v>0.6016647541528326</c:v>
                </c:pt>
                <c:pt idx="4485">
                  <c:v>0.45067428248571628</c:v>
                </c:pt>
                <c:pt idx="4486">
                  <c:v>0.58743821132741136</c:v>
                </c:pt>
                <c:pt idx="4487">
                  <c:v>0.29503780091155751</c:v>
                </c:pt>
                <c:pt idx="4488">
                  <c:v>0.8016241030518223</c:v>
                </c:pt>
                <c:pt idx="4489">
                  <c:v>0.15420186697955007</c:v>
                </c:pt>
                <c:pt idx="4490">
                  <c:v>0.13857466793324336</c:v>
                </c:pt>
                <c:pt idx="4491">
                  <c:v>0.48295401044337949</c:v>
                </c:pt>
                <c:pt idx="4492">
                  <c:v>0.5047895869785215</c:v>
                </c:pt>
                <c:pt idx="4493">
                  <c:v>0.23551294270818657</c:v>
                </c:pt>
                <c:pt idx="4494">
                  <c:v>0.17935569036562782</c:v>
                </c:pt>
                <c:pt idx="4495">
                  <c:v>0.60863397565188493</c:v>
                </c:pt>
                <c:pt idx="4496">
                  <c:v>0.82379546542100479</c:v>
                </c:pt>
                <c:pt idx="4497">
                  <c:v>0.1502004820782511</c:v>
                </c:pt>
                <c:pt idx="4498">
                  <c:v>0.10286801439371429</c:v>
                </c:pt>
                <c:pt idx="4499">
                  <c:v>0.33753260458160672</c:v>
                </c:pt>
                <c:pt idx="4500">
                  <c:v>0.57770814282484395</c:v>
                </c:pt>
                <c:pt idx="4501">
                  <c:v>2.0249859798146197E-2</c:v>
                </c:pt>
                <c:pt idx="4502">
                  <c:v>0.55752323143685856</c:v>
                </c:pt>
                <c:pt idx="4503">
                  <c:v>0.36104542251348881</c:v>
                </c:pt>
                <c:pt idx="4504">
                  <c:v>0.70769702727408679</c:v>
                </c:pt>
                <c:pt idx="4505">
                  <c:v>0.34395458403433643</c:v>
                </c:pt>
                <c:pt idx="4506">
                  <c:v>0.59303557663108042</c:v>
                </c:pt>
                <c:pt idx="4507">
                  <c:v>0.96413925854939631</c:v>
                </c:pt>
                <c:pt idx="4508">
                  <c:v>0.67603146972218098</c:v>
                </c:pt>
                <c:pt idx="4509">
                  <c:v>0.52497212304110785</c:v>
                </c:pt>
                <c:pt idx="4510">
                  <c:v>0.36535383328307647</c:v>
                </c:pt>
                <c:pt idx="4511">
                  <c:v>0.48216680590210648</c:v>
                </c:pt>
                <c:pt idx="4512">
                  <c:v>6.8162910671661359E-2</c:v>
                </c:pt>
                <c:pt idx="4513">
                  <c:v>0.36867253242201226</c:v>
                </c:pt>
                <c:pt idx="4514">
                  <c:v>5.057359937079775E-2</c:v>
                </c:pt>
                <c:pt idx="4515">
                  <c:v>0.88084130455020959</c:v>
                </c:pt>
                <c:pt idx="4516">
                  <c:v>0.38080933938599915</c:v>
                </c:pt>
                <c:pt idx="4517">
                  <c:v>0.89171730902855639</c:v>
                </c:pt>
                <c:pt idx="4518">
                  <c:v>0.36020131751914575</c:v>
                </c:pt>
                <c:pt idx="4519">
                  <c:v>0.58619836632527544</c:v>
                </c:pt>
                <c:pt idx="4520">
                  <c:v>0.32748259320968742</c:v>
                </c:pt>
                <c:pt idx="4521">
                  <c:v>0.15085113622156865</c:v>
                </c:pt>
                <c:pt idx="4522">
                  <c:v>0.1159376337457495</c:v>
                </c:pt>
                <c:pt idx="4523">
                  <c:v>0.33575845342096478</c:v>
                </c:pt>
                <c:pt idx="4524">
                  <c:v>0.9253124851999095</c:v>
                </c:pt>
                <c:pt idx="4525">
                  <c:v>0.89396788771452473</c:v>
                </c:pt>
                <c:pt idx="4526">
                  <c:v>0.27728956528276183</c:v>
                </c:pt>
                <c:pt idx="4527">
                  <c:v>0.11168476393495264</c:v>
                </c:pt>
                <c:pt idx="4528">
                  <c:v>0.30929451729519852</c:v>
                </c:pt>
                <c:pt idx="4529">
                  <c:v>0.78665707063656154</c:v>
                </c:pt>
                <c:pt idx="4530">
                  <c:v>0.95803658522926005</c:v>
                </c:pt>
                <c:pt idx="4531">
                  <c:v>0.52421266698704305</c:v>
                </c:pt>
                <c:pt idx="4532">
                  <c:v>0.90096088389709494</c:v>
                </c:pt>
                <c:pt idx="4533">
                  <c:v>0.13771852117110139</c:v>
                </c:pt>
                <c:pt idx="4534">
                  <c:v>0.62297773333338269</c:v>
                </c:pt>
                <c:pt idx="4535">
                  <c:v>7.8095510622739339E-2</c:v>
                </c:pt>
                <c:pt idx="4536">
                  <c:v>0.94319159418774645</c:v>
                </c:pt>
                <c:pt idx="4537">
                  <c:v>0.68823597121109126</c:v>
                </c:pt>
                <c:pt idx="4538">
                  <c:v>0.16970166607266068</c:v>
                </c:pt>
                <c:pt idx="4539">
                  <c:v>0.49500810081832325</c:v>
                </c:pt>
                <c:pt idx="4540">
                  <c:v>0.77347775343806102</c:v>
                </c:pt>
                <c:pt idx="4541">
                  <c:v>0.67614407625938389</c:v>
                </c:pt>
                <c:pt idx="4542">
                  <c:v>0.51985177108094027</c:v>
                </c:pt>
                <c:pt idx="4543">
                  <c:v>0.23557327129456074</c:v>
                </c:pt>
                <c:pt idx="4544">
                  <c:v>0.11904017717717452</c:v>
                </c:pt>
                <c:pt idx="4545">
                  <c:v>0.30773995693233525</c:v>
                </c:pt>
                <c:pt idx="4546">
                  <c:v>0.95828414478474055</c:v>
                </c:pt>
                <c:pt idx="4547">
                  <c:v>9.0134426829377334E-2</c:v>
                </c:pt>
                <c:pt idx="4548">
                  <c:v>0.88208773968210896</c:v>
                </c:pt>
                <c:pt idx="4549">
                  <c:v>0.65893161778786724</c:v>
                </c:pt>
                <c:pt idx="4550">
                  <c:v>0.773566302882013</c:v>
                </c:pt>
                <c:pt idx="4551">
                  <c:v>0.49936077929396772</c:v>
                </c:pt>
                <c:pt idx="4552">
                  <c:v>0.11047422797228845</c:v>
                </c:pt>
                <c:pt idx="4553">
                  <c:v>0.49771469424086334</c:v>
                </c:pt>
                <c:pt idx="4554">
                  <c:v>0.41231031449421229</c:v>
                </c:pt>
                <c:pt idx="4555">
                  <c:v>0.65744828796171273</c:v>
                </c:pt>
                <c:pt idx="4556">
                  <c:v>0.12719021989864465</c:v>
                </c:pt>
                <c:pt idx="4557">
                  <c:v>0.73760149531613595</c:v>
                </c:pt>
                <c:pt idx="4558">
                  <c:v>0.56534787996963964</c:v>
                </c:pt>
                <c:pt idx="4559">
                  <c:v>0.40533952713409549</c:v>
                </c:pt>
                <c:pt idx="4560">
                  <c:v>0.3962855964336478</c:v>
                </c:pt>
                <c:pt idx="4561">
                  <c:v>0.14555867927266652</c:v>
                </c:pt>
                <c:pt idx="4562">
                  <c:v>0.24661119202590498</c:v>
                </c:pt>
                <c:pt idx="4563">
                  <c:v>0.44929728004068981</c:v>
                </c:pt>
                <c:pt idx="4564">
                  <c:v>0.74726015072217278</c:v>
                </c:pt>
                <c:pt idx="4565">
                  <c:v>0.57574795375967114</c:v>
                </c:pt>
                <c:pt idx="4566">
                  <c:v>0.58590894363348334</c:v>
                </c:pt>
                <c:pt idx="4567">
                  <c:v>0.66369030696010622</c:v>
                </c:pt>
                <c:pt idx="4568">
                  <c:v>0.89122403418870833</c:v>
                </c:pt>
                <c:pt idx="4569">
                  <c:v>0.74958358718296614</c:v>
                </c:pt>
                <c:pt idx="4570">
                  <c:v>0.67376108790072553</c:v>
                </c:pt>
                <c:pt idx="4571">
                  <c:v>0.21012855530167485</c:v>
                </c:pt>
                <c:pt idx="4572">
                  <c:v>0.1965954771864773</c:v>
                </c:pt>
                <c:pt idx="4573">
                  <c:v>0.56007594794420046</c:v>
                </c:pt>
                <c:pt idx="4574">
                  <c:v>0.99897137594692886</c:v>
                </c:pt>
                <c:pt idx="4575">
                  <c:v>0.49070537836218464</c:v>
                </c:pt>
                <c:pt idx="4576">
                  <c:v>0.2369147552051365</c:v>
                </c:pt>
                <c:pt idx="4577">
                  <c:v>0.17578884346746548</c:v>
                </c:pt>
                <c:pt idx="4578">
                  <c:v>0.21146397432689978</c:v>
                </c:pt>
                <c:pt idx="4579">
                  <c:v>0.33157268742590396</c:v>
                </c:pt>
                <c:pt idx="4580">
                  <c:v>0.49458077885723495</c:v>
                </c:pt>
                <c:pt idx="4581">
                  <c:v>0.69946279151687973</c:v>
                </c:pt>
                <c:pt idx="4582">
                  <c:v>0.53962980517550252</c:v>
                </c:pt>
                <c:pt idx="4583">
                  <c:v>0.42435283468938079</c:v>
                </c:pt>
                <c:pt idx="4584">
                  <c:v>4.2779736484785724E-2</c:v>
                </c:pt>
                <c:pt idx="4585">
                  <c:v>0.42743456512815892</c:v>
                </c:pt>
                <c:pt idx="4586">
                  <c:v>0.48203216273456784</c:v>
                </c:pt>
                <c:pt idx="4587">
                  <c:v>0.21145033117128398</c:v>
                </c:pt>
                <c:pt idx="4588">
                  <c:v>0.15341004242669032</c:v>
                </c:pt>
                <c:pt idx="4589">
                  <c:v>0.72936820720372664</c:v>
                </c:pt>
                <c:pt idx="4590">
                  <c:v>0.54143751108993776</c:v>
                </c:pt>
                <c:pt idx="4591">
                  <c:v>0.52256947659794073</c:v>
                </c:pt>
                <c:pt idx="4592">
                  <c:v>0.30889641306827653</c:v>
                </c:pt>
                <c:pt idx="4593">
                  <c:v>0.22587740678570067</c:v>
                </c:pt>
                <c:pt idx="4594">
                  <c:v>0.40662385506636045</c:v>
                </c:pt>
                <c:pt idx="4595">
                  <c:v>0.86324586260962954</c:v>
                </c:pt>
                <c:pt idx="4596">
                  <c:v>0.61344501889680969</c:v>
                </c:pt>
                <c:pt idx="4597">
                  <c:v>0.5007685383103736</c:v>
                </c:pt>
                <c:pt idx="4598">
                  <c:v>6.0600798868380101E-2</c:v>
                </c:pt>
                <c:pt idx="4599">
                  <c:v>0.59761793549232567</c:v>
                </c:pt>
                <c:pt idx="4600">
                  <c:v>0.74580762189688998</c:v>
                </c:pt>
                <c:pt idx="4601">
                  <c:v>0.62924897133651303</c:v>
                </c:pt>
                <c:pt idx="4602">
                  <c:v>0.24661979045450932</c:v>
                </c:pt>
                <c:pt idx="4603">
                  <c:v>6.7563668553990541E-2</c:v>
                </c:pt>
                <c:pt idx="4604">
                  <c:v>0.44863823102520695</c:v>
                </c:pt>
                <c:pt idx="4605">
                  <c:v>0.59526920999544986</c:v>
                </c:pt>
                <c:pt idx="4606">
                  <c:v>0.6961620129575995</c:v>
                </c:pt>
                <c:pt idx="4607">
                  <c:v>0.66381401500285142</c:v>
                </c:pt>
                <c:pt idx="4608">
                  <c:v>0.72555347144250637</c:v>
                </c:pt>
                <c:pt idx="4609">
                  <c:v>0.54689361270716541</c:v>
                </c:pt>
                <c:pt idx="4610">
                  <c:v>0.65239406302073388</c:v>
                </c:pt>
                <c:pt idx="4611">
                  <c:v>0.98630544247175822</c:v>
                </c:pt>
                <c:pt idx="4612">
                  <c:v>0.75441898558090625</c:v>
                </c:pt>
                <c:pt idx="4613">
                  <c:v>0.35361964617490194</c:v>
                </c:pt>
                <c:pt idx="4614">
                  <c:v>9.633976224001084E-2</c:v>
                </c:pt>
                <c:pt idx="4615">
                  <c:v>0.81753435060369051</c:v>
                </c:pt>
                <c:pt idx="4616">
                  <c:v>8.883579975019873E-3</c:v>
                </c:pt>
                <c:pt idx="4617">
                  <c:v>0.44315506777565494</c:v>
                </c:pt>
                <c:pt idx="4618">
                  <c:v>0.49360256203740815</c:v>
                </c:pt>
                <c:pt idx="4619">
                  <c:v>0.71942436792337427</c:v>
                </c:pt>
                <c:pt idx="4620">
                  <c:v>0.64343626097991025</c:v>
                </c:pt>
                <c:pt idx="4621">
                  <c:v>0.88856850816676813</c:v>
                </c:pt>
                <c:pt idx="4622">
                  <c:v>0.97367176937962185</c:v>
                </c:pt>
                <c:pt idx="4623">
                  <c:v>0.78255577877371452</c:v>
                </c:pt>
                <c:pt idx="4624">
                  <c:v>0.93590620568089034</c:v>
                </c:pt>
                <c:pt idx="4625">
                  <c:v>0.17202129660884569</c:v>
                </c:pt>
                <c:pt idx="4626">
                  <c:v>0.31627952853803543</c:v>
                </c:pt>
                <c:pt idx="4627">
                  <c:v>0.85027018762535589</c:v>
                </c:pt>
                <c:pt idx="4628">
                  <c:v>0.59186575404335595</c:v>
                </c:pt>
                <c:pt idx="4629">
                  <c:v>0.38125772392509671</c:v>
                </c:pt>
                <c:pt idx="4630">
                  <c:v>0.41781430650435647</c:v>
                </c:pt>
                <c:pt idx="4631">
                  <c:v>0.47867441489307938</c:v>
                </c:pt>
                <c:pt idx="4632">
                  <c:v>0.98711121498293952</c:v>
                </c:pt>
                <c:pt idx="4633">
                  <c:v>0.91038578528264646</c:v>
                </c:pt>
                <c:pt idx="4634">
                  <c:v>0.56356113515136907</c:v>
                </c:pt>
                <c:pt idx="4635">
                  <c:v>4.7317699075333453E-2</c:v>
                </c:pt>
                <c:pt idx="4636">
                  <c:v>0.62831958923058551</c:v>
                </c:pt>
                <c:pt idx="4637">
                  <c:v>0.37800786254614549</c:v>
                </c:pt>
                <c:pt idx="4638">
                  <c:v>0.33866101998208298</c:v>
                </c:pt>
                <c:pt idx="4639">
                  <c:v>0.84943923875242344</c:v>
                </c:pt>
                <c:pt idx="4640">
                  <c:v>0.20093204616553673</c:v>
                </c:pt>
                <c:pt idx="4641">
                  <c:v>0.3693015238445525</c:v>
                </c:pt>
                <c:pt idx="4642">
                  <c:v>0.29893837282967139</c:v>
                </c:pt>
                <c:pt idx="4643">
                  <c:v>5.7141091237277508E-2</c:v>
                </c:pt>
                <c:pt idx="4644">
                  <c:v>0.71330792648554542</c:v>
                </c:pt>
                <c:pt idx="4645">
                  <c:v>0.88354262056233612</c:v>
                </c:pt>
                <c:pt idx="4646">
                  <c:v>0.66521876658498269</c:v>
                </c:pt>
                <c:pt idx="4647">
                  <c:v>0.83953747073696361</c:v>
                </c:pt>
                <c:pt idx="4648">
                  <c:v>0.56422542360573213</c:v>
                </c:pt>
                <c:pt idx="4649">
                  <c:v>0.84124845745755261</c:v>
                </c:pt>
                <c:pt idx="4650">
                  <c:v>0.2451329339241004</c:v>
                </c:pt>
                <c:pt idx="4651">
                  <c:v>0.88307608634038992</c:v>
                </c:pt>
                <c:pt idx="4652">
                  <c:v>8.3714041867380629E-2</c:v>
                </c:pt>
                <c:pt idx="4653">
                  <c:v>0.47756724641589421</c:v>
                </c:pt>
                <c:pt idx="4654">
                  <c:v>0.82945818368238911</c:v>
                </c:pt>
                <c:pt idx="4655">
                  <c:v>0.86670986747439516</c:v>
                </c:pt>
                <c:pt idx="4656">
                  <c:v>0.62453380110990742</c:v>
                </c:pt>
                <c:pt idx="4657">
                  <c:v>0.90895461499860941</c:v>
                </c:pt>
                <c:pt idx="4658">
                  <c:v>0.93766113297456599</c:v>
                </c:pt>
                <c:pt idx="4659">
                  <c:v>0.17215336562878369</c:v>
                </c:pt>
                <c:pt idx="4660">
                  <c:v>0.9872416389847759</c:v>
                </c:pt>
                <c:pt idx="4661">
                  <c:v>0.83531514005471985</c:v>
                </c:pt>
                <c:pt idx="4662">
                  <c:v>7.4137005956855795E-3</c:v>
                </c:pt>
                <c:pt idx="4663">
                  <c:v>0.5610933827873672</c:v>
                </c:pt>
                <c:pt idx="4664">
                  <c:v>0.51939852095931927</c:v>
                </c:pt>
                <c:pt idx="4665">
                  <c:v>0.80812253936356337</c:v>
                </c:pt>
                <c:pt idx="4666">
                  <c:v>0.821594931734552</c:v>
                </c:pt>
                <c:pt idx="4667">
                  <c:v>0.11582402530034042</c:v>
                </c:pt>
                <c:pt idx="4668">
                  <c:v>8.8816814471779804E-2</c:v>
                </c:pt>
                <c:pt idx="4669">
                  <c:v>0.98843928876725518</c:v>
                </c:pt>
                <c:pt idx="4670">
                  <c:v>0.90802762179266006</c:v>
                </c:pt>
                <c:pt idx="4671">
                  <c:v>6.1022909547396087E-2</c:v>
                </c:pt>
                <c:pt idx="4672">
                  <c:v>0.49032590751741645</c:v>
                </c:pt>
                <c:pt idx="4673">
                  <c:v>0.75950729183420196</c:v>
                </c:pt>
                <c:pt idx="4674">
                  <c:v>0.38342378445955538</c:v>
                </c:pt>
                <c:pt idx="4675">
                  <c:v>0.26016932501911794</c:v>
                </c:pt>
                <c:pt idx="4676">
                  <c:v>0.74484973866169002</c:v>
                </c:pt>
                <c:pt idx="4677">
                  <c:v>0.25397984037262056</c:v>
                </c:pt>
                <c:pt idx="4678">
                  <c:v>0.15443272349143067</c:v>
                </c:pt>
                <c:pt idx="4679">
                  <c:v>9.440635629980787E-2</c:v>
                </c:pt>
                <c:pt idx="4680">
                  <c:v>0.97304504708726292</c:v>
                </c:pt>
                <c:pt idx="4681">
                  <c:v>0.89798420694554537</c:v>
                </c:pt>
                <c:pt idx="4682">
                  <c:v>0.16910720191998019</c:v>
                </c:pt>
                <c:pt idx="4683">
                  <c:v>0.882442628372198</c:v>
                </c:pt>
                <c:pt idx="4684">
                  <c:v>4.9273839095675953E-3</c:v>
                </c:pt>
                <c:pt idx="4685">
                  <c:v>2.6198256430908229E-2</c:v>
                </c:pt>
                <c:pt idx="4686">
                  <c:v>0.63001823245747024</c:v>
                </c:pt>
                <c:pt idx="4687">
                  <c:v>0.64886757735862821</c:v>
                </c:pt>
                <c:pt idx="4688">
                  <c:v>0.85490779503153236</c:v>
                </c:pt>
                <c:pt idx="4689">
                  <c:v>4.28266005131136E-2</c:v>
                </c:pt>
                <c:pt idx="4690">
                  <c:v>0.86085730596546362</c:v>
                </c:pt>
                <c:pt idx="4691">
                  <c:v>0.39256062957863891</c:v>
                </c:pt>
                <c:pt idx="4692">
                  <c:v>0.41472401513338431</c:v>
                </c:pt>
                <c:pt idx="4693">
                  <c:v>0.73756632672562739</c:v>
                </c:pt>
                <c:pt idx="4694">
                  <c:v>0.25031254762118227</c:v>
                </c:pt>
                <c:pt idx="4695">
                  <c:v>0.32216996361605466</c:v>
                </c:pt>
                <c:pt idx="4696">
                  <c:v>0.75648353805888557</c:v>
                </c:pt>
                <c:pt idx="4697">
                  <c:v>0.47318775446837891</c:v>
                </c:pt>
                <c:pt idx="4698">
                  <c:v>0.80169152085978712</c:v>
                </c:pt>
                <c:pt idx="4699">
                  <c:v>0.510582038445339</c:v>
                </c:pt>
                <c:pt idx="4700">
                  <c:v>6.8093015443264737E-2</c:v>
                </c:pt>
                <c:pt idx="4701">
                  <c:v>0.58487171281068207</c:v>
                </c:pt>
                <c:pt idx="4702">
                  <c:v>0.35883398285483592</c:v>
                </c:pt>
                <c:pt idx="4703">
                  <c:v>0.90040124820141354</c:v>
                </c:pt>
                <c:pt idx="4704">
                  <c:v>0.23754915827607215</c:v>
                </c:pt>
                <c:pt idx="4705">
                  <c:v>0.32643181218763428</c:v>
                </c:pt>
                <c:pt idx="4706">
                  <c:v>9.7606054933061182E-2</c:v>
                </c:pt>
                <c:pt idx="4707">
                  <c:v>0.82944728982141203</c:v>
                </c:pt>
                <c:pt idx="4708">
                  <c:v>0.25627107120966353</c:v>
                </c:pt>
                <c:pt idx="4709">
                  <c:v>0.89153874862052906</c:v>
                </c:pt>
                <c:pt idx="4710">
                  <c:v>0.7821040745712311</c:v>
                </c:pt>
                <c:pt idx="4711">
                  <c:v>0.1756351991502485</c:v>
                </c:pt>
                <c:pt idx="4712">
                  <c:v>8.1549746346365581E-2</c:v>
                </c:pt>
                <c:pt idx="4713">
                  <c:v>0.14784096213366349</c:v>
                </c:pt>
                <c:pt idx="4714">
                  <c:v>0.4949655780982577</c:v>
                </c:pt>
                <c:pt idx="4715">
                  <c:v>0.8052055305377317</c:v>
                </c:pt>
                <c:pt idx="4716">
                  <c:v>0.49208431298482413</c:v>
                </c:pt>
                <c:pt idx="4717">
                  <c:v>0.96347446168115025</c:v>
                </c:pt>
                <c:pt idx="4718">
                  <c:v>0.78079858435075844</c:v>
                </c:pt>
                <c:pt idx="4719">
                  <c:v>0.32248406027766219</c:v>
                </c:pt>
                <c:pt idx="4720">
                  <c:v>0.84190099706864008</c:v>
                </c:pt>
                <c:pt idx="4721">
                  <c:v>0.89294546109112716</c:v>
                </c:pt>
                <c:pt idx="4722">
                  <c:v>0.83267990523815849</c:v>
                </c:pt>
                <c:pt idx="4723">
                  <c:v>0.76129509341485668</c:v>
                </c:pt>
                <c:pt idx="4724">
                  <c:v>0.4450281472095039</c:v>
                </c:pt>
                <c:pt idx="4725">
                  <c:v>0.79717720254777491</c:v>
                </c:pt>
                <c:pt idx="4726">
                  <c:v>0.19851771829488163</c:v>
                </c:pt>
                <c:pt idx="4727">
                  <c:v>0.29758379443994931</c:v>
                </c:pt>
                <c:pt idx="4728">
                  <c:v>0.33994125465154879</c:v>
                </c:pt>
                <c:pt idx="4729">
                  <c:v>0.64261566480570809</c:v>
                </c:pt>
                <c:pt idx="4730">
                  <c:v>0.80683941652504987</c:v>
                </c:pt>
                <c:pt idx="4731">
                  <c:v>0.14162196710644281</c:v>
                </c:pt>
                <c:pt idx="4732">
                  <c:v>6.0610583019745867E-2</c:v>
                </c:pt>
                <c:pt idx="4733">
                  <c:v>0.29155872424851048</c:v>
                </c:pt>
                <c:pt idx="4734">
                  <c:v>0.84148821596323276</c:v>
                </c:pt>
                <c:pt idx="4735">
                  <c:v>0.84970860720897534</c:v>
                </c:pt>
                <c:pt idx="4736">
                  <c:v>0.65947519171928581</c:v>
                </c:pt>
                <c:pt idx="4737">
                  <c:v>0.14069279681217695</c:v>
                </c:pt>
                <c:pt idx="4738">
                  <c:v>4.3693981150447092E-2</c:v>
                </c:pt>
                <c:pt idx="4739">
                  <c:v>0.540092563963115</c:v>
                </c:pt>
                <c:pt idx="4740">
                  <c:v>0.43488843501977781</c:v>
                </c:pt>
                <c:pt idx="4741">
                  <c:v>0.88215283301141045</c:v>
                </c:pt>
                <c:pt idx="4742">
                  <c:v>0.30699228123858902</c:v>
                </c:pt>
                <c:pt idx="4743">
                  <c:v>0.27638011215095692</c:v>
                </c:pt>
                <c:pt idx="4744">
                  <c:v>0.98059103690929716</c:v>
                </c:pt>
                <c:pt idx="4745">
                  <c:v>0.16118022694114087</c:v>
                </c:pt>
                <c:pt idx="4746">
                  <c:v>0.64943853899309834</c:v>
                </c:pt>
                <c:pt idx="4747">
                  <c:v>0.37710526403465838</c:v>
                </c:pt>
                <c:pt idx="4748">
                  <c:v>0.44576323611318525</c:v>
                </c:pt>
                <c:pt idx="4749">
                  <c:v>0.6702869692071256</c:v>
                </c:pt>
                <c:pt idx="4750">
                  <c:v>0.77987933267810161</c:v>
                </c:pt>
                <c:pt idx="4751">
                  <c:v>0.50833350177852132</c:v>
                </c:pt>
                <c:pt idx="4752">
                  <c:v>0.37852083547159887</c:v>
                </c:pt>
                <c:pt idx="4753">
                  <c:v>0.67464838640804647</c:v>
                </c:pt>
                <c:pt idx="4754">
                  <c:v>0.23050824987905449</c:v>
                </c:pt>
                <c:pt idx="4755">
                  <c:v>3.5145874607059646E-2</c:v>
                </c:pt>
                <c:pt idx="4756">
                  <c:v>0.74161528618097239</c:v>
                </c:pt>
                <c:pt idx="4757">
                  <c:v>8.4003683624741754E-2</c:v>
                </c:pt>
                <c:pt idx="4758">
                  <c:v>0.2183753285915494</c:v>
                </c:pt>
                <c:pt idx="4759">
                  <c:v>0.16540221696920521</c:v>
                </c:pt>
                <c:pt idx="4760">
                  <c:v>0.88988121183036828</c:v>
                </c:pt>
                <c:pt idx="4761">
                  <c:v>0.37627106776221253</c:v>
                </c:pt>
                <c:pt idx="4762">
                  <c:v>0.86486189254658563</c:v>
                </c:pt>
                <c:pt idx="4763">
                  <c:v>0.25903480870791828</c:v>
                </c:pt>
                <c:pt idx="4764">
                  <c:v>0.52305001367821258</c:v>
                </c:pt>
                <c:pt idx="4765">
                  <c:v>1.4076915075897145E-2</c:v>
                </c:pt>
                <c:pt idx="4766">
                  <c:v>0.39447690221961051</c:v>
                </c:pt>
                <c:pt idx="4767">
                  <c:v>2.3085819397469787E-2</c:v>
                </c:pt>
                <c:pt idx="4768">
                  <c:v>0.25337407353303121</c:v>
                </c:pt>
                <c:pt idx="4769">
                  <c:v>0.76894420573119471</c:v>
                </c:pt>
                <c:pt idx="4770">
                  <c:v>0.87394706092688057</c:v>
                </c:pt>
                <c:pt idx="4771">
                  <c:v>0.89023528290131126</c:v>
                </c:pt>
                <c:pt idx="4772">
                  <c:v>0.9041695989614732</c:v>
                </c:pt>
                <c:pt idx="4773">
                  <c:v>0.2146869945370804</c:v>
                </c:pt>
                <c:pt idx="4774">
                  <c:v>0.43090553004179455</c:v>
                </c:pt>
                <c:pt idx="4775">
                  <c:v>1.6721814140942537E-2</c:v>
                </c:pt>
                <c:pt idx="4776">
                  <c:v>0.98370665139315716</c:v>
                </c:pt>
                <c:pt idx="4777">
                  <c:v>0.44806477089891128</c:v>
                </c:pt>
                <c:pt idx="4778">
                  <c:v>0.75979049730020898</c:v>
                </c:pt>
                <c:pt idx="4779">
                  <c:v>0.67554112905297414</c:v>
                </c:pt>
                <c:pt idx="4780">
                  <c:v>0.359382637054527</c:v>
                </c:pt>
                <c:pt idx="4781">
                  <c:v>9.8779672142436215E-2</c:v>
                </c:pt>
                <c:pt idx="4782">
                  <c:v>0.56960116759696433</c:v>
                </c:pt>
                <c:pt idx="4783">
                  <c:v>0.70550831336853548</c:v>
                </c:pt>
                <c:pt idx="4784">
                  <c:v>0.66250495349037963</c:v>
                </c:pt>
                <c:pt idx="4785">
                  <c:v>0.37884782177216925</c:v>
                </c:pt>
                <c:pt idx="4786">
                  <c:v>0.35236487690664864</c:v>
                </c:pt>
                <c:pt idx="4787">
                  <c:v>0.45519325067542216</c:v>
                </c:pt>
                <c:pt idx="4788">
                  <c:v>1.106984549375889E-2</c:v>
                </c:pt>
                <c:pt idx="4789">
                  <c:v>0.55313824837056824</c:v>
                </c:pt>
                <c:pt idx="4790">
                  <c:v>0.83624385401947054</c:v>
                </c:pt>
                <c:pt idx="4791">
                  <c:v>0.53227309049386629</c:v>
                </c:pt>
                <c:pt idx="4792">
                  <c:v>0.86178059032583521</c:v>
                </c:pt>
                <c:pt idx="4793">
                  <c:v>0.71063501073928559</c:v>
                </c:pt>
                <c:pt idx="4794">
                  <c:v>0.23840223448327635</c:v>
                </c:pt>
                <c:pt idx="4795">
                  <c:v>0.29329746183030281</c:v>
                </c:pt>
                <c:pt idx="4796">
                  <c:v>0.98316495569531426</c:v>
                </c:pt>
                <c:pt idx="4797">
                  <c:v>0.74622332229573973</c:v>
                </c:pt>
                <c:pt idx="4798">
                  <c:v>0.17273112246821432</c:v>
                </c:pt>
                <c:pt idx="4799">
                  <c:v>0.95723977221620682</c:v>
                </c:pt>
                <c:pt idx="4800">
                  <c:v>0.43493595564504384</c:v>
                </c:pt>
                <c:pt idx="4801">
                  <c:v>6.4060087369477992E-2</c:v>
                </c:pt>
                <c:pt idx="4802">
                  <c:v>0.48577922912858573</c:v>
                </c:pt>
                <c:pt idx="4803">
                  <c:v>0.78144712946409067</c:v>
                </c:pt>
                <c:pt idx="4804">
                  <c:v>0.61611658107426948</c:v>
                </c:pt>
                <c:pt idx="4805">
                  <c:v>0.44572293111709438</c:v>
                </c:pt>
                <c:pt idx="4806">
                  <c:v>0.29180306591625949</c:v>
                </c:pt>
                <c:pt idx="4807">
                  <c:v>0.18192372757064279</c:v>
                </c:pt>
                <c:pt idx="4808">
                  <c:v>0.36188910932804641</c:v>
                </c:pt>
                <c:pt idx="4809">
                  <c:v>0.22212235225208032</c:v>
                </c:pt>
                <c:pt idx="4810">
                  <c:v>0.2625316837546442</c:v>
                </c:pt>
                <c:pt idx="4811">
                  <c:v>8.0240750122564153E-2</c:v>
                </c:pt>
                <c:pt idx="4812">
                  <c:v>0.33275858776583722</c:v>
                </c:pt>
                <c:pt idx="4813">
                  <c:v>0.59023593919256712</c:v>
                </c:pt>
                <c:pt idx="4814">
                  <c:v>0.59030464808529903</c:v>
                </c:pt>
                <c:pt idx="4815">
                  <c:v>0.87795936875948566</c:v>
                </c:pt>
                <c:pt idx="4816">
                  <c:v>0.55951899566117902</c:v>
                </c:pt>
                <c:pt idx="4817">
                  <c:v>0.58255709012983714</c:v>
                </c:pt>
                <c:pt idx="4818">
                  <c:v>0.58473889462901207</c:v>
                </c:pt>
                <c:pt idx="4819">
                  <c:v>2.0857180526434149E-2</c:v>
                </c:pt>
                <c:pt idx="4820">
                  <c:v>0.79944157058368159</c:v>
                </c:pt>
                <c:pt idx="4821">
                  <c:v>0.81537472750043538</c:v>
                </c:pt>
                <c:pt idx="4822">
                  <c:v>0.89292320221622645</c:v>
                </c:pt>
                <c:pt idx="4823">
                  <c:v>0.10389416267548579</c:v>
                </c:pt>
                <c:pt idx="4824">
                  <c:v>4.9647667959723529E-3</c:v>
                </c:pt>
                <c:pt idx="4825">
                  <c:v>0.16645283035023628</c:v>
                </c:pt>
                <c:pt idx="4826">
                  <c:v>0.30507223583775278</c:v>
                </c:pt>
                <c:pt idx="4827">
                  <c:v>0.78454869026241425</c:v>
                </c:pt>
                <c:pt idx="4828">
                  <c:v>4.4457661173433083E-2</c:v>
                </c:pt>
                <c:pt idx="4829">
                  <c:v>0.96526225646788433</c:v>
                </c:pt>
                <c:pt idx="4830">
                  <c:v>0.60379714887875013</c:v>
                </c:pt>
                <c:pt idx="4831">
                  <c:v>0.65394918056943063</c:v>
                </c:pt>
                <c:pt idx="4832">
                  <c:v>0.35510373583842214</c:v>
                </c:pt>
                <c:pt idx="4833">
                  <c:v>3.9432075226045082E-2</c:v>
                </c:pt>
                <c:pt idx="4834">
                  <c:v>0.15588687817326385</c:v>
                </c:pt>
                <c:pt idx="4835">
                  <c:v>0.76762930362218895</c:v>
                </c:pt>
                <c:pt idx="4836">
                  <c:v>0.34962679878199432</c:v>
                </c:pt>
                <c:pt idx="4837">
                  <c:v>0.53378834544873954</c:v>
                </c:pt>
                <c:pt idx="4838">
                  <c:v>0.87459308444392692</c:v>
                </c:pt>
                <c:pt idx="4839">
                  <c:v>0.38236404370554156</c:v>
                </c:pt>
                <c:pt idx="4840">
                  <c:v>0.43077944816493952</c:v>
                </c:pt>
                <c:pt idx="4841">
                  <c:v>0.99411889476865645</c:v>
                </c:pt>
                <c:pt idx="4842">
                  <c:v>0.86127248531105549</c:v>
                </c:pt>
                <c:pt idx="4843">
                  <c:v>0.12317387268709035</c:v>
                </c:pt>
                <c:pt idx="4844">
                  <c:v>0.54699155331015903</c:v>
                </c:pt>
                <c:pt idx="4845">
                  <c:v>0.99438309065577446</c:v>
                </c:pt>
                <c:pt idx="4846">
                  <c:v>1.3226117497997736E-2</c:v>
                </c:pt>
                <c:pt idx="4847">
                  <c:v>0.48090636841113299</c:v>
                </c:pt>
                <c:pt idx="4848">
                  <c:v>0.36225852239151635</c:v>
                </c:pt>
                <c:pt idx="4849">
                  <c:v>0.47148305421243097</c:v>
                </c:pt>
                <c:pt idx="4850">
                  <c:v>0.37487159538400039</c:v>
                </c:pt>
                <c:pt idx="4851">
                  <c:v>0.69740716525830049</c:v>
                </c:pt>
                <c:pt idx="4852">
                  <c:v>0.90886800816372526</c:v>
                </c:pt>
                <c:pt idx="4853">
                  <c:v>0.65049189597500834</c:v>
                </c:pt>
                <c:pt idx="4854">
                  <c:v>0.60814057691262091</c:v>
                </c:pt>
                <c:pt idx="4855">
                  <c:v>0.42920473735083253</c:v>
                </c:pt>
                <c:pt idx="4856">
                  <c:v>0.44092063796506087</c:v>
                </c:pt>
                <c:pt idx="4857">
                  <c:v>0.84756450181360521</c:v>
                </c:pt>
                <c:pt idx="4858">
                  <c:v>0.17612705980792309</c:v>
                </c:pt>
                <c:pt idx="4859">
                  <c:v>0.92639584001352382</c:v>
                </c:pt>
                <c:pt idx="4860">
                  <c:v>0.45043132282274623</c:v>
                </c:pt>
                <c:pt idx="4861">
                  <c:v>0.27429548164410078</c:v>
                </c:pt>
                <c:pt idx="4862">
                  <c:v>0.76068525998195902</c:v>
                </c:pt>
                <c:pt idx="4863">
                  <c:v>0.50323666998269112</c:v>
                </c:pt>
                <c:pt idx="4864">
                  <c:v>0.92115323682209271</c:v>
                </c:pt>
                <c:pt idx="4865">
                  <c:v>0.74203976090949608</c:v>
                </c:pt>
                <c:pt idx="4866">
                  <c:v>0.44560984036658957</c:v>
                </c:pt>
                <c:pt idx="4867">
                  <c:v>0.83711161625685127</c:v>
                </c:pt>
                <c:pt idx="4868">
                  <c:v>0.84905144439180813</c:v>
                </c:pt>
                <c:pt idx="4869">
                  <c:v>0.84404542494657986</c:v>
                </c:pt>
                <c:pt idx="4870">
                  <c:v>0.66839150931831437</c:v>
                </c:pt>
                <c:pt idx="4871">
                  <c:v>3.5932001791088353E-2</c:v>
                </c:pt>
                <c:pt idx="4872">
                  <c:v>0.40627529401935958</c:v>
                </c:pt>
                <c:pt idx="4873">
                  <c:v>0.13170031518999592</c:v>
                </c:pt>
                <c:pt idx="4874">
                  <c:v>0.98197017029108635</c:v>
                </c:pt>
                <c:pt idx="4875">
                  <c:v>7.285457332516343E-2</c:v>
                </c:pt>
                <c:pt idx="4876">
                  <c:v>0.6789414905924791</c:v>
                </c:pt>
                <c:pt idx="4877">
                  <c:v>0.21786233993929183</c:v>
                </c:pt>
                <c:pt idx="4878">
                  <c:v>6.2205233332493504E-2</c:v>
                </c:pt>
                <c:pt idx="4879">
                  <c:v>0.65910346804316078</c:v>
                </c:pt>
                <c:pt idx="4880">
                  <c:v>0.43974335645659057</c:v>
                </c:pt>
                <c:pt idx="4881">
                  <c:v>0.13963146062054366</c:v>
                </c:pt>
                <c:pt idx="4882">
                  <c:v>0.64185528987755003</c:v>
                </c:pt>
                <c:pt idx="4883">
                  <c:v>0.50747687010954878</c:v>
                </c:pt>
                <c:pt idx="4884">
                  <c:v>0.46135420867427679</c:v>
                </c:pt>
                <c:pt idx="4885">
                  <c:v>0.65766590888578347</c:v>
                </c:pt>
                <c:pt idx="4886">
                  <c:v>0.96050778975728068</c:v>
                </c:pt>
                <c:pt idx="4887">
                  <c:v>0.34772021128232089</c:v>
                </c:pt>
                <c:pt idx="4888">
                  <c:v>0.44464710419649467</c:v>
                </c:pt>
                <c:pt idx="4889">
                  <c:v>0.98483587117632854</c:v>
                </c:pt>
                <c:pt idx="4890">
                  <c:v>0.56668803216078423</c:v>
                </c:pt>
                <c:pt idx="4891">
                  <c:v>1.6252883952123653E-3</c:v>
                </c:pt>
                <c:pt idx="4892">
                  <c:v>0.4291244281434925</c:v>
                </c:pt>
                <c:pt idx="4893">
                  <c:v>0.60322280447626786</c:v>
                </c:pt>
                <c:pt idx="4894">
                  <c:v>0.46748861343799253</c:v>
                </c:pt>
                <c:pt idx="4895">
                  <c:v>0.79166077012920644</c:v>
                </c:pt>
                <c:pt idx="4896">
                  <c:v>2.6712511936722971E-2</c:v>
                </c:pt>
                <c:pt idx="4897">
                  <c:v>0.42460538175110241</c:v>
                </c:pt>
                <c:pt idx="4898">
                  <c:v>0.41748593117125488</c:v>
                </c:pt>
                <c:pt idx="4899">
                  <c:v>0.64272512494019363</c:v>
                </c:pt>
                <c:pt idx="4900">
                  <c:v>0.64707638169172954</c:v>
                </c:pt>
                <c:pt idx="4901">
                  <c:v>0.16047430378560923</c:v>
                </c:pt>
                <c:pt idx="4902">
                  <c:v>0.79159126838085114</c:v>
                </c:pt>
                <c:pt idx="4903">
                  <c:v>0.14921423283205859</c:v>
                </c:pt>
                <c:pt idx="4904">
                  <c:v>0.46771837278124162</c:v>
                </c:pt>
                <c:pt idx="4905">
                  <c:v>0.8482068335256383</c:v>
                </c:pt>
                <c:pt idx="4906">
                  <c:v>0.28101351162788324</c:v>
                </c:pt>
                <c:pt idx="4907">
                  <c:v>0.36125798241304141</c:v>
                </c:pt>
                <c:pt idx="4908">
                  <c:v>0.87645659877823212</c:v>
                </c:pt>
                <c:pt idx="4909">
                  <c:v>0.83580921709780531</c:v>
                </c:pt>
                <c:pt idx="4910">
                  <c:v>0.91369677759322554</c:v>
                </c:pt>
                <c:pt idx="4911">
                  <c:v>0.16722041997867376</c:v>
                </c:pt>
                <c:pt idx="4912">
                  <c:v>0.51904230789949468</c:v>
                </c:pt>
                <c:pt idx="4913">
                  <c:v>0.39565236740261711</c:v>
                </c:pt>
                <c:pt idx="4914">
                  <c:v>0.5374325855633606</c:v>
                </c:pt>
                <c:pt idx="4915">
                  <c:v>0.81108050901410744</c:v>
                </c:pt>
                <c:pt idx="4916">
                  <c:v>0.92295759576636083</c:v>
                </c:pt>
                <c:pt idx="4917">
                  <c:v>0.22336096786998783</c:v>
                </c:pt>
                <c:pt idx="4918">
                  <c:v>0.24758470228978957</c:v>
                </c:pt>
                <c:pt idx="4919">
                  <c:v>3.1375755136968553E-2</c:v>
                </c:pt>
                <c:pt idx="4920">
                  <c:v>0.9441700474017839</c:v>
                </c:pt>
                <c:pt idx="4921">
                  <c:v>0.6711287875122548</c:v>
                </c:pt>
                <c:pt idx="4922">
                  <c:v>0.90988454329914892</c:v>
                </c:pt>
                <c:pt idx="4923">
                  <c:v>0.14471065269247829</c:v>
                </c:pt>
                <c:pt idx="4924">
                  <c:v>0.24439132928964569</c:v>
                </c:pt>
                <c:pt idx="4925">
                  <c:v>0.77420133881201725</c:v>
                </c:pt>
                <c:pt idx="4926">
                  <c:v>0.31938342043436097</c:v>
                </c:pt>
                <c:pt idx="4927">
                  <c:v>1.1138570687572735E-2</c:v>
                </c:pt>
                <c:pt idx="4928">
                  <c:v>0.39616032527472644</c:v>
                </c:pt>
                <c:pt idx="4929">
                  <c:v>2.4259269409032669E-4</c:v>
                </c:pt>
                <c:pt idx="4930">
                  <c:v>6.427143373424149E-2</c:v>
                </c:pt>
                <c:pt idx="4931">
                  <c:v>0.28364892801302588</c:v>
                </c:pt>
                <c:pt idx="4932">
                  <c:v>0.99766899054929437</c:v>
                </c:pt>
                <c:pt idx="4933">
                  <c:v>0.81503259119840843</c:v>
                </c:pt>
                <c:pt idx="4934">
                  <c:v>0.32623223490977493</c:v>
                </c:pt>
                <c:pt idx="4935">
                  <c:v>0.38646470232439745</c:v>
                </c:pt>
                <c:pt idx="4936">
                  <c:v>0.10659902245491071</c:v>
                </c:pt>
                <c:pt idx="4937">
                  <c:v>0.69982153659677748</c:v>
                </c:pt>
                <c:pt idx="4938">
                  <c:v>0.85286174560528993</c:v>
                </c:pt>
                <c:pt idx="4939">
                  <c:v>0.94205329603287158</c:v>
                </c:pt>
                <c:pt idx="4940">
                  <c:v>8.7715454502146795E-2</c:v>
                </c:pt>
                <c:pt idx="4941">
                  <c:v>0.79575083743691188</c:v>
                </c:pt>
                <c:pt idx="4942">
                  <c:v>0.28080404721844876</c:v>
                </c:pt>
                <c:pt idx="4943">
                  <c:v>0.76845176598261178</c:v>
                </c:pt>
                <c:pt idx="4944">
                  <c:v>9.1114569242506938E-2</c:v>
                </c:pt>
                <c:pt idx="4945">
                  <c:v>0.60633864287014205</c:v>
                </c:pt>
                <c:pt idx="4946">
                  <c:v>1.674969897155254E-2</c:v>
                </c:pt>
                <c:pt idx="4947">
                  <c:v>4.4731590020855361E-2</c:v>
                </c:pt>
                <c:pt idx="4948">
                  <c:v>0.53176961819608948</c:v>
                </c:pt>
                <c:pt idx="4949">
                  <c:v>0.52501290758044405</c:v>
                </c:pt>
                <c:pt idx="4950">
                  <c:v>0.41552975465772912</c:v>
                </c:pt>
                <c:pt idx="4951">
                  <c:v>0.52014258140115521</c:v>
                </c:pt>
                <c:pt idx="4952">
                  <c:v>0.32424746906496593</c:v>
                </c:pt>
                <c:pt idx="4953">
                  <c:v>0.18558947289861516</c:v>
                </c:pt>
                <c:pt idx="4954">
                  <c:v>0.98825108306746079</c:v>
                </c:pt>
                <c:pt idx="4955">
                  <c:v>0.74604634665946989</c:v>
                </c:pt>
                <c:pt idx="4956">
                  <c:v>0.74426619942831651</c:v>
                </c:pt>
                <c:pt idx="4957">
                  <c:v>0.84131250808127034</c:v>
                </c:pt>
                <c:pt idx="4958">
                  <c:v>0.80570054859176621</c:v>
                </c:pt>
                <c:pt idx="4959">
                  <c:v>0.76990346329055548</c:v>
                </c:pt>
                <c:pt idx="4960">
                  <c:v>0.32840928495554855</c:v>
                </c:pt>
                <c:pt idx="4961">
                  <c:v>0.90052362259577579</c:v>
                </c:pt>
                <c:pt idx="4962">
                  <c:v>0.19628912248245045</c:v>
                </c:pt>
                <c:pt idx="4963">
                  <c:v>0.55200440177805976</c:v>
                </c:pt>
                <c:pt idx="4964">
                  <c:v>0.25521594589636809</c:v>
                </c:pt>
                <c:pt idx="4965">
                  <c:v>0.55022870087377684</c:v>
                </c:pt>
                <c:pt idx="4966">
                  <c:v>0.34177982510560689</c:v>
                </c:pt>
                <c:pt idx="4967">
                  <c:v>0.59465732097512414</c:v>
                </c:pt>
                <c:pt idx="4968">
                  <c:v>0.31849012925827558</c:v>
                </c:pt>
                <c:pt idx="4969">
                  <c:v>0.21847917473051337</c:v>
                </c:pt>
                <c:pt idx="4970">
                  <c:v>0.78012926211954381</c:v>
                </c:pt>
                <c:pt idx="4971">
                  <c:v>0.70137527309105896</c:v>
                </c:pt>
                <c:pt idx="4972">
                  <c:v>0.65708123632720905</c:v>
                </c:pt>
                <c:pt idx="4973">
                  <c:v>0.55984191820147444</c:v>
                </c:pt>
                <c:pt idx="4974">
                  <c:v>5.4154888381782507E-2</c:v>
                </c:pt>
                <c:pt idx="4975">
                  <c:v>0.35825923751492461</c:v>
                </c:pt>
                <c:pt idx="4976">
                  <c:v>0.32829927925730262</c:v>
                </c:pt>
                <c:pt idx="4977">
                  <c:v>0.98548507669505803</c:v>
                </c:pt>
                <c:pt idx="4978">
                  <c:v>0.67348817771073954</c:v>
                </c:pt>
                <c:pt idx="4979">
                  <c:v>0.67282602232985778</c:v>
                </c:pt>
                <c:pt idx="4980">
                  <c:v>0.91707752873338721</c:v>
                </c:pt>
                <c:pt idx="4981">
                  <c:v>0.47940669585617368</c:v>
                </c:pt>
                <c:pt idx="4982">
                  <c:v>0.26638244775353637</c:v>
                </c:pt>
                <c:pt idx="4983">
                  <c:v>0.7408303414318379</c:v>
                </c:pt>
                <c:pt idx="4984">
                  <c:v>0.76677098377858999</c:v>
                </c:pt>
                <c:pt idx="4985">
                  <c:v>0.50675876412803911</c:v>
                </c:pt>
                <c:pt idx="4986">
                  <c:v>0.73363023184715415</c:v>
                </c:pt>
                <c:pt idx="4987">
                  <c:v>0.30157351171184399</c:v>
                </c:pt>
                <c:pt idx="4988">
                  <c:v>0.7716396825677192</c:v>
                </c:pt>
                <c:pt idx="4989">
                  <c:v>0.35780389571798199</c:v>
                </c:pt>
                <c:pt idx="4990">
                  <c:v>0.10101937561461349</c:v>
                </c:pt>
                <c:pt idx="4991">
                  <c:v>0.71214930448127922</c:v>
                </c:pt>
                <c:pt idx="4992">
                  <c:v>0.17259702866082061</c:v>
                </c:pt>
                <c:pt idx="4993">
                  <c:v>0.27766774945063966</c:v>
                </c:pt>
                <c:pt idx="4994">
                  <c:v>0.50873139555040159</c:v>
                </c:pt>
                <c:pt idx="4995">
                  <c:v>0.37436440115723268</c:v>
                </c:pt>
                <c:pt idx="4996">
                  <c:v>0.71343178953211761</c:v>
                </c:pt>
                <c:pt idx="4997">
                  <c:v>0.26764096911707713</c:v>
                </c:pt>
                <c:pt idx="4998">
                  <c:v>4.7165053223359954E-2</c:v>
                </c:pt>
                <c:pt idx="4999">
                  <c:v>0.33748862158587167</c:v>
                </c:pt>
              </c:numCache>
            </c:numRef>
          </c:xVal>
          <c:yVal>
            <c:numRef>
              <c:f>'[HL Mathematics IA Alternative.xlsx]Fixed Values'!$C$2:$C$5001</c:f>
              <c:numCache>
                <c:formatCode>General</c:formatCode>
                <c:ptCount val="5000"/>
                <c:pt idx="0">
                  <c:v>0.61181787427987355</c:v>
                </c:pt>
                <c:pt idx="1">
                  <c:v>0.97767066236020284</c:v>
                </c:pt>
                <c:pt idx="2">
                  <c:v>0.53878138016772681</c:v>
                </c:pt>
                <c:pt idx="3">
                  <c:v>0.29607970782368898</c:v>
                </c:pt>
                <c:pt idx="4">
                  <c:v>0.12716286587448489</c:v>
                </c:pt>
                <c:pt idx="5">
                  <c:v>0.59735170831122586</c:v>
                </c:pt>
                <c:pt idx="6">
                  <c:v>0.84819829061893859</c:v>
                </c:pt>
                <c:pt idx="7">
                  <c:v>0.42809009089988748</c:v>
                </c:pt>
                <c:pt idx="8">
                  <c:v>0.61363746084056403</c:v>
                </c:pt>
                <c:pt idx="9">
                  <c:v>0.31610848141102632</c:v>
                </c:pt>
                <c:pt idx="10">
                  <c:v>0.24852220292321769</c:v>
                </c:pt>
                <c:pt idx="11">
                  <c:v>0.21075125346765033</c:v>
                </c:pt>
                <c:pt idx="12">
                  <c:v>0.63294958723672445</c:v>
                </c:pt>
                <c:pt idx="13">
                  <c:v>0.49416415710372263</c:v>
                </c:pt>
                <c:pt idx="14">
                  <c:v>0.49596444772093295</c:v>
                </c:pt>
                <c:pt idx="15">
                  <c:v>0.27572714592020775</c:v>
                </c:pt>
                <c:pt idx="16">
                  <c:v>0.97709517274016988</c:v>
                </c:pt>
                <c:pt idx="17">
                  <c:v>0.55905860950976594</c:v>
                </c:pt>
                <c:pt idx="18">
                  <c:v>3.4882502083439459E-2</c:v>
                </c:pt>
                <c:pt idx="19">
                  <c:v>0.1187474574221784</c:v>
                </c:pt>
                <c:pt idx="20">
                  <c:v>0.63658063487531324</c:v>
                </c:pt>
                <c:pt idx="21">
                  <c:v>0.77153957841095377</c:v>
                </c:pt>
                <c:pt idx="22">
                  <c:v>0.33956513169756475</c:v>
                </c:pt>
                <c:pt idx="23">
                  <c:v>0.64870615575030122</c:v>
                </c:pt>
                <c:pt idx="24">
                  <c:v>0.7093742486132264</c:v>
                </c:pt>
                <c:pt idx="25">
                  <c:v>0.52277779813097003</c:v>
                </c:pt>
                <c:pt idx="26">
                  <c:v>0.34801669665926327</c:v>
                </c:pt>
                <c:pt idx="27">
                  <c:v>0.10134478736048802</c:v>
                </c:pt>
                <c:pt idx="28">
                  <c:v>0.81901625120160526</c:v>
                </c:pt>
                <c:pt idx="29">
                  <c:v>0.23777442589621689</c:v>
                </c:pt>
                <c:pt idx="30">
                  <c:v>4.7717840657964028E-2</c:v>
                </c:pt>
                <c:pt idx="31">
                  <c:v>0.90037277844122698</c:v>
                </c:pt>
                <c:pt idx="32">
                  <c:v>0.58102853257069298</c:v>
                </c:pt>
                <c:pt idx="33">
                  <c:v>0.3452734716991166</c:v>
                </c:pt>
                <c:pt idx="34">
                  <c:v>0.82600863667253921</c:v>
                </c:pt>
                <c:pt idx="35">
                  <c:v>0.83575601499275665</c:v>
                </c:pt>
                <c:pt idx="36">
                  <c:v>0.3657514434303003</c:v>
                </c:pt>
                <c:pt idx="37">
                  <c:v>0.74965129152110477</c:v>
                </c:pt>
                <c:pt idx="38">
                  <c:v>0.51335362313699995</c:v>
                </c:pt>
                <c:pt idx="39">
                  <c:v>0.9996389252734954</c:v>
                </c:pt>
                <c:pt idx="40">
                  <c:v>0.87045591119477039</c:v>
                </c:pt>
                <c:pt idx="41">
                  <c:v>0.74240488547351657</c:v>
                </c:pt>
                <c:pt idx="42">
                  <c:v>0.61082631745181937</c:v>
                </c:pt>
                <c:pt idx="43">
                  <c:v>0.18186030474439419</c:v>
                </c:pt>
                <c:pt idx="44">
                  <c:v>0.99420696343778914</c:v>
                </c:pt>
                <c:pt idx="45">
                  <c:v>0.6618146752071814</c:v>
                </c:pt>
                <c:pt idx="46">
                  <c:v>0.52208971860299924</c:v>
                </c:pt>
                <c:pt idx="47">
                  <c:v>0.95017812029247151</c:v>
                </c:pt>
                <c:pt idx="48">
                  <c:v>2.8252036834509719E-2</c:v>
                </c:pt>
                <c:pt idx="49">
                  <c:v>2.8109544226550875E-2</c:v>
                </c:pt>
                <c:pt idx="50">
                  <c:v>0.29042001066556666</c:v>
                </c:pt>
                <c:pt idx="51">
                  <c:v>0.77874057158897059</c:v>
                </c:pt>
                <c:pt idx="52">
                  <c:v>0.57435800972708395</c:v>
                </c:pt>
                <c:pt idx="53">
                  <c:v>0.78472836675762347</c:v>
                </c:pt>
                <c:pt idx="54">
                  <c:v>0.2378652481093233</c:v>
                </c:pt>
                <c:pt idx="55">
                  <c:v>6.495297255157495E-2</c:v>
                </c:pt>
                <c:pt idx="56">
                  <c:v>2.7219956946538448E-2</c:v>
                </c:pt>
                <c:pt idx="57">
                  <c:v>0.41432584985377607</c:v>
                </c:pt>
                <c:pt idx="58">
                  <c:v>9.8500538887112743E-2</c:v>
                </c:pt>
                <c:pt idx="59">
                  <c:v>0.7147791171964869</c:v>
                </c:pt>
                <c:pt idx="60">
                  <c:v>0.20285942044941263</c:v>
                </c:pt>
                <c:pt idx="61">
                  <c:v>0.82891926075458888</c:v>
                </c:pt>
                <c:pt idx="62">
                  <c:v>0.21919392627602263</c:v>
                </c:pt>
                <c:pt idx="63">
                  <c:v>0.87300578509764593</c:v>
                </c:pt>
                <c:pt idx="64">
                  <c:v>0.52533764166330366</c:v>
                </c:pt>
                <c:pt idx="65">
                  <c:v>0.32887639785698231</c:v>
                </c:pt>
                <c:pt idx="66">
                  <c:v>0.13293209181433363</c:v>
                </c:pt>
                <c:pt idx="67">
                  <c:v>0.68707305770215088</c:v>
                </c:pt>
                <c:pt idx="68">
                  <c:v>7.6882687413452722E-2</c:v>
                </c:pt>
                <c:pt idx="69">
                  <c:v>0.94480625037906973</c:v>
                </c:pt>
                <c:pt idx="70">
                  <c:v>0.84203847135113219</c:v>
                </c:pt>
                <c:pt idx="71">
                  <c:v>0.70179220079341365</c:v>
                </c:pt>
                <c:pt idx="72">
                  <c:v>0.86495975811704839</c:v>
                </c:pt>
                <c:pt idx="73">
                  <c:v>0.42442801872205183</c:v>
                </c:pt>
                <c:pt idx="74">
                  <c:v>0.29946460953320986</c:v>
                </c:pt>
                <c:pt idx="75">
                  <c:v>0.42756459541838965</c:v>
                </c:pt>
                <c:pt idx="76">
                  <c:v>3.1739015851520724E-3</c:v>
                </c:pt>
                <c:pt idx="77">
                  <c:v>0.91509267661758642</c:v>
                </c:pt>
                <c:pt idx="78">
                  <c:v>0.19988001833231073</c:v>
                </c:pt>
                <c:pt idx="79">
                  <c:v>0.58482600713504918</c:v>
                </c:pt>
                <c:pt idx="80">
                  <c:v>0.50157543129830751</c:v>
                </c:pt>
                <c:pt idx="81">
                  <c:v>0.59529807950006841</c:v>
                </c:pt>
                <c:pt idx="82">
                  <c:v>0.80765393490973669</c:v>
                </c:pt>
                <c:pt idx="83">
                  <c:v>5.0320127053916641E-3</c:v>
                </c:pt>
                <c:pt idx="84">
                  <c:v>0.48692832531688712</c:v>
                </c:pt>
                <c:pt idx="85">
                  <c:v>0.89862072196424569</c:v>
                </c:pt>
                <c:pt idx="86">
                  <c:v>0.54858198151834936</c:v>
                </c:pt>
                <c:pt idx="87">
                  <c:v>0.27211325868338454</c:v>
                </c:pt>
                <c:pt idx="88">
                  <c:v>0.20422873627123339</c:v>
                </c:pt>
                <c:pt idx="89">
                  <c:v>0.32083005734594883</c:v>
                </c:pt>
                <c:pt idx="90">
                  <c:v>0.75242852200610599</c:v>
                </c:pt>
                <c:pt idx="91">
                  <c:v>0.94094003545881943</c:v>
                </c:pt>
                <c:pt idx="92">
                  <c:v>0.35786411837058896</c:v>
                </c:pt>
                <c:pt idx="93">
                  <c:v>0.25854688665884651</c:v>
                </c:pt>
                <c:pt idx="94">
                  <c:v>0.17270292657376229</c:v>
                </c:pt>
                <c:pt idx="95">
                  <c:v>0.69045450211188275</c:v>
                </c:pt>
                <c:pt idx="96">
                  <c:v>7.6578641211309306E-2</c:v>
                </c:pt>
                <c:pt idx="97">
                  <c:v>0.22924084436464665</c:v>
                </c:pt>
                <c:pt idx="98">
                  <c:v>0.66042182341901212</c:v>
                </c:pt>
                <c:pt idx="99">
                  <c:v>0.45423713405245414</c:v>
                </c:pt>
                <c:pt idx="100">
                  <c:v>0.55305135980368259</c:v>
                </c:pt>
                <c:pt idx="101">
                  <c:v>0.86509647521430189</c:v>
                </c:pt>
                <c:pt idx="102">
                  <c:v>0.72770947406973341</c:v>
                </c:pt>
                <c:pt idx="103">
                  <c:v>0.23469122723188995</c:v>
                </c:pt>
                <c:pt idx="104">
                  <c:v>0.73551389734380368</c:v>
                </c:pt>
                <c:pt idx="105">
                  <c:v>0.47214286261498228</c:v>
                </c:pt>
                <c:pt idx="106">
                  <c:v>0.72748398847678064</c:v>
                </c:pt>
                <c:pt idx="107">
                  <c:v>0.72101111195290901</c:v>
                </c:pt>
                <c:pt idx="108">
                  <c:v>0.30280113000741005</c:v>
                </c:pt>
                <c:pt idx="109">
                  <c:v>0.8708506613019078</c:v>
                </c:pt>
                <c:pt idx="110">
                  <c:v>0.78389958101881096</c:v>
                </c:pt>
                <c:pt idx="111">
                  <c:v>0.41001099691903453</c:v>
                </c:pt>
                <c:pt idx="112">
                  <c:v>0.35995853406771783</c:v>
                </c:pt>
                <c:pt idx="113">
                  <c:v>0.65172573629658814</c:v>
                </c:pt>
                <c:pt idx="114">
                  <c:v>0.29815341547158591</c:v>
                </c:pt>
                <c:pt idx="115">
                  <c:v>0.26742487783665336</c:v>
                </c:pt>
                <c:pt idx="116">
                  <c:v>0.51327563745051097</c:v>
                </c:pt>
                <c:pt idx="117">
                  <c:v>0.46121191135511708</c:v>
                </c:pt>
                <c:pt idx="118">
                  <c:v>0.29396248727132346</c:v>
                </c:pt>
                <c:pt idx="119">
                  <c:v>0.88034326973852184</c:v>
                </c:pt>
                <c:pt idx="120">
                  <c:v>0.59284113399030236</c:v>
                </c:pt>
                <c:pt idx="121">
                  <c:v>0.33818258019963865</c:v>
                </c:pt>
                <c:pt idx="122">
                  <c:v>0.25054760929441555</c:v>
                </c:pt>
                <c:pt idx="123">
                  <c:v>0.8130974514522461</c:v>
                </c:pt>
                <c:pt idx="124">
                  <c:v>0.96495396636824537</c:v>
                </c:pt>
                <c:pt idx="125">
                  <c:v>5.8005114907279665E-2</c:v>
                </c:pt>
                <c:pt idx="126">
                  <c:v>0.25219508258696466</c:v>
                </c:pt>
                <c:pt idx="127">
                  <c:v>7.1171550672655126E-2</c:v>
                </c:pt>
                <c:pt idx="128">
                  <c:v>0.30069122689004701</c:v>
                </c:pt>
                <c:pt idx="129">
                  <c:v>0.14713704174823317</c:v>
                </c:pt>
                <c:pt idx="130">
                  <c:v>0.38781158501001356</c:v>
                </c:pt>
                <c:pt idx="131">
                  <c:v>0.24957205063046684</c:v>
                </c:pt>
                <c:pt idx="132">
                  <c:v>0.83209768619489066</c:v>
                </c:pt>
                <c:pt idx="133">
                  <c:v>0.331579911816273</c:v>
                </c:pt>
                <c:pt idx="134">
                  <c:v>0.10292091964788586</c:v>
                </c:pt>
                <c:pt idx="135">
                  <c:v>0.95459387957794761</c:v>
                </c:pt>
                <c:pt idx="136">
                  <c:v>0.902770832591268</c:v>
                </c:pt>
                <c:pt idx="137">
                  <c:v>4.8738852785680242E-2</c:v>
                </c:pt>
                <c:pt idx="138">
                  <c:v>0.83501286360341753</c:v>
                </c:pt>
                <c:pt idx="139">
                  <c:v>0.2269357356972076</c:v>
                </c:pt>
                <c:pt idx="140">
                  <c:v>0.51207351883785845</c:v>
                </c:pt>
                <c:pt idx="141">
                  <c:v>0.62956351996577808</c:v>
                </c:pt>
                <c:pt idx="142">
                  <c:v>0.53275338329377342</c:v>
                </c:pt>
                <c:pt idx="143">
                  <c:v>0.75487216074777574</c:v>
                </c:pt>
                <c:pt idx="144">
                  <c:v>0.19755208667431201</c:v>
                </c:pt>
                <c:pt idx="145">
                  <c:v>0.77462823645549783</c:v>
                </c:pt>
                <c:pt idx="146">
                  <c:v>7.7311881620536815E-2</c:v>
                </c:pt>
                <c:pt idx="147">
                  <c:v>0.44756844769566106</c:v>
                </c:pt>
                <c:pt idx="148">
                  <c:v>0.2064913798610909</c:v>
                </c:pt>
                <c:pt idx="149">
                  <c:v>0.74864805956113112</c:v>
                </c:pt>
                <c:pt idx="150">
                  <c:v>0.81240585016424027</c:v>
                </c:pt>
                <c:pt idx="151">
                  <c:v>0.84810605261410299</c:v>
                </c:pt>
                <c:pt idx="152">
                  <c:v>0.60034619616582308</c:v>
                </c:pt>
                <c:pt idx="153">
                  <c:v>0.10130212320731891</c:v>
                </c:pt>
                <c:pt idx="154">
                  <c:v>3.772644245043022E-2</c:v>
                </c:pt>
                <c:pt idx="155">
                  <c:v>0.25024691954053602</c:v>
                </c:pt>
                <c:pt idx="156">
                  <c:v>0.75592421724390024</c:v>
                </c:pt>
                <c:pt idx="157">
                  <c:v>0.96055216080482442</c:v>
                </c:pt>
                <c:pt idx="158">
                  <c:v>0.22682216142825651</c:v>
                </c:pt>
                <c:pt idx="159">
                  <c:v>0.17494620620351964</c:v>
                </c:pt>
                <c:pt idx="160">
                  <c:v>0.57102813352813475</c:v>
                </c:pt>
                <c:pt idx="161">
                  <c:v>0.3968048854629721</c:v>
                </c:pt>
                <c:pt idx="162">
                  <c:v>0.49950103694035797</c:v>
                </c:pt>
                <c:pt idx="163">
                  <c:v>0.45530381266367459</c:v>
                </c:pt>
                <c:pt idx="164">
                  <c:v>0.46141130054273516</c:v>
                </c:pt>
                <c:pt idx="165">
                  <c:v>0.40946528464357501</c:v>
                </c:pt>
                <c:pt idx="166">
                  <c:v>0.25728739434729153</c:v>
                </c:pt>
                <c:pt idx="167">
                  <c:v>0.84133140010810881</c:v>
                </c:pt>
                <c:pt idx="168">
                  <c:v>0.72221059887036898</c:v>
                </c:pt>
                <c:pt idx="169">
                  <c:v>0.43602728881624941</c:v>
                </c:pt>
                <c:pt idx="170">
                  <c:v>0.79480586991403324</c:v>
                </c:pt>
                <c:pt idx="171">
                  <c:v>0.24275934679538658</c:v>
                </c:pt>
                <c:pt idx="172">
                  <c:v>0.90540953538029356</c:v>
                </c:pt>
                <c:pt idx="173">
                  <c:v>0.23014524396044622</c:v>
                </c:pt>
                <c:pt idx="174">
                  <c:v>0.70598568379641635</c:v>
                </c:pt>
                <c:pt idx="175">
                  <c:v>0.13602643217662336</c:v>
                </c:pt>
                <c:pt idx="176">
                  <c:v>0.56291264922604045</c:v>
                </c:pt>
                <c:pt idx="177">
                  <c:v>0.66873141100648281</c:v>
                </c:pt>
                <c:pt idx="178">
                  <c:v>0.62359000175683532</c:v>
                </c:pt>
                <c:pt idx="179">
                  <c:v>0.83271208965486465</c:v>
                </c:pt>
                <c:pt idx="180">
                  <c:v>0.75474154332128007</c:v>
                </c:pt>
                <c:pt idx="181">
                  <c:v>0.79063521962173988</c:v>
                </c:pt>
                <c:pt idx="182">
                  <c:v>0.94692439052258759</c:v>
                </c:pt>
                <c:pt idx="183">
                  <c:v>0.60394306792677677</c:v>
                </c:pt>
                <c:pt idx="184">
                  <c:v>0.65821673237513489</c:v>
                </c:pt>
                <c:pt idx="185">
                  <c:v>0.9127385518083041</c:v>
                </c:pt>
                <c:pt idx="186">
                  <c:v>0.92462103717495825</c:v>
                </c:pt>
                <c:pt idx="187">
                  <c:v>0.45372586038714846</c:v>
                </c:pt>
                <c:pt idx="188">
                  <c:v>0.85145339487420291</c:v>
                </c:pt>
                <c:pt idx="189">
                  <c:v>0.42214978455064689</c:v>
                </c:pt>
                <c:pt idx="190">
                  <c:v>0.18783782914646907</c:v>
                </c:pt>
                <c:pt idx="191">
                  <c:v>0.21221809735621988</c:v>
                </c:pt>
                <c:pt idx="192">
                  <c:v>0.8355616582363109</c:v>
                </c:pt>
                <c:pt idx="193">
                  <c:v>0.89434433359874266</c:v>
                </c:pt>
                <c:pt idx="194">
                  <c:v>0.91423381850243601</c:v>
                </c:pt>
                <c:pt idx="195">
                  <c:v>0.48219264749146196</c:v>
                </c:pt>
                <c:pt idx="196">
                  <c:v>0.66290110506060684</c:v>
                </c:pt>
                <c:pt idx="197">
                  <c:v>0.92203750409173268</c:v>
                </c:pt>
                <c:pt idx="198">
                  <c:v>0.22305739558911053</c:v>
                </c:pt>
                <c:pt idx="199">
                  <c:v>0.55121156396095439</c:v>
                </c:pt>
                <c:pt idx="200">
                  <c:v>0.95887429478792252</c:v>
                </c:pt>
                <c:pt idx="201">
                  <c:v>0.19649029708116428</c:v>
                </c:pt>
                <c:pt idx="202">
                  <c:v>5.7600767720278223E-2</c:v>
                </c:pt>
                <c:pt idx="203">
                  <c:v>3.9249622752997704E-2</c:v>
                </c:pt>
                <c:pt idx="204">
                  <c:v>0.84402968319848692</c:v>
                </c:pt>
                <c:pt idx="205">
                  <c:v>0.75928222422388447</c:v>
                </c:pt>
                <c:pt idx="206">
                  <c:v>0.95788957799692398</c:v>
                </c:pt>
                <c:pt idx="207">
                  <c:v>0.76126600010578371</c:v>
                </c:pt>
                <c:pt idx="208">
                  <c:v>1.6174243016141232E-2</c:v>
                </c:pt>
                <c:pt idx="209">
                  <c:v>0.87997581839871786</c:v>
                </c:pt>
                <c:pt idx="210">
                  <c:v>0.66067167156493145</c:v>
                </c:pt>
                <c:pt idx="211">
                  <c:v>0.23560292482723122</c:v>
                </c:pt>
                <c:pt idx="212">
                  <c:v>0.55563907518904043</c:v>
                </c:pt>
                <c:pt idx="213">
                  <c:v>0.21303386600870666</c:v>
                </c:pt>
                <c:pt idx="214">
                  <c:v>0.82766473309639754</c:v>
                </c:pt>
                <c:pt idx="215">
                  <c:v>0.98455153906594961</c:v>
                </c:pt>
                <c:pt idx="216">
                  <c:v>0.96125491223147574</c:v>
                </c:pt>
                <c:pt idx="217">
                  <c:v>0.61590681777412237</c:v>
                </c:pt>
                <c:pt idx="218">
                  <c:v>0.35111367076311972</c:v>
                </c:pt>
                <c:pt idx="219">
                  <c:v>0.20225063139094246</c:v>
                </c:pt>
                <c:pt idx="220">
                  <c:v>0.27701279885089469</c:v>
                </c:pt>
                <c:pt idx="221">
                  <c:v>0.82053862838852554</c:v>
                </c:pt>
                <c:pt idx="222">
                  <c:v>0.74418058078118077</c:v>
                </c:pt>
                <c:pt idx="223">
                  <c:v>0.43165550546814691</c:v>
                </c:pt>
                <c:pt idx="224">
                  <c:v>0.63405647116724639</c:v>
                </c:pt>
                <c:pt idx="225">
                  <c:v>0.42475777396840042</c:v>
                </c:pt>
                <c:pt idx="226">
                  <c:v>0.55052099443862268</c:v>
                </c:pt>
                <c:pt idx="227">
                  <c:v>0.95050143810992582</c:v>
                </c:pt>
                <c:pt idx="228">
                  <c:v>0.22706102647896687</c:v>
                </c:pt>
                <c:pt idx="229">
                  <c:v>0.74650852944546842</c:v>
                </c:pt>
                <c:pt idx="230">
                  <c:v>0.91493837082969631</c:v>
                </c:pt>
                <c:pt idx="231">
                  <c:v>0.27699753287771356</c:v>
                </c:pt>
                <c:pt idx="232">
                  <c:v>0.36414986422286744</c:v>
                </c:pt>
                <c:pt idx="233">
                  <c:v>0.48885372909160907</c:v>
                </c:pt>
                <c:pt idx="234">
                  <c:v>0.80991560109141936</c:v>
                </c:pt>
                <c:pt idx="235">
                  <c:v>0.85366061950217198</c:v>
                </c:pt>
                <c:pt idx="236">
                  <c:v>5.4720680934215005E-2</c:v>
                </c:pt>
                <c:pt idx="237">
                  <c:v>0.25884638366585055</c:v>
                </c:pt>
                <c:pt idx="238">
                  <c:v>0.5544338109279443</c:v>
                </c:pt>
                <c:pt idx="239">
                  <c:v>0.38535229934214499</c:v>
                </c:pt>
                <c:pt idx="240">
                  <c:v>0.88745574160976126</c:v>
                </c:pt>
                <c:pt idx="241">
                  <c:v>0.85389860978318588</c:v>
                </c:pt>
                <c:pt idx="242">
                  <c:v>0.69614809921167409</c:v>
                </c:pt>
                <c:pt idx="243">
                  <c:v>0.10208967992230189</c:v>
                </c:pt>
                <c:pt idx="244">
                  <c:v>0.90814818780552353</c:v>
                </c:pt>
                <c:pt idx="245">
                  <c:v>0.25065904352762614</c:v>
                </c:pt>
                <c:pt idx="246">
                  <c:v>0.59438545817471911</c:v>
                </c:pt>
                <c:pt idx="247">
                  <c:v>0.89245962648018529</c:v>
                </c:pt>
                <c:pt idx="248">
                  <c:v>0.57417077911827863</c:v>
                </c:pt>
                <c:pt idx="249">
                  <c:v>0.41021092425433026</c:v>
                </c:pt>
                <c:pt idx="250">
                  <c:v>0.19867152310895075</c:v>
                </c:pt>
                <c:pt idx="251">
                  <c:v>0.12885102190576236</c:v>
                </c:pt>
                <c:pt idx="252">
                  <c:v>0.56279906051019601</c:v>
                </c:pt>
                <c:pt idx="253">
                  <c:v>0.83483796358300943</c:v>
                </c:pt>
                <c:pt idx="254">
                  <c:v>0.25745253602167928</c:v>
                </c:pt>
                <c:pt idx="255">
                  <c:v>0.81619103673761795</c:v>
                </c:pt>
                <c:pt idx="256">
                  <c:v>0.9713451337670439</c:v>
                </c:pt>
                <c:pt idx="257">
                  <c:v>0.85889563340992847</c:v>
                </c:pt>
                <c:pt idx="258">
                  <c:v>0.56882606148291914</c:v>
                </c:pt>
                <c:pt idx="259">
                  <c:v>0.31405092943669644</c:v>
                </c:pt>
                <c:pt idx="260">
                  <c:v>0.17662792055374432</c:v>
                </c:pt>
                <c:pt idx="261">
                  <c:v>0.90451342975728077</c:v>
                </c:pt>
                <c:pt idx="262">
                  <c:v>0.19208909320725154</c:v>
                </c:pt>
                <c:pt idx="263">
                  <c:v>1.7526117774892658E-2</c:v>
                </c:pt>
                <c:pt idx="264">
                  <c:v>0.16792664646142552</c:v>
                </c:pt>
                <c:pt idx="265">
                  <c:v>0.56994275125806559</c:v>
                </c:pt>
                <c:pt idx="266">
                  <c:v>0.64953958701157632</c:v>
                </c:pt>
                <c:pt idx="267">
                  <c:v>0.74111469026752641</c:v>
                </c:pt>
                <c:pt idx="268">
                  <c:v>0.70003959638466895</c:v>
                </c:pt>
                <c:pt idx="269">
                  <c:v>0.32979972591890117</c:v>
                </c:pt>
                <c:pt idx="270">
                  <c:v>0.69799596258467944</c:v>
                </c:pt>
                <c:pt idx="271">
                  <c:v>0.61229465778762593</c:v>
                </c:pt>
                <c:pt idx="272">
                  <c:v>0.29100728141371013</c:v>
                </c:pt>
                <c:pt idx="273">
                  <c:v>0.401612880094116</c:v>
                </c:pt>
                <c:pt idx="274">
                  <c:v>0.93281870366892095</c:v>
                </c:pt>
                <c:pt idx="275">
                  <c:v>0.8711641110788958</c:v>
                </c:pt>
                <c:pt idx="276">
                  <c:v>0.80366010885314321</c:v>
                </c:pt>
                <c:pt idx="277">
                  <c:v>0.14855193581394799</c:v>
                </c:pt>
                <c:pt idx="278">
                  <c:v>7.1605986593416326E-2</c:v>
                </c:pt>
                <c:pt idx="279">
                  <c:v>0.49187737971571388</c:v>
                </c:pt>
                <c:pt idx="280">
                  <c:v>0.59947696281846652</c:v>
                </c:pt>
                <c:pt idx="281">
                  <c:v>0.49750693904231991</c:v>
                </c:pt>
                <c:pt idx="282">
                  <c:v>0.30512838442218004</c:v>
                </c:pt>
                <c:pt idx="283">
                  <c:v>0.57948732104392298</c:v>
                </c:pt>
                <c:pt idx="284">
                  <c:v>0.73681457590254695</c:v>
                </c:pt>
                <c:pt idx="285">
                  <c:v>0.31122649964567117</c:v>
                </c:pt>
                <c:pt idx="286">
                  <c:v>0.28993017582213609</c:v>
                </c:pt>
                <c:pt idx="287">
                  <c:v>0.11605907267995708</c:v>
                </c:pt>
                <c:pt idx="288">
                  <c:v>0.38055011941597128</c:v>
                </c:pt>
                <c:pt idx="289">
                  <c:v>8.4550766491233609E-2</c:v>
                </c:pt>
                <c:pt idx="290">
                  <c:v>5.4273782396767167E-2</c:v>
                </c:pt>
                <c:pt idx="291">
                  <c:v>0.77860663466004176</c:v>
                </c:pt>
                <c:pt idx="292">
                  <c:v>2.7346458516109839E-3</c:v>
                </c:pt>
                <c:pt idx="293">
                  <c:v>0.37529870356934458</c:v>
                </c:pt>
                <c:pt idx="294">
                  <c:v>0.80382046107459926</c:v>
                </c:pt>
                <c:pt idx="295">
                  <c:v>0.46207202180960161</c:v>
                </c:pt>
                <c:pt idx="296">
                  <c:v>0.1703363500624957</c:v>
                </c:pt>
                <c:pt idx="297">
                  <c:v>0.76466417701269462</c:v>
                </c:pt>
                <c:pt idx="298">
                  <c:v>0.64898886825639168</c:v>
                </c:pt>
                <c:pt idx="299">
                  <c:v>0.56202664302269711</c:v>
                </c:pt>
                <c:pt idx="300">
                  <c:v>0.92369987544960896</c:v>
                </c:pt>
                <c:pt idx="301">
                  <c:v>0.86305198263647742</c:v>
                </c:pt>
                <c:pt idx="302">
                  <c:v>0.29321797396378213</c:v>
                </c:pt>
                <c:pt idx="303">
                  <c:v>0.20597118747697607</c:v>
                </c:pt>
                <c:pt idx="304">
                  <c:v>0.96519584340702669</c:v>
                </c:pt>
                <c:pt idx="305">
                  <c:v>0.58139491275378052</c:v>
                </c:pt>
                <c:pt idx="306">
                  <c:v>9.2553591223490939E-3</c:v>
                </c:pt>
                <c:pt idx="307">
                  <c:v>0.51137954449878054</c:v>
                </c:pt>
                <c:pt idx="308">
                  <c:v>0.5603151951685168</c:v>
                </c:pt>
                <c:pt idx="309">
                  <c:v>0.42078126086888912</c:v>
                </c:pt>
                <c:pt idx="310">
                  <c:v>0.68222356763503245</c:v>
                </c:pt>
                <c:pt idx="311">
                  <c:v>0.68658997195528504</c:v>
                </c:pt>
                <c:pt idx="312">
                  <c:v>0.8586149676252296</c:v>
                </c:pt>
                <c:pt idx="313">
                  <c:v>0.3998952736824255</c:v>
                </c:pt>
                <c:pt idx="314">
                  <c:v>0.13195312087293332</c:v>
                </c:pt>
                <c:pt idx="315">
                  <c:v>0.67964722098630292</c:v>
                </c:pt>
                <c:pt idx="316">
                  <c:v>0.80580901731640475</c:v>
                </c:pt>
                <c:pt idx="317">
                  <c:v>0.59376336074433889</c:v>
                </c:pt>
                <c:pt idx="318">
                  <c:v>0.88251100720919873</c:v>
                </c:pt>
                <c:pt idx="319">
                  <c:v>0.91154686175020994</c:v>
                </c:pt>
                <c:pt idx="320">
                  <c:v>0.22581547022379256</c:v>
                </c:pt>
                <c:pt idx="321">
                  <c:v>0.70887673175617794</c:v>
                </c:pt>
                <c:pt idx="322">
                  <c:v>0.27486886953831591</c:v>
                </c:pt>
                <c:pt idx="323">
                  <c:v>0.53863920516144226</c:v>
                </c:pt>
                <c:pt idx="324">
                  <c:v>0.11694665170603191</c:v>
                </c:pt>
                <c:pt idx="325">
                  <c:v>0.18769438329723187</c:v>
                </c:pt>
                <c:pt idx="326">
                  <c:v>0.19223795500300678</c:v>
                </c:pt>
                <c:pt idx="327">
                  <c:v>0.19878521067393262</c:v>
                </c:pt>
                <c:pt idx="328">
                  <c:v>0.47289873190230569</c:v>
                </c:pt>
                <c:pt idx="329">
                  <c:v>0.33386189311438308</c:v>
                </c:pt>
                <c:pt idx="330">
                  <c:v>6.155808951209063E-2</c:v>
                </c:pt>
                <c:pt idx="331">
                  <c:v>3.8983654672947177E-3</c:v>
                </c:pt>
                <c:pt idx="332">
                  <c:v>0.26624416977337695</c:v>
                </c:pt>
                <c:pt idx="333">
                  <c:v>0.45585619532571975</c:v>
                </c:pt>
                <c:pt idx="334">
                  <c:v>0.3902455251405309</c:v>
                </c:pt>
                <c:pt idx="335">
                  <c:v>5.5136370913032251E-2</c:v>
                </c:pt>
                <c:pt idx="336">
                  <c:v>0.24218800515315242</c:v>
                </c:pt>
                <c:pt idx="337">
                  <c:v>0.36170128693143633</c:v>
                </c:pt>
                <c:pt idx="338">
                  <c:v>9.9423805772847484E-2</c:v>
                </c:pt>
                <c:pt idx="339">
                  <c:v>0.67322069406209117</c:v>
                </c:pt>
                <c:pt idx="340">
                  <c:v>3.5287851386083924E-2</c:v>
                </c:pt>
                <c:pt idx="341">
                  <c:v>0.90996740721543146</c:v>
                </c:pt>
                <c:pt idx="342">
                  <c:v>0.56355884958676017</c:v>
                </c:pt>
                <c:pt idx="343">
                  <c:v>7.186832609974203E-2</c:v>
                </c:pt>
                <c:pt idx="344">
                  <c:v>0.94938018142681768</c:v>
                </c:pt>
                <c:pt idx="345">
                  <c:v>0.68955379031418218</c:v>
                </c:pt>
                <c:pt idx="346">
                  <c:v>0.14980949500264484</c:v>
                </c:pt>
                <c:pt idx="347">
                  <c:v>2.6924497255697899E-2</c:v>
                </c:pt>
                <c:pt idx="348">
                  <c:v>0.62050759882971895</c:v>
                </c:pt>
                <c:pt idx="349">
                  <c:v>0.19739478373067854</c:v>
                </c:pt>
                <c:pt idx="350">
                  <c:v>0.54996952164109136</c:v>
                </c:pt>
                <c:pt idx="351">
                  <c:v>0.56950846554059309</c:v>
                </c:pt>
                <c:pt idx="352">
                  <c:v>0.25624558084622551</c:v>
                </c:pt>
                <c:pt idx="353">
                  <c:v>0.8164035306856573</c:v>
                </c:pt>
                <c:pt idx="354">
                  <c:v>0.41645381395415504</c:v>
                </c:pt>
                <c:pt idx="355">
                  <c:v>0.74547746998790487</c:v>
                </c:pt>
                <c:pt idx="356">
                  <c:v>0.76887436664051512</c:v>
                </c:pt>
                <c:pt idx="357">
                  <c:v>0.79054513314180686</c:v>
                </c:pt>
                <c:pt idx="358">
                  <c:v>0.58691164218732139</c:v>
                </c:pt>
                <c:pt idx="359">
                  <c:v>0.84286691351642162</c:v>
                </c:pt>
                <c:pt idx="360">
                  <c:v>0.24808621136515718</c:v>
                </c:pt>
                <c:pt idx="361">
                  <c:v>5.1000024436736013E-2</c:v>
                </c:pt>
                <c:pt idx="362">
                  <c:v>0.89781328677469485</c:v>
                </c:pt>
                <c:pt idx="363">
                  <c:v>0.73378839792791073</c:v>
                </c:pt>
                <c:pt idx="364">
                  <c:v>0.59315187371524258</c:v>
                </c:pt>
                <c:pt idx="365">
                  <c:v>0.769017955403135</c:v>
                </c:pt>
                <c:pt idx="366">
                  <c:v>0.85314542179149577</c:v>
                </c:pt>
                <c:pt idx="367">
                  <c:v>0.31584266756775781</c:v>
                </c:pt>
                <c:pt idx="368">
                  <c:v>0.26872266041272397</c:v>
                </c:pt>
                <c:pt idx="369">
                  <c:v>0.46259219355928882</c:v>
                </c:pt>
                <c:pt idx="370">
                  <c:v>0.58717917654623897</c:v>
                </c:pt>
                <c:pt idx="371">
                  <c:v>0.82238632795002742</c:v>
                </c:pt>
                <c:pt idx="372">
                  <c:v>0.227313429623343</c:v>
                </c:pt>
                <c:pt idx="373">
                  <c:v>0.15976616327532522</c:v>
                </c:pt>
                <c:pt idx="374">
                  <c:v>0.8411225278462926</c:v>
                </c:pt>
                <c:pt idx="375">
                  <c:v>0.70762935923457038</c:v>
                </c:pt>
                <c:pt idx="376">
                  <c:v>0.22044157225660266</c:v>
                </c:pt>
                <c:pt idx="377">
                  <c:v>0.82602549710633111</c:v>
                </c:pt>
                <c:pt idx="378">
                  <c:v>0.12163609976582401</c:v>
                </c:pt>
                <c:pt idx="379">
                  <c:v>0.40895936155695145</c:v>
                </c:pt>
                <c:pt idx="380">
                  <c:v>0.33637675580269599</c:v>
                </c:pt>
                <c:pt idx="381">
                  <c:v>0.22780483648867922</c:v>
                </c:pt>
                <c:pt idx="382">
                  <c:v>0.64164619605774975</c:v>
                </c:pt>
                <c:pt idx="383">
                  <c:v>9.3819649412899886E-2</c:v>
                </c:pt>
                <c:pt idx="384">
                  <c:v>0.77941004523215074</c:v>
                </c:pt>
                <c:pt idx="385">
                  <c:v>0.66017943135027546</c:v>
                </c:pt>
                <c:pt idx="386">
                  <c:v>0.76601836634717035</c:v>
                </c:pt>
                <c:pt idx="387">
                  <c:v>0.23935432126277822</c:v>
                </c:pt>
                <c:pt idx="388">
                  <c:v>0.77841110617588127</c:v>
                </c:pt>
                <c:pt idx="389">
                  <c:v>0.14745636573733967</c:v>
                </c:pt>
                <c:pt idx="390">
                  <c:v>0.51421422244128956</c:v>
                </c:pt>
                <c:pt idx="391">
                  <c:v>0.17559089412582163</c:v>
                </c:pt>
                <c:pt idx="392">
                  <c:v>0.85776633402172497</c:v>
                </c:pt>
                <c:pt idx="393">
                  <c:v>0.31268732888655693</c:v>
                </c:pt>
                <c:pt idx="394">
                  <c:v>0.7324654690050949</c:v>
                </c:pt>
                <c:pt idx="395">
                  <c:v>3.4636623070564809E-2</c:v>
                </c:pt>
                <c:pt idx="396">
                  <c:v>0.28218896421158612</c:v>
                </c:pt>
                <c:pt idx="397">
                  <c:v>0.87604023809989207</c:v>
                </c:pt>
                <c:pt idx="398">
                  <c:v>0.13770985501245625</c:v>
                </c:pt>
                <c:pt idx="399">
                  <c:v>0.26043693234637422</c:v>
                </c:pt>
                <c:pt idx="400">
                  <c:v>0.32732705651575256</c:v>
                </c:pt>
                <c:pt idx="401">
                  <c:v>0.99642113199721472</c:v>
                </c:pt>
                <c:pt idx="402">
                  <c:v>0.93245494494734371</c:v>
                </c:pt>
                <c:pt idx="403">
                  <c:v>0.38228672586741552</c:v>
                </c:pt>
                <c:pt idx="404">
                  <c:v>5.7710227602079556E-2</c:v>
                </c:pt>
                <c:pt idx="405">
                  <c:v>0.51879341889179786</c:v>
                </c:pt>
                <c:pt idx="406">
                  <c:v>0.31306160862800592</c:v>
                </c:pt>
                <c:pt idx="407">
                  <c:v>0.30945493282782244</c:v>
                </c:pt>
                <c:pt idx="408">
                  <c:v>0.68404656278491616</c:v>
                </c:pt>
                <c:pt idx="409">
                  <c:v>7.4830662157963967E-2</c:v>
                </c:pt>
                <c:pt idx="410">
                  <c:v>0.46827463007567749</c:v>
                </c:pt>
                <c:pt idx="411">
                  <c:v>0.65125433696385426</c:v>
                </c:pt>
                <c:pt idx="412">
                  <c:v>7.0070377159682229E-3</c:v>
                </c:pt>
                <c:pt idx="413">
                  <c:v>0.11040218488474951</c:v>
                </c:pt>
                <c:pt idx="414">
                  <c:v>0.24645859253407321</c:v>
                </c:pt>
                <c:pt idx="415">
                  <c:v>0.98645934134057101</c:v>
                </c:pt>
                <c:pt idx="416">
                  <c:v>0.92250702267797036</c:v>
                </c:pt>
                <c:pt idx="417">
                  <c:v>0.49926134823908574</c:v>
                </c:pt>
                <c:pt idx="418">
                  <c:v>0.77326885389189137</c:v>
                </c:pt>
                <c:pt idx="419">
                  <c:v>0.40332313158798117</c:v>
                </c:pt>
                <c:pt idx="420">
                  <c:v>0.80020210101749711</c:v>
                </c:pt>
                <c:pt idx="421">
                  <c:v>0.79515703660701997</c:v>
                </c:pt>
                <c:pt idx="422">
                  <c:v>0.61619751940386824</c:v>
                </c:pt>
                <c:pt idx="423">
                  <c:v>0.96032575429746148</c:v>
                </c:pt>
                <c:pt idx="424">
                  <c:v>0.38571344126150109</c:v>
                </c:pt>
                <c:pt idx="425">
                  <c:v>0.86883184423830495</c:v>
                </c:pt>
                <c:pt idx="426">
                  <c:v>0.60737986694753776</c:v>
                </c:pt>
                <c:pt idx="427">
                  <c:v>0.88107438331096177</c:v>
                </c:pt>
                <c:pt idx="428">
                  <c:v>0.19326478317969864</c:v>
                </c:pt>
                <c:pt idx="429">
                  <c:v>5.7993438001835984E-2</c:v>
                </c:pt>
                <c:pt idx="430">
                  <c:v>0.93077067984027317</c:v>
                </c:pt>
                <c:pt idx="431">
                  <c:v>0.70447202910130258</c:v>
                </c:pt>
                <c:pt idx="432">
                  <c:v>0.21774750068185256</c:v>
                </c:pt>
                <c:pt idx="433">
                  <c:v>0.26080809587963349</c:v>
                </c:pt>
                <c:pt idx="434">
                  <c:v>0.61627544748401009</c:v>
                </c:pt>
                <c:pt idx="435">
                  <c:v>0.88908317469002129</c:v>
                </c:pt>
                <c:pt idx="436">
                  <c:v>0.19888102898678284</c:v>
                </c:pt>
                <c:pt idx="437">
                  <c:v>0.13506567384051904</c:v>
                </c:pt>
                <c:pt idx="438">
                  <c:v>0.83446843150143513</c:v>
                </c:pt>
                <c:pt idx="439">
                  <c:v>0.90654449526694048</c:v>
                </c:pt>
                <c:pt idx="440">
                  <c:v>0.68159529359239301</c:v>
                </c:pt>
                <c:pt idx="441">
                  <c:v>0.98476961222854054</c:v>
                </c:pt>
                <c:pt idx="442">
                  <c:v>8.8454465843962216E-2</c:v>
                </c:pt>
                <c:pt idx="443">
                  <c:v>0.70464172795837487</c:v>
                </c:pt>
                <c:pt idx="444">
                  <c:v>0.31015302468747719</c:v>
                </c:pt>
                <c:pt idx="445">
                  <c:v>0.43432453196952392</c:v>
                </c:pt>
                <c:pt idx="446">
                  <c:v>0.86005485998503062</c:v>
                </c:pt>
                <c:pt idx="447">
                  <c:v>0.57545530726179006</c:v>
                </c:pt>
                <c:pt idx="448">
                  <c:v>0.22689850192283179</c:v>
                </c:pt>
                <c:pt idx="449">
                  <c:v>0.62009398337030242</c:v>
                </c:pt>
                <c:pt idx="450">
                  <c:v>0.29791529056718302</c:v>
                </c:pt>
                <c:pt idx="451">
                  <c:v>0.16064067389096892</c:v>
                </c:pt>
                <c:pt idx="452">
                  <c:v>4.1477777486918832E-2</c:v>
                </c:pt>
                <c:pt idx="453">
                  <c:v>7.8911474099731205E-2</c:v>
                </c:pt>
                <c:pt idx="454">
                  <c:v>0.77081469571626926</c:v>
                </c:pt>
                <c:pt idx="455">
                  <c:v>0.57789162010122375</c:v>
                </c:pt>
                <c:pt idx="456">
                  <c:v>0.59023916955032696</c:v>
                </c:pt>
                <c:pt idx="457">
                  <c:v>0.75961733248202268</c:v>
                </c:pt>
                <c:pt idx="458">
                  <c:v>0.84672591821057097</c:v>
                </c:pt>
                <c:pt idx="459">
                  <c:v>0.7040940743328904</c:v>
                </c:pt>
                <c:pt idx="460">
                  <c:v>0.13404885899063068</c:v>
                </c:pt>
                <c:pt idx="461">
                  <c:v>0.19590231606755937</c:v>
                </c:pt>
                <c:pt idx="462">
                  <c:v>0.48901272289334374</c:v>
                </c:pt>
                <c:pt idx="463">
                  <c:v>0.86148497670021174</c:v>
                </c:pt>
                <c:pt idx="464">
                  <c:v>0.11758265329235851</c:v>
                </c:pt>
                <c:pt idx="465">
                  <c:v>0.28697851833060406</c:v>
                </c:pt>
                <c:pt idx="466">
                  <c:v>0.57625181063809106</c:v>
                </c:pt>
                <c:pt idx="467">
                  <c:v>0.69234862203815573</c:v>
                </c:pt>
                <c:pt idx="468">
                  <c:v>0.1043351334447481</c:v>
                </c:pt>
                <c:pt idx="469">
                  <c:v>0.31811892175647527</c:v>
                </c:pt>
                <c:pt idx="470">
                  <c:v>0.67802791962478892</c:v>
                </c:pt>
                <c:pt idx="471">
                  <c:v>0.87640350957667734</c:v>
                </c:pt>
                <c:pt idx="472">
                  <c:v>0.67828191801890458</c:v>
                </c:pt>
                <c:pt idx="473">
                  <c:v>0.77553638195572405</c:v>
                </c:pt>
                <c:pt idx="474">
                  <c:v>0.558955444494729</c:v>
                </c:pt>
                <c:pt idx="475">
                  <c:v>0.97073628409933688</c:v>
                </c:pt>
                <c:pt idx="476">
                  <c:v>0.63848571577226043</c:v>
                </c:pt>
                <c:pt idx="477">
                  <c:v>0.88158410907520268</c:v>
                </c:pt>
                <c:pt idx="478">
                  <c:v>0.51993487036767194</c:v>
                </c:pt>
                <c:pt idx="479">
                  <c:v>0.86469668667683586</c:v>
                </c:pt>
                <c:pt idx="480">
                  <c:v>1.5749379560814791E-2</c:v>
                </c:pt>
                <c:pt idx="481">
                  <c:v>0.64638661910254547</c:v>
                </c:pt>
                <c:pt idx="482">
                  <c:v>0.20563057289649778</c:v>
                </c:pt>
                <c:pt idx="483">
                  <c:v>0.21180036922567569</c:v>
                </c:pt>
                <c:pt idx="484">
                  <c:v>0.63211783815090805</c:v>
                </c:pt>
                <c:pt idx="485">
                  <c:v>0.52662890994883327</c:v>
                </c:pt>
                <c:pt idx="486">
                  <c:v>0.73186959982639366</c:v>
                </c:pt>
                <c:pt idx="487">
                  <c:v>5.4344778430893692E-2</c:v>
                </c:pt>
                <c:pt idx="488">
                  <c:v>0.32312278927591653</c:v>
                </c:pt>
                <c:pt idx="489">
                  <c:v>0.91219797573772177</c:v>
                </c:pt>
                <c:pt idx="490">
                  <c:v>0.36719705853413409</c:v>
                </c:pt>
                <c:pt idx="491">
                  <c:v>0.55315633038212786</c:v>
                </c:pt>
                <c:pt idx="492">
                  <c:v>0.27796399504124913</c:v>
                </c:pt>
                <c:pt idx="493">
                  <c:v>0.94784424443626192</c:v>
                </c:pt>
                <c:pt idx="494">
                  <c:v>0.20247264789687636</c:v>
                </c:pt>
                <c:pt idx="495">
                  <c:v>0.57540434477654467</c:v>
                </c:pt>
                <c:pt idx="496">
                  <c:v>0.804599574762485</c:v>
                </c:pt>
                <c:pt idx="497">
                  <c:v>0.17534212906005653</c:v>
                </c:pt>
                <c:pt idx="498">
                  <c:v>0.12438976089050047</c:v>
                </c:pt>
                <c:pt idx="499">
                  <c:v>0.90644413005129199</c:v>
                </c:pt>
                <c:pt idx="500">
                  <c:v>3.1702533621668305E-2</c:v>
                </c:pt>
                <c:pt idx="501">
                  <c:v>0.97343055772695097</c:v>
                </c:pt>
                <c:pt idx="502">
                  <c:v>0.22493760392767703</c:v>
                </c:pt>
                <c:pt idx="503">
                  <c:v>0.56890436872896877</c:v>
                </c:pt>
                <c:pt idx="504">
                  <c:v>0.35429670115133705</c:v>
                </c:pt>
                <c:pt idx="505">
                  <c:v>0.44075499540020191</c:v>
                </c:pt>
                <c:pt idx="506">
                  <c:v>0.99260166865912136</c:v>
                </c:pt>
                <c:pt idx="507">
                  <c:v>0.96569040531267114</c:v>
                </c:pt>
                <c:pt idx="508">
                  <c:v>0.15657356335690187</c:v>
                </c:pt>
                <c:pt idx="509">
                  <c:v>7.9678812777042918E-2</c:v>
                </c:pt>
                <c:pt idx="510">
                  <c:v>0.5047472210631827</c:v>
                </c:pt>
                <c:pt idx="511">
                  <c:v>0.5319561286672172</c:v>
                </c:pt>
                <c:pt idx="512">
                  <c:v>0.44210974889074939</c:v>
                </c:pt>
                <c:pt idx="513">
                  <c:v>6.7402033953473661E-2</c:v>
                </c:pt>
                <c:pt idx="514">
                  <c:v>0.63614341808891017</c:v>
                </c:pt>
                <c:pt idx="515">
                  <c:v>0.66253813464623879</c:v>
                </c:pt>
                <c:pt idx="516">
                  <c:v>0.26624273417778499</c:v>
                </c:pt>
                <c:pt idx="517">
                  <c:v>0.7854476259540224</c:v>
                </c:pt>
                <c:pt idx="518">
                  <c:v>0.43327645876895471</c:v>
                </c:pt>
                <c:pt idx="519">
                  <c:v>0.40899756424116385</c:v>
                </c:pt>
                <c:pt idx="520">
                  <c:v>0.11315777672256344</c:v>
                </c:pt>
                <c:pt idx="521">
                  <c:v>0.53712231751086303</c:v>
                </c:pt>
                <c:pt idx="522">
                  <c:v>1.0224164575006633E-2</c:v>
                </c:pt>
                <c:pt idx="523">
                  <c:v>0.59235308635505446</c:v>
                </c:pt>
                <c:pt idx="524">
                  <c:v>0.69606048334029258</c:v>
                </c:pt>
                <c:pt idx="525">
                  <c:v>0.35044052204234277</c:v>
                </c:pt>
                <c:pt idx="526">
                  <c:v>0.81495382892205037</c:v>
                </c:pt>
                <c:pt idx="527">
                  <c:v>0.9936614866346597</c:v>
                </c:pt>
                <c:pt idx="528">
                  <c:v>0.68780651698026229</c:v>
                </c:pt>
                <c:pt idx="529">
                  <c:v>0.72579341521012108</c:v>
                </c:pt>
                <c:pt idx="530">
                  <c:v>0.99221971573531864</c:v>
                </c:pt>
                <c:pt idx="531">
                  <c:v>0.9610381036964547</c:v>
                </c:pt>
                <c:pt idx="532">
                  <c:v>0.23935842626543335</c:v>
                </c:pt>
                <c:pt idx="533">
                  <c:v>0.21119619832701408</c:v>
                </c:pt>
                <c:pt idx="534">
                  <c:v>0.14260457511258429</c:v>
                </c:pt>
                <c:pt idx="535">
                  <c:v>0.21610331213456024</c:v>
                </c:pt>
                <c:pt idx="536">
                  <c:v>0.4163622248400467</c:v>
                </c:pt>
                <c:pt idx="537">
                  <c:v>0.3785571536333171</c:v>
                </c:pt>
                <c:pt idx="538">
                  <c:v>0.88687792234857843</c:v>
                </c:pt>
                <c:pt idx="539">
                  <c:v>0.22745089711796551</c:v>
                </c:pt>
                <c:pt idx="540">
                  <c:v>0.48410903678422612</c:v>
                </c:pt>
                <c:pt idx="541">
                  <c:v>0.72729866674246368</c:v>
                </c:pt>
                <c:pt idx="542">
                  <c:v>0.41845154147991559</c:v>
                </c:pt>
                <c:pt idx="543">
                  <c:v>0.23669955221378491</c:v>
                </c:pt>
                <c:pt idx="544">
                  <c:v>0.45733974430529134</c:v>
                </c:pt>
                <c:pt idx="545">
                  <c:v>0.42741321183760894</c:v>
                </c:pt>
                <c:pt idx="546">
                  <c:v>6.736313634901947E-2</c:v>
                </c:pt>
                <c:pt idx="547">
                  <c:v>0.81623483552682408</c:v>
                </c:pt>
                <c:pt idx="548">
                  <c:v>0.75585884727921759</c:v>
                </c:pt>
                <c:pt idx="549">
                  <c:v>0.60269369968462927</c:v>
                </c:pt>
                <c:pt idx="550">
                  <c:v>0.66109308858514138</c:v>
                </c:pt>
                <c:pt idx="551">
                  <c:v>0.19095777051315921</c:v>
                </c:pt>
                <c:pt idx="552">
                  <c:v>0.84609021548538488</c:v>
                </c:pt>
                <c:pt idx="553">
                  <c:v>0.89869471245613353</c:v>
                </c:pt>
                <c:pt idx="554">
                  <c:v>6.6757034720306141E-2</c:v>
                </c:pt>
                <c:pt idx="555">
                  <c:v>0.9880276100784493</c:v>
                </c:pt>
                <c:pt idx="556">
                  <c:v>0.68658327686105014</c:v>
                </c:pt>
                <c:pt idx="557">
                  <c:v>0.1478442281472756</c:v>
                </c:pt>
                <c:pt idx="558">
                  <c:v>0.50544009217170449</c:v>
                </c:pt>
                <c:pt idx="559">
                  <c:v>0.81481422392551073</c:v>
                </c:pt>
                <c:pt idx="560">
                  <c:v>0.9003680924303602</c:v>
                </c:pt>
                <c:pt idx="561">
                  <c:v>0.59235395882137698</c:v>
                </c:pt>
                <c:pt idx="562">
                  <c:v>0.34645147440931889</c:v>
                </c:pt>
                <c:pt idx="563">
                  <c:v>0.147617255221971</c:v>
                </c:pt>
                <c:pt idx="564">
                  <c:v>0.83599934849154423</c:v>
                </c:pt>
                <c:pt idx="565">
                  <c:v>0.88093888153815292</c:v>
                </c:pt>
                <c:pt idx="566">
                  <c:v>0.73723160630022211</c:v>
                </c:pt>
                <c:pt idx="567">
                  <c:v>0.4978175226282272</c:v>
                </c:pt>
                <c:pt idx="568">
                  <c:v>0.16291054280417061</c:v>
                </c:pt>
                <c:pt idx="569">
                  <c:v>0.8992669745835794</c:v>
                </c:pt>
                <c:pt idx="570">
                  <c:v>0.1530188149620918</c:v>
                </c:pt>
                <c:pt idx="571">
                  <c:v>0.1820770445409805</c:v>
                </c:pt>
                <c:pt idx="572">
                  <c:v>0.7776959448618872</c:v>
                </c:pt>
                <c:pt idx="573">
                  <c:v>0.68877338194172999</c:v>
                </c:pt>
                <c:pt idx="574">
                  <c:v>0.6473212598384237</c:v>
                </c:pt>
                <c:pt idx="575">
                  <c:v>0.86788986774048471</c:v>
                </c:pt>
                <c:pt idx="576">
                  <c:v>0.53624052893439444</c:v>
                </c:pt>
                <c:pt idx="577">
                  <c:v>0.98890619236210575</c:v>
                </c:pt>
                <c:pt idx="578">
                  <c:v>0.45765279249871793</c:v>
                </c:pt>
                <c:pt idx="579">
                  <c:v>0.33124867172433026</c:v>
                </c:pt>
                <c:pt idx="580">
                  <c:v>0.49199426799590817</c:v>
                </c:pt>
                <c:pt idx="581">
                  <c:v>0.79342171651038629</c:v>
                </c:pt>
                <c:pt idx="582">
                  <c:v>0.4608550268530508</c:v>
                </c:pt>
                <c:pt idx="583">
                  <c:v>0.11131382058734418</c:v>
                </c:pt>
                <c:pt idx="584">
                  <c:v>2.1635526296729379E-3</c:v>
                </c:pt>
                <c:pt idx="585">
                  <c:v>0.92165131068302353</c:v>
                </c:pt>
                <c:pt idx="586">
                  <c:v>0.89533967121424851</c:v>
                </c:pt>
                <c:pt idx="587">
                  <c:v>0.94523878149374774</c:v>
                </c:pt>
                <c:pt idx="588">
                  <c:v>0.99497666795657913</c:v>
                </c:pt>
                <c:pt idx="589">
                  <c:v>0.17565343097242692</c:v>
                </c:pt>
                <c:pt idx="590">
                  <c:v>0.42137058660992222</c:v>
                </c:pt>
                <c:pt idx="591">
                  <c:v>0.85787390052656232</c:v>
                </c:pt>
                <c:pt idx="592">
                  <c:v>0.77809384445246199</c:v>
                </c:pt>
                <c:pt idx="593">
                  <c:v>0.57850741953131435</c:v>
                </c:pt>
                <c:pt idx="594">
                  <c:v>1.4373681100537938E-3</c:v>
                </c:pt>
                <c:pt idx="595">
                  <c:v>8.1556779190601225E-2</c:v>
                </c:pt>
                <c:pt idx="596">
                  <c:v>0.48294460351243551</c:v>
                </c:pt>
                <c:pt idx="597">
                  <c:v>0.56935359004553754</c:v>
                </c:pt>
                <c:pt idx="598">
                  <c:v>0.79604187939742066</c:v>
                </c:pt>
                <c:pt idx="599">
                  <c:v>6.6657077419440824E-2</c:v>
                </c:pt>
                <c:pt idx="600">
                  <c:v>0.70399489914950208</c:v>
                </c:pt>
                <c:pt idx="601">
                  <c:v>0.36174708040697012</c:v>
                </c:pt>
                <c:pt idx="602">
                  <c:v>0.68754777566950032</c:v>
                </c:pt>
                <c:pt idx="603">
                  <c:v>0.3753873515329883</c:v>
                </c:pt>
                <c:pt idx="604">
                  <c:v>0.71451542032647486</c:v>
                </c:pt>
                <c:pt idx="605">
                  <c:v>0.79569570976910142</c:v>
                </c:pt>
                <c:pt idx="606">
                  <c:v>0.92264946327897857</c:v>
                </c:pt>
                <c:pt idx="607">
                  <c:v>0.37645707494821123</c:v>
                </c:pt>
                <c:pt idx="608">
                  <c:v>0.61816837719618434</c:v>
                </c:pt>
                <c:pt idx="609">
                  <c:v>0.25031770492224936</c:v>
                </c:pt>
                <c:pt idx="610">
                  <c:v>9.4711224494512303E-2</c:v>
                </c:pt>
                <c:pt idx="611">
                  <c:v>0.55344650687372454</c:v>
                </c:pt>
                <c:pt idx="612">
                  <c:v>0.50847124400851018</c:v>
                </c:pt>
                <c:pt idx="613">
                  <c:v>0.44999972852819259</c:v>
                </c:pt>
                <c:pt idx="614">
                  <c:v>0.61827091469117923</c:v>
                </c:pt>
                <c:pt idx="615">
                  <c:v>0.24220807537771116</c:v>
                </c:pt>
                <c:pt idx="616">
                  <c:v>0.36195571675216542</c:v>
                </c:pt>
                <c:pt idx="617">
                  <c:v>0.34147570024407892</c:v>
                </c:pt>
                <c:pt idx="618">
                  <c:v>0.34204736899219512</c:v>
                </c:pt>
                <c:pt idx="619">
                  <c:v>0.88171118188380648</c:v>
                </c:pt>
                <c:pt idx="620">
                  <c:v>0.2491139226527016</c:v>
                </c:pt>
                <c:pt idx="621">
                  <c:v>0.4216870398204059</c:v>
                </c:pt>
                <c:pt idx="622">
                  <c:v>0.48801570198183319</c:v>
                </c:pt>
                <c:pt idx="623">
                  <c:v>0.89674405250783185</c:v>
                </c:pt>
                <c:pt idx="624">
                  <c:v>0.64355799813915848</c:v>
                </c:pt>
                <c:pt idx="625">
                  <c:v>0.22097808777365779</c:v>
                </c:pt>
                <c:pt idx="626">
                  <c:v>0.29185256463602749</c:v>
                </c:pt>
                <c:pt idx="627">
                  <c:v>0.81640103897789196</c:v>
                </c:pt>
                <c:pt idx="628">
                  <c:v>0.21528774126559791</c:v>
                </c:pt>
                <c:pt idx="629">
                  <c:v>0.98271526624043848</c:v>
                </c:pt>
                <c:pt idx="630">
                  <c:v>0.69253614986242007</c:v>
                </c:pt>
                <c:pt idx="631">
                  <c:v>0.28969910168398716</c:v>
                </c:pt>
                <c:pt idx="632">
                  <c:v>0.96067623868821328</c:v>
                </c:pt>
                <c:pt idx="633">
                  <c:v>0.78529105021868328</c:v>
                </c:pt>
                <c:pt idx="634">
                  <c:v>4.8538348141588528E-2</c:v>
                </c:pt>
                <c:pt idx="635">
                  <c:v>0.70543369905065711</c:v>
                </c:pt>
                <c:pt idx="636">
                  <c:v>0.25830559516990526</c:v>
                </c:pt>
                <c:pt idx="637">
                  <c:v>7.4918910481453715E-2</c:v>
                </c:pt>
                <c:pt idx="638">
                  <c:v>0.4847462332094612</c:v>
                </c:pt>
                <c:pt idx="639">
                  <c:v>0.87152450231147816</c:v>
                </c:pt>
                <c:pt idx="640">
                  <c:v>0.38301427920254105</c:v>
                </c:pt>
                <c:pt idx="641">
                  <c:v>0.4947369285939226</c:v>
                </c:pt>
                <c:pt idx="642">
                  <c:v>0.49813981782023464</c:v>
                </c:pt>
                <c:pt idx="643">
                  <c:v>0.6759318800727212</c:v>
                </c:pt>
                <c:pt idx="644">
                  <c:v>7.2852845535622324E-2</c:v>
                </c:pt>
                <c:pt idx="645">
                  <c:v>0.70691898781178841</c:v>
                </c:pt>
                <c:pt idx="646">
                  <c:v>0.48774897865278499</c:v>
                </c:pt>
                <c:pt idx="647">
                  <c:v>0.79029998116282107</c:v>
                </c:pt>
                <c:pt idx="648">
                  <c:v>0.43112964208307425</c:v>
                </c:pt>
                <c:pt idx="649">
                  <c:v>0.71136769970777503</c:v>
                </c:pt>
                <c:pt idx="650">
                  <c:v>0.87336555001355398</c:v>
                </c:pt>
                <c:pt idx="651">
                  <c:v>1.8760537389720278E-2</c:v>
                </c:pt>
                <c:pt idx="652">
                  <c:v>0.37119103638523299</c:v>
                </c:pt>
                <c:pt idx="653">
                  <c:v>0.39523468765984759</c:v>
                </c:pt>
                <c:pt idx="654">
                  <c:v>0.38722751184564141</c:v>
                </c:pt>
                <c:pt idx="655">
                  <c:v>0.92481050707442536</c:v>
                </c:pt>
                <c:pt idx="656">
                  <c:v>5.3774399872858702E-2</c:v>
                </c:pt>
                <c:pt idx="657">
                  <c:v>0.14131592639156165</c:v>
                </c:pt>
                <c:pt idx="658">
                  <c:v>0.72178817199092804</c:v>
                </c:pt>
                <c:pt idx="659">
                  <c:v>9.0258179941401839E-2</c:v>
                </c:pt>
                <c:pt idx="660">
                  <c:v>0.65528589142535809</c:v>
                </c:pt>
                <c:pt idx="661">
                  <c:v>0.43228339551176032</c:v>
                </c:pt>
                <c:pt idx="662">
                  <c:v>0.64608228805317436</c:v>
                </c:pt>
                <c:pt idx="663">
                  <c:v>0.51092450976231985</c:v>
                </c:pt>
                <c:pt idx="664">
                  <c:v>0.69569029581883723</c:v>
                </c:pt>
                <c:pt idx="665">
                  <c:v>0.24075326528482044</c:v>
                </c:pt>
                <c:pt idx="666">
                  <c:v>0.1034217285632163</c:v>
                </c:pt>
                <c:pt idx="667">
                  <c:v>0.95578565471211341</c:v>
                </c:pt>
                <c:pt idx="668">
                  <c:v>0.49702073066893937</c:v>
                </c:pt>
                <c:pt idx="669">
                  <c:v>0.50507899232947151</c:v>
                </c:pt>
                <c:pt idx="670">
                  <c:v>0.61068103995166723</c:v>
                </c:pt>
                <c:pt idx="671">
                  <c:v>0.60955586328535016</c:v>
                </c:pt>
                <c:pt idx="672">
                  <c:v>0.60115273937845937</c:v>
                </c:pt>
                <c:pt idx="673">
                  <c:v>0.97164019327368978</c:v>
                </c:pt>
                <c:pt idx="674">
                  <c:v>0.53441189622831409</c:v>
                </c:pt>
                <c:pt idx="675">
                  <c:v>0.76629793594203499</c:v>
                </c:pt>
                <c:pt idx="676">
                  <c:v>0.55565337305630313</c:v>
                </c:pt>
                <c:pt idx="677">
                  <c:v>0.16487687651731131</c:v>
                </c:pt>
                <c:pt idx="678">
                  <c:v>0.42162633878714995</c:v>
                </c:pt>
                <c:pt idx="679">
                  <c:v>0.56636913023961089</c:v>
                </c:pt>
                <c:pt idx="680">
                  <c:v>0.4929053293426211</c:v>
                </c:pt>
                <c:pt idx="681">
                  <c:v>0.18272909799046066</c:v>
                </c:pt>
                <c:pt idx="682">
                  <c:v>0.87411701496674543</c:v>
                </c:pt>
                <c:pt idx="683">
                  <c:v>0.40261649350964634</c:v>
                </c:pt>
                <c:pt idx="684">
                  <c:v>0.64438631895645726</c:v>
                </c:pt>
                <c:pt idx="685">
                  <c:v>0.2525144024115461</c:v>
                </c:pt>
                <c:pt idx="686">
                  <c:v>8.5809615678082873E-2</c:v>
                </c:pt>
                <c:pt idx="687">
                  <c:v>0.34003731503054258</c:v>
                </c:pt>
                <c:pt idx="688">
                  <c:v>0.43830022310555572</c:v>
                </c:pt>
                <c:pt idx="689">
                  <c:v>0.4612544193243584</c:v>
                </c:pt>
                <c:pt idx="690">
                  <c:v>7.9864322720126779E-2</c:v>
                </c:pt>
                <c:pt idx="691">
                  <c:v>0.90915416432981766</c:v>
                </c:pt>
                <c:pt idx="692">
                  <c:v>0.41048445509908926</c:v>
                </c:pt>
                <c:pt idx="693">
                  <c:v>0.6378430195410052</c:v>
                </c:pt>
                <c:pt idx="694">
                  <c:v>0.28850957020742252</c:v>
                </c:pt>
                <c:pt idx="695">
                  <c:v>0.60528996041347127</c:v>
                </c:pt>
                <c:pt idx="696">
                  <c:v>0.19091558221862959</c:v>
                </c:pt>
                <c:pt idx="697">
                  <c:v>0.7408615206125746</c:v>
                </c:pt>
                <c:pt idx="698">
                  <c:v>0.42132646935944218</c:v>
                </c:pt>
                <c:pt idx="699">
                  <c:v>0.81190585572462948</c:v>
                </c:pt>
                <c:pt idx="700">
                  <c:v>0.3967421311623438</c:v>
                </c:pt>
                <c:pt idx="701">
                  <c:v>0.43068697133925171</c:v>
                </c:pt>
                <c:pt idx="702">
                  <c:v>0.66810317806331565</c:v>
                </c:pt>
                <c:pt idx="703">
                  <c:v>0.66304701222906315</c:v>
                </c:pt>
                <c:pt idx="704">
                  <c:v>0.51772332107027474</c:v>
                </c:pt>
                <c:pt idx="705">
                  <c:v>0.9013290101424537</c:v>
                </c:pt>
                <c:pt idx="706">
                  <c:v>0.31906075728935646</c:v>
                </c:pt>
                <c:pt idx="707">
                  <c:v>0.238633310165831</c:v>
                </c:pt>
                <c:pt idx="708">
                  <c:v>0.14268889685457264</c:v>
                </c:pt>
                <c:pt idx="709">
                  <c:v>0.40068859887253461</c:v>
                </c:pt>
                <c:pt idx="710">
                  <c:v>0.48795633942025829</c:v>
                </c:pt>
                <c:pt idx="711">
                  <c:v>0.14542884647962073</c:v>
                </c:pt>
                <c:pt idx="712">
                  <c:v>9.6142415586663588E-2</c:v>
                </c:pt>
                <c:pt idx="713">
                  <c:v>0.42831007773735741</c:v>
                </c:pt>
                <c:pt idx="714">
                  <c:v>3.5634511409788128E-2</c:v>
                </c:pt>
                <c:pt idx="715">
                  <c:v>0.53950738092476413</c:v>
                </c:pt>
                <c:pt idx="716">
                  <c:v>0.3040402792395599</c:v>
                </c:pt>
                <c:pt idx="717">
                  <c:v>0.56413781870458057</c:v>
                </c:pt>
                <c:pt idx="718">
                  <c:v>0.52749421381851569</c:v>
                </c:pt>
                <c:pt idx="719">
                  <c:v>0.77332870092019046</c:v>
                </c:pt>
                <c:pt idx="720">
                  <c:v>0.24839538084405843</c:v>
                </c:pt>
                <c:pt idx="721">
                  <c:v>0.60688490084514812</c:v>
                </c:pt>
                <c:pt idx="722">
                  <c:v>7.6099507635640995E-2</c:v>
                </c:pt>
                <c:pt idx="723">
                  <c:v>0.86637686288824056</c:v>
                </c:pt>
                <c:pt idx="724">
                  <c:v>0.23419884902658206</c:v>
                </c:pt>
                <c:pt idx="725">
                  <c:v>0.28780343707748812</c:v>
                </c:pt>
                <c:pt idx="726">
                  <c:v>0.94936470442664955</c:v>
                </c:pt>
                <c:pt idx="727">
                  <c:v>0.94605579488473612</c:v>
                </c:pt>
                <c:pt idx="728">
                  <c:v>0.48742319772406772</c:v>
                </c:pt>
                <c:pt idx="729">
                  <c:v>0.50930517843680811</c:v>
                </c:pt>
                <c:pt idx="730">
                  <c:v>0.2014006071082548</c:v>
                </c:pt>
                <c:pt idx="731">
                  <c:v>0.33223203216131103</c:v>
                </c:pt>
                <c:pt idx="732">
                  <c:v>0.30176115098508982</c:v>
                </c:pt>
                <c:pt idx="733">
                  <c:v>0.96044100849241354</c:v>
                </c:pt>
                <c:pt idx="734">
                  <c:v>0.61894756299140485</c:v>
                </c:pt>
                <c:pt idx="735">
                  <c:v>0.87316903806691559</c:v>
                </c:pt>
                <c:pt idx="736">
                  <c:v>0.14745264088581622</c:v>
                </c:pt>
                <c:pt idx="737">
                  <c:v>0.61996435951328233</c:v>
                </c:pt>
                <c:pt idx="738">
                  <c:v>0.89663853147791317</c:v>
                </c:pt>
                <c:pt idx="739">
                  <c:v>4.7633141550734615E-2</c:v>
                </c:pt>
                <c:pt idx="740">
                  <c:v>3.8740717800127777E-2</c:v>
                </c:pt>
                <c:pt idx="741">
                  <c:v>0.11721502362139158</c:v>
                </c:pt>
                <c:pt idx="742">
                  <c:v>0.64572501509681657</c:v>
                </c:pt>
                <c:pt idx="743">
                  <c:v>0.23830760070308488</c:v>
                </c:pt>
                <c:pt idx="744">
                  <c:v>0.49374295882194286</c:v>
                </c:pt>
                <c:pt idx="745">
                  <c:v>0.34830124889391345</c:v>
                </c:pt>
                <c:pt idx="746">
                  <c:v>0.5218309975695502</c:v>
                </c:pt>
                <c:pt idx="747">
                  <c:v>0.3975401434823248</c:v>
                </c:pt>
                <c:pt idx="748">
                  <c:v>0.93797018484485095</c:v>
                </c:pt>
                <c:pt idx="749">
                  <c:v>0.25282753473118302</c:v>
                </c:pt>
                <c:pt idx="750">
                  <c:v>7.4005652144102707E-2</c:v>
                </c:pt>
                <c:pt idx="751">
                  <c:v>0.64368755107042719</c:v>
                </c:pt>
                <c:pt idx="752">
                  <c:v>0.75764909083920262</c:v>
                </c:pt>
                <c:pt idx="753">
                  <c:v>0.67653893445562308</c:v>
                </c:pt>
                <c:pt idx="754">
                  <c:v>0.77003160415080263</c:v>
                </c:pt>
                <c:pt idx="755">
                  <c:v>0.30220356380858848</c:v>
                </c:pt>
                <c:pt idx="756">
                  <c:v>0.64125631058193244</c:v>
                </c:pt>
                <c:pt idx="757">
                  <c:v>0.83395549753578024</c:v>
                </c:pt>
                <c:pt idx="758">
                  <c:v>0.52070599562619369</c:v>
                </c:pt>
                <c:pt idx="759">
                  <c:v>0.34074429700576292</c:v>
                </c:pt>
                <c:pt idx="760">
                  <c:v>0.71100096438612215</c:v>
                </c:pt>
                <c:pt idx="761">
                  <c:v>0.88629820509709789</c:v>
                </c:pt>
                <c:pt idx="762">
                  <c:v>0.29138432763620414</c:v>
                </c:pt>
                <c:pt idx="763">
                  <c:v>0.34410137840599064</c:v>
                </c:pt>
                <c:pt idx="764">
                  <c:v>0.87904844718628627</c:v>
                </c:pt>
                <c:pt idx="765">
                  <c:v>0.99906998523800195</c:v>
                </c:pt>
                <c:pt idx="766">
                  <c:v>0.71890922815269653</c:v>
                </c:pt>
                <c:pt idx="767">
                  <c:v>0.79719696753632541</c:v>
                </c:pt>
                <c:pt idx="768">
                  <c:v>0.64696811840760415</c:v>
                </c:pt>
                <c:pt idx="769">
                  <c:v>0.28484964690388059</c:v>
                </c:pt>
                <c:pt idx="770">
                  <c:v>9.5837326337864681E-2</c:v>
                </c:pt>
                <c:pt idx="771">
                  <c:v>0.51416682227554067</c:v>
                </c:pt>
                <c:pt idx="772">
                  <c:v>0.36479273355805764</c:v>
                </c:pt>
                <c:pt idx="773">
                  <c:v>0.43249244022211697</c:v>
                </c:pt>
                <c:pt idx="774">
                  <c:v>2.5767759163884185E-2</c:v>
                </c:pt>
                <c:pt idx="775">
                  <c:v>0.58771280659246461</c:v>
                </c:pt>
                <c:pt idx="776">
                  <c:v>0.84471899636300818</c:v>
                </c:pt>
                <c:pt idx="777">
                  <c:v>0.57759413191614717</c:v>
                </c:pt>
                <c:pt idx="778">
                  <c:v>0.76312554224606599</c:v>
                </c:pt>
                <c:pt idx="779">
                  <c:v>0.70172306868414502</c:v>
                </c:pt>
                <c:pt idx="780">
                  <c:v>0.85275698902693475</c:v>
                </c:pt>
                <c:pt idx="781">
                  <c:v>0.98124573788360148</c:v>
                </c:pt>
                <c:pt idx="782">
                  <c:v>0.89178668240697023</c:v>
                </c:pt>
                <c:pt idx="783">
                  <c:v>0.24366863727698362</c:v>
                </c:pt>
                <c:pt idx="784">
                  <c:v>0.79278612203362619</c:v>
                </c:pt>
                <c:pt idx="785">
                  <c:v>0.16146523051065653</c:v>
                </c:pt>
                <c:pt idx="786">
                  <c:v>2.7459385384431823E-4</c:v>
                </c:pt>
                <c:pt idx="787">
                  <c:v>6.1947980148039372E-2</c:v>
                </c:pt>
                <c:pt idx="788">
                  <c:v>0.58446600549985162</c:v>
                </c:pt>
                <c:pt idx="789">
                  <c:v>0.13183638531738573</c:v>
                </c:pt>
                <c:pt idx="790">
                  <c:v>0.13216875469253864</c:v>
                </c:pt>
                <c:pt idx="791">
                  <c:v>0.22387517465998563</c:v>
                </c:pt>
                <c:pt idx="792">
                  <c:v>0.40579611062380794</c:v>
                </c:pt>
                <c:pt idx="793">
                  <c:v>0.528398009969413</c:v>
                </c:pt>
                <c:pt idx="794">
                  <c:v>0.82637961743129551</c:v>
                </c:pt>
                <c:pt idx="795">
                  <c:v>0.99645571375633468</c:v>
                </c:pt>
                <c:pt idx="796">
                  <c:v>0.53193713186401725</c:v>
                </c:pt>
                <c:pt idx="797">
                  <c:v>8.075365125247369E-2</c:v>
                </c:pt>
                <c:pt idx="798">
                  <c:v>0.82592732441350047</c:v>
                </c:pt>
                <c:pt idx="799">
                  <c:v>0.76625174304787858</c:v>
                </c:pt>
                <c:pt idx="800">
                  <c:v>0.39555384957118123</c:v>
                </c:pt>
                <c:pt idx="801">
                  <c:v>0.63490618325505277</c:v>
                </c:pt>
                <c:pt idx="802">
                  <c:v>0.48784990606745038</c:v>
                </c:pt>
                <c:pt idx="803">
                  <c:v>0.16126337013847436</c:v>
                </c:pt>
                <c:pt idx="804">
                  <c:v>0.34355776531493198</c:v>
                </c:pt>
                <c:pt idx="805">
                  <c:v>0.11427391779978091</c:v>
                </c:pt>
                <c:pt idx="806">
                  <c:v>0.16304655814757263</c:v>
                </c:pt>
                <c:pt idx="807">
                  <c:v>0.48258693299190658</c:v>
                </c:pt>
                <c:pt idx="808">
                  <c:v>0.67893472082024364</c:v>
                </c:pt>
                <c:pt idx="809">
                  <c:v>2.5122247069022663E-2</c:v>
                </c:pt>
                <c:pt idx="810">
                  <c:v>0.62826514989882842</c:v>
                </c:pt>
                <c:pt idx="811">
                  <c:v>0.90549545723259206</c:v>
                </c:pt>
                <c:pt idx="812">
                  <c:v>0.16106771790932239</c:v>
                </c:pt>
                <c:pt idx="813">
                  <c:v>7.7195514038328139E-2</c:v>
                </c:pt>
                <c:pt idx="814">
                  <c:v>0.72380953971130069</c:v>
                </c:pt>
                <c:pt idx="815">
                  <c:v>0.37978517575399295</c:v>
                </c:pt>
                <c:pt idx="816">
                  <c:v>0.61923732743313464</c:v>
                </c:pt>
                <c:pt idx="817">
                  <c:v>0.45344167671366409</c:v>
                </c:pt>
                <c:pt idx="818">
                  <c:v>0.38562871805631493</c:v>
                </c:pt>
                <c:pt idx="819">
                  <c:v>0.26726643542545991</c:v>
                </c:pt>
                <c:pt idx="820">
                  <c:v>0.60094960332779945</c:v>
                </c:pt>
                <c:pt idx="821">
                  <c:v>0.68577854220651502</c:v>
                </c:pt>
                <c:pt idx="822">
                  <c:v>0.81253765249926091</c:v>
                </c:pt>
                <c:pt idx="823">
                  <c:v>0.31701754956876327</c:v>
                </c:pt>
                <c:pt idx="824">
                  <c:v>0.88339662861278345</c:v>
                </c:pt>
                <c:pt idx="825">
                  <c:v>2.6057011231602534E-2</c:v>
                </c:pt>
                <c:pt idx="826">
                  <c:v>0.87864332155399694</c:v>
                </c:pt>
                <c:pt idx="827">
                  <c:v>0.72756805406325309</c:v>
                </c:pt>
                <c:pt idx="828">
                  <c:v>0.37089088827805161</c:v>
                </c:pt>
                <c:pt idx="829">
                  <c:v>0.44132821681395684</c:v>
                </c:pt>
                <c:pt idx="830">
                  <c:v>0.84301081489744667</c:v>
                </c:pt>
                <c:pt idx="831">
                  <c:v>0.30522424695244099</c:v>
                </c:pt>
                <c:pt idx="832">
                  <c:v>0.36551995856011887</c:v>
                </c:pt>
                <c:pt idx="833">
                  <c:v>0.45286898617793037</c:v>
                </c:pt>
                <c:pt idx="834">
                  <c:v>0.86863366243523332</c:v>
                </c:pt>
                <c:pt idx="835">
                  <c:v>0.15320500825274252</c:v>
                </c:pt>
                <c:pt idx="836">
                  <c:v>0.60393350350471786</c:v>
                </c:pt>
                <c:pt idx="837">
                  <c:v>0.49386950312858757</c:v>
                </c:pt>
                <c:pt idx="838">
                  <c:v>0.31320701588198052</c:v>
                </c:pt>
                <c:pt idx="839">
                  <c:v>0.43449410554475432</c:v>
                </c:pt>
                <c:pt idx="840">
                  <c:v>0.14559138826505125</c:v>
                </c:pt>
                <c:pt idx="841">
                  <c:v>0.40418025838782456</c:v>
                </c:pt>
                <c:pt idx="842">
                  <c:v>0.82815098151325894</c:v>
                </c:pt>
                <c:pt idx="843">
                  <c:v>0.70131651960742813</c:v>
                </c:pt>
                <c:pt idx="844">
                  <c:v>0.74398825172429661</c:v>
                </c:pt>
                <c:pt idx="845">
                  <c:v>0.20717747759392635</c:v>
                </c:pt>
                <c:pt idx="846">
                  <c:v>0.73038534526028853</c:v>
                </c:pt>
                <c:pt idx="847">
                  <c:v>0.50626643908419333</c:v>
                </c:pt>
                <c:pt idx="848">
                  <c:v>0.44650159468299544</c:v>
                </c:pt>
                <c:pt idx="849">
                  <c:v>0.67660093168776536</c:v>
                </c:pt>
                <c:pt idx="850">
                  <c:v>0.89267425613843776</c:v>
                </c:pt>
                <c:pt idx="851">
                  <c:v>0.91006643682015831</c:v>
                </c:pt>
                <c:pt idx="852">
                  <c:v>0.66229481185834904</c:v>
                </c:pt>
                <c:pt idx="853">
                  <c:v>0.76358988155400542</c:v>
                </c:pt>
                <c:pt idx="854">
                  <c:v>0.19862037102011298</c:v>
                </c:pt>
                <c:pt idx="855">
                  <c:v>0.81752462601554776</c:v>
                </c:pt>
                <c:pt idx="856">
                  <c:v>0.40167345659452269</c:v>
                </c:pt>
                <c:pt idx="857">
                  <c:v>0.84367922716695809</c:v>
                </c:pt>
                <c:pt idx="858">
                  <c:v>0.1068675321662016</c:v>
                </c:pt>
                <c:pt idx="859">
                  <c:v>0.61120019511294377</c:v>
                </c:pt>
                <c:pt idx="860">
                  <c:v>0.21622581812978059</c:v>
                </c:pt>
                <c:pt idx="861">
                  <c:v>0.84222762091441494</c:v>
                </c:pt>
                <c:pt idx="862">
                  <c:v>0.51153598292492874</c:v>
                </c:pt>
                <c:pt idx="863">
                  <c:v>0.86931827044292387</c:v>
                </c:pt>
                <c:pt idx="864">
                  <c:v>0.34218237514033578</c:v>
                </c:pt>
                <c:pt idx="865">
                  <c:v>0.91508848801866594</c:v>
                </c:pt>
                <c:pt idx="866">
                  <c:v>0.7880541944161229</c:v>
                </c:pt>
                <c:pt idx="867">
                  <c:v>0.20910374713334356</c:v>
                </c:pt>
                <c:pt idx="868">
                  <c:v>0.8505866842573685</c:v>
                </c:pt>
                <c:pt idx="869">
                  <c:v>0.85032197216378991</c:v>
                </c:pt>
                <c:pt idx="870">
                  <c:v>0.27125794133952974</c:v>
                </c:pt>
                <c:pt idx="871">
                  <c:v>0.47252335189100181</c:v>
                </c:pt>
                <c:pt idx="872">
                  <c:v>0.54583791229297873</c:v>
                </c:pt>
                <c:pt idx="873">
                  <c:v>0.53652787759972731</c:v>
                </c:pt>
                <c:pt idx="874">
                  <c:v>0.57168631902950806</c:v>
                </c:pt>
                <c:pt idx="875">
                  <c:v>0.97215183657037252</c:v>
                </c:pt>
                <c:pt idx="876">
                  <c:v>0.94390818292993706</c:v>
                </c:pt>
                <c:pt idx="877">
                  <c:v>0.90086131123691426</c:v>
                </c:pt>
                <c:pt idx="878">
                  <c:v>0.95974288443328581</c:v>
                </c:pt>
                <c:pt idx="879">
                  <c:v>0.51465323511047234</c:v>
                </c:pt>
                <c:pt idx="880">
                  <c:v>0.71736336423347402</c:v>
                </c:pt>
                <c:pt idx="881">
                  <c:v>0.42140009878723839</c:v>
                </c:pt>
                <c:pt idx="882">
                  <c:v>0.52333967336461951</c:v>
                </c:pt>
                <c:pt idx="883">
                  <c:v>0.15427912408605526</c:v>
                </c:pt>
                <c:pt idx="884">
                  <c:v>0.31292737406693616</c:v>
                </c:pt>
                <c:pt idx="885">
                  <c:v>0.20099964866557596</c:v>
                </c:pt>
                <c:pt idx="886">
                  <c:v>0.16696920945681692</c:v>
                </c:pt>
                <c:pt idx="887">
                  <c:v>0.78194594679237472</c:v>
                </c:pt>
                <c:pt idx="888">
                  <c:v>0.83560796022805106</c:v>
                </c:pt>
                <c:pt idx="889">
                  <c:v>0.7007182675326582</c:v>
                </c:pt>
                <c:pt idx="890">
                  <c:v>0.50820434122274261</c:v>
                </c:pt>
                <c:pt idx="891">
                  <c:v>0.88284313946411519</c:v>
                </c:pt>
                <c:pt idx="892">
                  <c:v>0.62433178627154717</c:v>
                </c:pt>
                <c:pt idx="893">
                  <c:v>0.66814322097030443</c:v>
                </c:pt>
                <c:pt idx="894">
                  <c:v>0.39993536524342865</c:v>
                </c:pt>
                <c:pt idx="895">
                  <c:v>0.68476071102525382</c:v>
                </c:pt>
                <c:pt idx="896">
                  <c:v>0.44480195896763586</c:v>
                </c:pt>
                <c:pt idx="897">
                  <c:v>0.40258907851964987</c:v>
                </c:pt>
                <c:pt idx="898">
                  <c:v>0.64856993358776127</c:v>
                </c:pt>
                <c:pt idx="899">
                  <c:v>0.20544909095666064</c:v>
                </c:pt>
                <c:pt idx="900">
                  <c:v>0.81976524696428033</c:v>
                </c:pt>
                <c:pt idx="901">
                  <c:v>0.36938493024812347</c:v>
                </c:pt>
                <c:pt idx="902">
                  <c:v>0.83908560487119077</c:v>
                </c:pt>
                <c:pt idx="903">
                  <c:v>0.67033261948691014</c:v>
                </c:pt>
                <c:pt idx="904">
                  <c:v>0.22092030325442669</c:v>
                </c:pt>
                <c:pt idx="905">
                  <c:v>0.11604946405950956</c:v>
                </c:pt>
                <c:pt idx="906">
                  <c:v>0.8996352641809332</c:v>
                </c:pt>
                <c:pt idx="907">
                  <c:v>0.4992272518421258</c:v>
                </c:pt>
                <c:pt idx="908">
                  <c:v>5.8017999308981327E-2</c:v>
                </c:pt>
                <c:pt idx="909">
                  <c:v>4.1973136601312189E-2</c:v>
                </c:pt>
                <c:pt idx="910">
                  <c:v>0.78024416870918933</c:v>
                </c:pt>
                <c:pt idx="911">
                  <c:v>8.736086670897536E-3</c:v>
                </c:pt>
                <c:pt idx="912">
                  <c:v>0.2466069350347504</c:v>
                </c:pt>
                <c:pt idx="913">
                  <c:v>0.92127295693475575</c:v>
                </c:pt>
                <c:pt idx="914">
                  <c:v>0.95389718344044649</c:v>
                </c:pt>
                <c:pt idx="915">
                  <c:v>6.1845063422984348E-2</c:v>
                </c:pt>
                <c:pt idx="916">
                  <c:v>0.74840048773462975</c:v>
                </c:pt>
                <c:pt idx="917">
                  <c:v>0.77285791460655096</c:v>
                </c:pt>
                <c:pt idx="918">
                  <c:v>0.2493194568831969</c:v>
                </c:pt>
                <c:pt idx="919">
                  <c:v>0.40390295351899019</c:v>
                </c:pt>
                <c:pt idx="920">
                  <c:v>0.86510559921295027</c:v>
                </c:pt>
                <c:pt idx="921">
                  <c:v>0.88823946759367023</c:v>
                </c:pt>
                <c:pt idx="922">
                  <c:v>0.42095081638282705</c:v>
                </c:pt>
                <c:pt idx="923">
                  <c:v>0.71110448803087545</c:v>
                </c:pt>
                <c:pt idx="924">
                  <c:v>0.61141418644377366</c:v>
                </c:pt>
                <c:pt idx="925">
                  <c:v>0.52272098695488467</c:v>
                </c:pt>
                <c:pt idx="926">
                  <c:v>0.69616955850514584</c:v>
                </c:pt>
                <c:pt idx="927">
                  <c:v>0.77626988313750345</c:v>
                </c:pt>
                <c:pt idx="928">
                  <c:v>0.78439226839648157</c:v>
                </c:pt>
                <c:pt idx="929">
                  <c:v>0.24490246963331563</c:v>
                </c:pt>
                <c:pt idx="930">
                  <c:v>0.94822656060135102</c:v>
                </c:pt>
                <c:pt idx="931">
                  <c:v>0.76041153758974078</c:v>
                </c:pt>
                <c:pt idx="932">
                  <c:v>0.85292502553894189</c:v>
                </c:pt>
                <c:pt idx="933">
                  <c:v>0.92857768734352886</c:v>
                </c:pt>
                <c:pt idx="934">
                  <c:v>9.2939439560341119E-2</c:v>
                </c:pt>
                <c:pt idx="935">
                  <c:v>0.10202148780488729</c:v>
                </c:pt>
                <c:pt idx="936">
                  <c:v>0.4946283841503214</c:v>
                </c:pt>
                <c:pt idx="937">
                  <c:v>6.1602812290499687E-2</c:v>
                </c:pt>
                <c:pt idx="938">
                  <c:v>0.65903785107691049</c:v>
                </c:pt>
                <c:pt idx="939">
                  <c:v>2.8472906601999859E-2</c:v>
                </c:pt>
                <c:pt idx="940">
                  <c:v>0.46035794310272837</c:v>
                </c:pt>
                <c:pt idx="941">
                  <c:v>0.92466876046909063</c:v>
                </c:pt>
                <c:pt idx="942">
                  <c:v>0.27736363031753108</c:v>
                </c:pt>
                <c:pt idx="943">
                  <c:v>0.13659283862850335</c:v>
                </c:pt>
                <c:pt idx="944">
                  <c:v>0.10322415958391595</c:v>
                </c:pt>
                <c:pt idx="945">
                  <c:v>0.90870699579914671</c:v>
                </c:pt>
                <c:pt idx="946">
                  <c:v>0.9986869322728309</c:v>
                </c:pt>
                <c:pt idx="947">
                  <c:v>0.44410982722224424</c:v>
                </c:pt>
                <c:pt idx="948">
                  <c:v>3.9401528914940753E-2</c:v>
                </c:pt>
                <c:pt idx="949">
                  <c:v>0.36903691210634215</c:v>
                </c:pt>
                <c:pt idx="950">
                  <c:v>0.34440428603116402</c:v>
                </c:pt>
                <c:pt idx="951">
                  <c:v>0.2415259242441945</c:v>
                </c:pt>
                <c:pt idx="952">
                  <c:v>0.27428746467741549</c:v>
                </c:pt>
                <c:pt idx="953">
                  <c:v>0.35275939393949607</c:v>
                </c:pt>
                <c:pt idx="954">
                  <c:v>0.84956244621303456</c:v>
                </c:pt>
                <c:pt idx="955">
                  <c:v>0.68654571464443448</c:v>
                </c:pt>
                <c:pt idx="956">
                  <c:v>0.25413380666747565</c:v>
                </c:pt>
                <c:pt idx="957">
                  <c:v>8.7468488212463336E-2</c:v>
                </c:pt>
                <c:pt idx="958">
                  <c:v>0.69739851245967666</c:v>
                </c:pt>
                <c:pt idx="959">
                  <c:v>0.75275647683585445</c:v>
                </c:pt>
                <c:pt idx="960">
                  <c:v>0.31549499212276166</c:v>
                </c:pt>
                <c:pt idx="961">
                  <c:v>0.95615507017198376</c:v>
                </c:pt>
                <c:pt idx="962">
                  <c:v>0.41661064224244815</c:v>
                </c:pt>
                <c:pt idx="963">
                  <c:v>8.269605714732231E-2</c:v>
                </c:pt>
                <c:pt idx="964">
                  <c:v>0.16259213898842495</c:v>
                </c:pt>
                <c:pt idx="965">
                  <c:v>8.3692084352189444E-2</c:v>
                </c:pt>
                <c:pt idx="966">
                  <c:v>0.37585577511083501</c:v>
                </c:pt>
                <c:pt idx="967">
                  <c:v>0.65828560458198737</c:v>
                </c:pt>
                <c:pt idx="968">
                  <c:v>0.92035110036274914</c:v>
                </c:pt>
                <c:pt idx="969">
                  <c:v>0.9039685418566118</c:v>
                </c:pt>
                <c:pt idx="970">
                  <c:v>0.37920781024577899</c:v>
                </c:pt>
                <c:pt idx="971">
                  <c:v>9.7148761049031918E-2</c:v>
                </c:pt>
                <c:pt idx="972">
                  <c:v>0.10604238911373276</c:v>
                </c:pt>
                <c:pt idx="973">
                  <c:v>0.64437335644998528</c:v>
                </c:pt>
                <c:pt idx="974">
                  <c:v>0.51729684434522649</c:v>
                </c:pt>
                <c:pt idx="975">
                  <c:v>0.22745324966799974</c:v>
                </c:pt>
                <c:pt idx="976">
                  <c:v>0.43365901021534947</c:v>
                </c:pt>
                <c:pt idx="977">
                  <c:v>0.83755277644280324</c:v>
                </c:pt>
                <c:pt idx="978">
                  <c:v>0.49409199050794195</c:v>
                </c:pt>
                <c:pt idx="979">
                  <c:v>0.62355276334246323</c:v>
                </c:pt>
                <c:pt idx="980">
                  <c:v>0.85588609103432622</c:v>
                </c:pt>
                <c:pt idx="981">
                  <c:v>0.22354607301193574</c:v>
                </c:pt>
                <c:pt idx="982">
                  <c:v>0.81720393129187197</c:v>
                </c:pt>
                <c:pt idx="983">
                  <c:v>0.23299427425716024</c:v>
                </c:pt>
                <c:pt idx="984">
                  <c:v>0.79453632990140355</c:v>
                </c:pt>
                <c:pt idx="985">
                  <c:v>5.5062751144562161E-2</c:v>
                </c:pt>
                <c:pt idx="986">
                  <c:v>0.31056633391577382</c:v>
                </c:pt>
                <c:pt idx="987">
                  <c:v>0.97927943538707585</c:v>
                </c:pt>
                <c:pt idx="988">
                  <c:v>0.80531830122620329</c:v>
                </c:pt>
                <c:pt idx="989">
                  <c:v>0.30755595446599071</c:v>
                </c:pt>
                <c:pt idx="990">
                  <c:v>0.19174829900697588</c:v>
                </c:pt>
                <c:pt idx="991">
                  <c:v>0.6041179311630136</c:v>
                </c:pt>
                <c:pt idx="992">
                  <c:v>0.18642779665227838</c:v>
                </c:pt>
                <c:pt idx="993">
                  <c:v>0.51948534869196294</c:v>
                </c:pt>
                <c:pt idx="994">
                  <c:v>0.94338738877711448</c:v>
                </c:pt>
                <c:pt idx="995">
                  <c:v>0.85324592522344955</c:v>
                </c:pt>
                <c:pt idx="996">
                  <c:v>0.77993123438624323</c:v>
                </c:pt>
                <c:pt idx="997">
                  <c:v>0.55148269601354294</c:v>
                </c:pt>
                <c:pt idx="998">
                  <c:v>0.5212174630971238</c:v>
                </c:pt>
                <c:pt idx="999">
                  <c:v>0.73059290745354166</c:v>
                </c:pt>
                <c:pt idx="1000">
                  <c:v>0.79499456665650503</c:v>
                </c:pt>
                <c:pt idx="1001">
                  <c:v>0.88466656862822934</c:v>
                </c:pt>
                <c:pt idx="1002">
                  <c:v>0.98656445113696645</c:v>
                </c:pt>
                <c:pt idx="1003">
                  <c:v>5.1190150746384666E-2</c:v>
                </c:pt>
                <c:pt idx="1004">
                  <c:v>0.46808880024647725</c:v>
                </c:pt>
                <c:pt idx="1005">
                  <c:v>0.6017849417117126</c:v>
                </c:pt>
                <c:pt idx="1006">
                  <c:v>0.16587804477172052</c:v>
                </c:pt>
                <c:pt idx="1007">
                  <c:v>6.8693011093380552E-2</c:v>
                </c:pt>
                <c:pt idx="1008">
                  <c:v>0.96934805162297966</c:v>
                </c:pt>
                <c:pt idx="1009">
                  <c:v>6.9828409729278729E-2</c:v>
                </c:pt>
                <c:pt idx="1010">
                  <c:v>0.57408744286059865</c:v>
                </c:pt>
                <c:pt idx="1011">
                  <c:v>0.90553470219576648</c:v>
                </c:pt>
                <c:pt idx="1012">
                  <c:v>0.22317893743902384</c:v>
                </c:pt>
                <c:pt idx="1013">
                  <c:v>8.2911909166057951E-2</c:v>
                </c:pt>
                <c:pt idx="1014">
                  <c:v>0.65286245538785137</c:v>
                </c:pt>
                <c:pt idx="1015">
                  <c:v>0.84676892658171121</c:v>
                </c:pt>
                <c:pt idx="1016">
                  <c:v>0.34892528976561066</c:v>
                </c:pt>
                <c:pt idx="1017">
                  <c:v>0.43374034929977068</c:v>
                </c:pt>
                <c:pt idx="1018">
                  <c:v>0.40367129316861095</c:v>
                </c:pt>
                <c:pt idx="1019">
                  <c:v>0.32345366147160959</c:v>
                </c:pt>
                <c:pt idx="1020">
                  <c:v>0.393804192224262</c:v>
                </c:pt>
                <c:pt idx="1021">
                  <c:v>0.20368062932735009</c:v>
                </c:pt>
                <c:pt idx="1022">
                  <c:v>0.14908038233562548</c:v>
                </c:pt>
                <c:pt idx="1023">
                  <c:v>0.16315610390860436</c:v>
                </c:pt>
                <c:pt idx="1024">
                  <c:v>0.98487054059287182</c:v>
                </c:pt>
                <c:pt idx="1025">
                  <c:v>0.2282013906694218</c:v>
                </c:pt>
                <c:pt idx="1026">
                  <c:v>0.36358171101418413</c:v>
                </c:pt>
                <c:pt idx="1027">
                  <c:v>0.31562365310869056</c:v>
                </c:pt>
                <c:pt idx="1028">
                  <c:v>0.50876021979838859</c:v>
                </c:pt>
                <c:pt idx="1029">
                  <c:v>0.1029394012361794</c:v>
                </c:pt>
                <c:pt idx="1030">
                  <c:v>0.67898580129958952</c:v>
                </c:pt>
                <c:pt idx="1031">
                  <c:v>5.4837270434387353E-2</c:v>
                </c:pt>
                <c:pt idx="1032">
                  <c:v>0.27706476805151981</c:v>
                </c:pt>
                <c:pt idx="1033">
                  <c:v>0.30351314937781493</c:v>
                </c:pt>
                <c:pt idx="1034">
                  <c:v>0.28674496004603622</c:v>
                </c:pt>
                <c:pt idx="1035">
                  <c:v>0.2794174836665313</c:v>
                </c:pt>
                <c:pt idx="1036">
                  <c:v>0.46202239724781335</c:v>
                </c:pt>
                <c:pt idx="1037">
                  <c:v>0.55915794847865685</c:v>
                </c:pt>
                <c:pt idx="1038">
                  <c:v>0.7505601929626553</c:v>
                </c:pt>
                <c:pt idx="1039">
                  <c:v>0.85479386673693003</c:v>
                </c:pt>
                <c:pt idx="1040">
                  <c:v>0.20022631368626731</c:v>
                </c:pt>
                <c:pt idx="1041">
                  <c:v>0.29737491166056007</c:v>
                </c:pt>
                <c:pt idx="1042">
                  <c:v>0.72484657375839978</c:v>
                </c:pt>
                <c:pt idx="1043">
                  <c:v>0.86112494675226103</c:v>
                </c:pt>
                <c:pt idx="1044">
                  <c:v>0.17009595580789205</c:v>
                </c:pt>
                <c:pt idx="1045">
                  <c:v>0.53815255820145469</c:v>
                </c:pt>
                <c:pt idx="1046">
                  <c:v>0.34066455542177543</c:v>
                </c:pt>
                <c:pt idx="1047">
                  <c:v>0.51416537558711872</c:v>
                </c:pt>
                <c:pt idx="1048">
                  <c:v>0.68820148647340451</c:v>
                </c:pt>
                <c:pt idx="1049">
                  <c:v>0.2792948993472939</c:v>
                </c:pt>
                <c:pt idx="1050">
                  <c:v>0.40266729361270159</c:v>
                </c:pt>
                <c:pt idx="1051">
                  <c:v>0.5751188317176108</c:v>
                </c:pt>
                <c:pt idx="1052">
                  <c:v>7.5855277777749586E-2</c:v>
                </c:pt>
                <c:pt idx="1053">
                  <c:v>0.78248960738053253</c:v>
                </c:pt>
                <c:pt idx="1054">
                  <c:v>0.65328697820049386</c:v>
                </c:pt>
                <c:pt idx="1055">
                  <c:v>0.55946882552452304</c:v>
                </c:pt>
                <c:pt idx="1056">
                  <c:v>0.71794969397899777</c:v>
                </c:pt>
                <c:pt idx="1057">
                  <c:v>0.5298118875936072</c:v>
                </c:pt>
                <c:pt idx="1058">
                  <c:v>0.24400480503508859</c:v>
                </c:pt>
                <c:pt idx="1059">
                  <c:v>0.52972041329450237</c:v>
                </c:pt>
                <c:pt idx="1060">
                  <c:v>0.26385718734771924</c:v>
                </c:pt>
                <c:pt idx="1061">
                  <c:v>0.90964042747709972</c:v>
                </c:pt>
                <c:pt idx="1062">
                  <c:v>0.40887371578111875</c:v>
                </c:pt>
                <c:pt idx="1063">
                  <c:v>0.97179365424716135</c:v>
                </c:pt>
                <c:pt idx="1064">
                  <c:v>6.5511140425691949E-2</c:v>
                </c:pt>
                <c:pt idx="1065">
                  <c:v>0.81199197383674215</c:v>
                </c:pt>
                <c:pt idx="1066">
                  <c:v>0.37022788450630029</c:v>
                </c:pt>
                <c:pt idx="1067">
                  <c:v>0.44866236072467447</c:v>
                </c:pt>
                <c:pt idx="1068">
                  <c:v>0.18625877029290616</c:v>
                </c:pt>
                <c:pt idx="1069">
                  <c:v>0.17764811813148718</c:v>
                </c:pt>
                <c:pt idx="1070">
                  <c:v>0.12802560004717489</c:v>
                </c:pt>
                <c:pt idx="1071">
                  <c:v>0.19488183580433194</c:v>
                </c:pt>
                <c:pt idx="1072">
                  <c:v>0.8304235852937315</c:v>
                </c:pt>
                <c:pt idx="1073">
                  <c:v>0.99570720023090697</c:v>
                </c:pt>
                <c:pt idx="1074">
                  <c:v>0.45176992168748187</c:v>
                </c:pt>
                <c:pt idx="1075">
                  <c:v>0.72851783606319542</c:v>
                </c:pt>
                <c:pt idx="1076">
                  <c:v>0.99566966418302394</c:v>
                </c:pt>
                <c:pt idx="1077">
                  <c:v>0.75499478283038168</c:v>
                </c:pt>
                <c:pt idx="1078">
                  <c:v>9.6657293981504688E-2</c:v>
                </c:pt>
                <c:pt idx="1079">
                  <c:v>0.82816832966120479</c:v>
                </c:pt>
                <c:pt idx="1080">
                  <c:v>0.4411449626546704</c:v>
                </c:pt>
                <c:pt idx="1081">
                  <c:v>0.6539768194217036</c:v>
                </c:pt>
                <c:pt idx="1082">
                  <c:v>0.5803509248656441</c:v>
                </c:pt>
                <c:pt idx="1083">
                  <c:v>0.22581155915870643</c:v>
                </c:pt>
                <c:pt idx="1084">
                  <c:v>0.83642375667775382</c:v>
                </c:pt>
                <c:pt idx="1085">
                  <c:v>1.2786575818684365E-2</c:v>
                </c:pt>
                <c:pt idx="1086">
                  <c:v>0.31915932681586934</c:v>
                </c:pt>
                <c:pt idx="1087">
                  <c:v>9.5637095793547955E-2</c:v>
                </c:pt>
                <c:pt idx="1088">
                  <c:v>0.61984514537014102</c:v>
                </c:pt>
                <c:pt idx="1089">
                  <c:v>0.51571850900219607</c:v>
                </c:pt>
                <c:pt idx="1090">
                  <c:v>0.28186456497931167</c:v>
                </c:pt>
                <c:pt idx="1091">
                  <c:v>0.8201729306942287</c:v>
                </c:pt>
                <c:pt idx="1092">
                  <c:v>6.5908198817369756E-2</c:v>
                </c:pt>
                <c:pt idx="1093">
                  <c:v>4.421853634830053E-3</c:v>
                </c:pt>
                <c:pt idx="1094">
                  <c:v>0.61268786867657921</c:v>
                </c:pt>
                <c:pt idx="1095">
                  <c:v>0.39871699015647821</c:v>
                </c:pt>
                <c:pt idx="1096">
                  <c:v>0.37057894540037961</c:v>
                </c:pt>
                <c:pt idx="1097">
                  <c:v>0.40316016996436654</c:v>
                </c:pt>
                <c:pt idx="1098">
                  <c:v>0.34169339580309399</c:v>
                </c:pt>
                <c:pt idx="1099">
                  <c:v>0.24980907034564692</c:v>
                </c:pt>
                <c:pt idx="1100">
                  <c:v>0.2641617626928342</c:v>
                </c:pt>
                <c:pt idx="1101">
                  <c:v>3.0188636828934912E-2</c:v>
                </c:pt>
                <c:pt idx="1102">
                  <c:v>0.64509602924439369</c:v>
                </c:pt>
                <c:pt idx="1103">
                  <c:v>0.42941732008855571</c:v>
                </c:pt>
                <c:pt idx="1104">
                  <c:v>0.9984880923676025</c:v>
                </c:pt>
                <c:pt idx="1105">
                  <c:v>0.11156627717921663</c:v>
                </c:pt>
                <c:pt idx="1106">
                  <c:v>0.62903671384922177</c:v>
                </c:pt>
                <c:pt idx="1107">
                  <c:v>0.70472298701469427</c:v>
                </c:pt>
                <c:pt idx="1108">
                  <c:v>0.871946149138634</c:v>
                </c:pt>
                <c:pt idx="1109">
                  <c:v>0.7336623966626139</c:v>
                </c:pt>
                <c:pt idx="1110">
                  <c:v>0.87861399212663804</c:v>
                </c:pt>
                <c:pt idx="1111">
                  <c:v>0.51022456525830806</c:v>
                </c:pt>
                <c:pt idx="1112">
                  <c:v>0.77566201271254009</c:v>
                </c:pt>
                <c:pt idx="1113">
                  <c:v>0.17515457051932792</c:v>
                </c:pt>
                <c:pt idx="1114">
                  <c:v>0.69562227835107215</c:v>
                </c:pt>
                <c:pt idx="1115">
                  <c:v>0.10137766233317946</c:v>
                </c:pt>
                <c:pt idx="1116">
                  <c:v>0.36271592388481366</c:v>
                </c:pt>
                <c:pt idx="1117">
                  <c:v>0.28692192609652833</c:v>
                </c:pt>
                <c:pt idx="1118">
                  <c:v>0.15249405303831776</c:v>
                </c:pt>
                <c:pt idx="1119">
                  <c:v>0.13771964703055151</c:v>
                </c:pt>
                <c:pt idx="1120">
                  <c:v>0.9066009695509164</c:v>
                </c:pt>
                <c:pt idx="1121">
                  <c:v>0.80611724354343961</c:v>
                </c:pt>
                <c:pt idx="1122">
                  <c:v>0.84287167089786985</c:v>
                </c:pt>
                <c:pt idx="1123">
                  <c:v>0.20795431801270781</c:v>
                </c:pt>
                <c:pt idx="1124">
                  <c:v>0.35943114258736164</c:v>
                </c:pt>
                <c:pt idx="1125">
                  <c:v>0.70741658628006399</c:v>
                </c:pt>
                <c:pt idx="1126">
                  <c:v>0.18408413635797194</c:v>
                </c:pt>
                <c:pt idx="1127">
                  <c:v>0.64158600156046031</c:v>
                </c:pt>
                <c:pt idx="1128">
                  <c:v>0.22504009215012455</c:v>
                </c:pt>
                <c:pt idx="1129">
                  <c:v>0.15015324374504424</c:v>
                </c:pt>
                <c:pt idx="1130">
                  <c:v>0.50222145352499925</c:v>
                </c:pt>
                <c:pt idx="1131">
                  <c:v>0.6986721366758486</c:v>
                </c:pt>
                <c:pt idx="1132">
                  <c:v>0.94095359322022176</c:v>
                </c:pt>
                <c:pt idx="1133">
                  <c:v>0.90421138844640858</c:v>
                </c:pt>
                <c:pt idx="1134">
                  <c:v>0.40761121526442812</c:v>
                </c:pt>
                <c:pt idx="1135">
                  <c:v>0.35663191466855249</c:v>
                </c:pt>
                <c:pt idx="1136">
                  <c:v>0.51756581816725655</c:v>
                </c:pt>
                <c:pt idx="1137">
                  <c:v>0.70242791991801612</c:v>
                </c:pt>
                <c:pt idx="1138">
                  <c:v>0.61849346105392022</c:v>
                </c:pt>
                <c:pt idx="1139">
                  <c:v>0.21721348536424123</c:v>
                </c:pt>
                <c:pt idx="1140">
                  <c:v>0.95342604411275833</c:v>
                </c:pt>
                <c:pt idx="1141">
                  <c:v>0.4957811731356746</c:v>
                </c:pt>
                <c:pt idx="1142">
                  <c:v>0.58477074185540967</c:v>
                </c:pt>
                <c:pt idx="1143">
                  <c:v>0.69241319035294213</c:v>
                </c:pt>
                <c:pt idx="1144">
                  <c:v>0.55706438176832673</c:v>
                </c:pt>
                <c:pt idx="1145">
                  <c:v>0.70966726507970401</c:v>
                </c:pt>
                <c:pt idx="1146">
                  <c:v>0.65268113066444489</c:v>
                </c:pt>
                <c:pt idx="1147">
                  <c:v>0.18208163840153557</c:v>
                </c:pt>
                <c:pt idx="1148">
                  <c:v>0.69876209016264579</c:v>
                </c:pt>
                <c:pt idx="1149">
                  <c:v>0.46219983281202703</c:v>
                </c:pt>
                <c:pt idx="1150">
                  <c:v>8.2533914803530561E-2</c:v>
                </c:pt>
                <c:pt idx="1151">
                  <c:v>0.78441927748356377</c:v>
                </c:pt>
                <c:pt idx="1152">
                  <c:v>0.75601847372168951</c:v>
                </c:pt>
                <c:pt idx="1153">
                  <c:v>3.3677877873491857E-2</c:v>
                </c:pt>
                <c:pt idx="1154">
                  <c:v>0.19822209535797053</c:v>
                </c:pt>
                <c:pt idx="1155">
                  <c:v>0.35293143110049319</c:v>
                </c:pt>
                <c:pt idx="1156">
                  <c:v>3.2771675135292E-2</c:v>
                </c:pt>
                <c:pt idx="1157">
                  <c:v>0.39383711463078053</c:v>
                </c:pt>
                <c:pt idx="1158">
                  <c:v>0.54466517797563063</c:v>
                </c:pt>
                <c:pt idx="1159">
                  <c:v>0.11987560983215351</c:v>
                </c:pt>
                <c:pt idx="1160">
                  <c:v>0.18626952739239788</c:v>
                </c:pt>
                <c:pt idx="1161">
                  <c:v>6.4277216943700921E-2</c:v>
                </c:pt>
                <c:pt idx="1162">
                  <c:v>0.68415086503091349</c:v>
                </c:pt>
                <c:pt idx="1163">
                  <c:v>0.71851643479171945</c:v>
                </c:pt>
                <c:pt idx="1164">
                  <c:v>0.38870860846688726</c:v>
                </c:pt>
                <c:pt idx="1165">
                  <c:v>0.92038747070098526</c:v>
                </c:pt>
                <c:pt idx="1166">
                  <c:v>0.85756109120794721</c:v>
                </c:pt>
                <c:pt idx="1167">
                  <c:v>0.44804958497304437</c:v>
                </c:pt>
                <c:pt idx="1168">
                  <c:v>0.72958952003671984</c:v>
                </c:pt>
                <c:pt idx="1169">
                  <c:v>0.25397523991981619</c:v>
                </c:pt>
                <c:pt idx="1170">
                  <c:v>0.84944662368304813</c:v>
                </c:pt>
                <c:pt idx="1171">
                  <c:v>0.7973541348185671</c:v>
                </c:pt>
                <c:pt idx="1172">
                  <c:v>0.53449020782026602</c:v>
                </c:pt>
                <c:pt idx="1173">
                  <c:v>1.8046152499229251E-4</c:v>
                </c:pt>
                <c:pt idx="1174">
                  <c:v>0.35470960243818006</c:v>
                </c:pt>
                <c:pt idx="1175">
                  <c:v>0.83556953298694459</c:v>
                </c:pt>
                <c:pt idx="1176">
                  <c:v>0.12048903749286854</c:v>
                </c:pt>
                <c:pt idx="1177">
                  <c:v>0.10428403957644106</c:v>
                </c:pt>
                <c:pt idx="1178">
                  <c:v>0.10113626679475984</c:v>
                </c:pt>
                <c:pt idx="1179">
                  <c:v>0.65026145364977594</c:v>
                </c:pt>
                <c:pt idx="1180">
                  <c:v>0.22854744589431497</c:v>
                </c:pt>
                <c:pt idx="1181">
                  <c:v>0.98709953971251885</c:v>
                </c:pt>
                <c:pt idx="1182">
                  <c:v>0.3858828557929167</c:v>
                </c:pt>
                <c:pt idx="1183">
                  <c:v>0.16163196723254336</c:v>
                </c:pt>
                <c:pt idx="1184">
                  <c:v>0.2720202327184188</c:v>
                </c:pt>
                <c:pt idx="1185">
                  <c:v>0.30072365039537385</c:v>
                </c:pt>
                <c:pt idx="1186">
                  <c:v>3.6406117736288213E-2</c:v>
                </c:pt>
                <c:pt idx="1187">
                  <c:v>0.62070138393265972</c:v>
                </c:pt>
                <c:pt idx="1188">
                  <c:v>0.62753320570691384</c:v>
                </c:pt>
                <c:pt idx="1189">
                  <c:v>0.3656711624474891</c:v>
                </c:pt>
                <c:pt idx="1190">
                  <c:v>0.74345273438292048</c:v>
                </c:pt>
                <c:pt idx="1191">
                  <c:v>0.34448295815398167</c:v>
                </c:pt>
                <c:pt idx="1192">
                  <c:v>0.73317301265449919</c:v>
                </c:pt>
                <c:pt idx="1193">
                  <c:v>0.59794178661561925</c:v>
                </c:pt>
                <c:pt idx="1194">
                  <c:v>0.72011492891357032</c:v>
                </c:pt>
                <c:pt idx="1195">
                  <c:v>0.15283766414627753</c:v>
                </c:pt>
                <c:pt idx="1196">
                  <c:v>8.0474310731807663E-2</c:v>
                </c:pt>
                <c:pt idx="1197">
                  <c:v>0.89607654254380364</c:v>
                </c:pt>
                <c:pt idx="1198">
                  <c:v>0.46531941590193693</c:v>
                </c:pt>
                <c:pt idx="1199">
                  <c:v>0.4144952029940826</c:v>
                </c:pt>
                <c:pt idx="1200">
                  <c:v>0.4037167925339481</c:v>
                </c:pt>
                <c:pt idx="1201">
                  <c:v>0.26744728074403734</c:v>
                </c:pt>
                <c:pt idx="1202">
                  <c:v>8.2521768253930761E-2</c:v>
                </c:pt>
                <c:pt idx="1203">
                  <c:v>0.32028188767043875</c:v>
                </c:pt>
                <c:pt idx="1204">
                  <c:v>0.8377429257847776</c:v>
                </c:pt>
                <c:pt idx="1205">
                  <c:v>5.9804088740934569E-3</c:v>
                </c:pt>
                <c:pt idx="1206">
                  <c:v>0.18849194135897174</c:v>
                </c:pt>
                <c:pt idx="1207">
                  <c:v>0.32998210399127259</c:v>
                </c:pt>
                <c:pt idx="1208">
                  <c:v>0.84110304439921313</c:v>
                </c:pt>
                <c:pt idx="1209">
                  <c:v>1.2725749071415882E-2</c:v>
                </c:pt>
                <c:pt idx="1210">
                  <c:v>0.65293255331524602</c:v>
                </c:pt>
                <c:pt idx="1211">
                  <c:v>0.74408696935104646</c:v>
                </c:pt>
                <c:pt idx="1212">
                  <c:v>0.31691010554795274</c:v>
                </c:pt>
                <c:pt idx="1213">
                  <c:v>0.58182477647814979</c:v>
                </c:pt>
                <c:pt idx="1214">
                  <c:v>0.6186700009379128</c:v>
                </c:pt>
                <c:pt idx="1215">
                  <c:v>0.53865430609821996</c:v>
                </c:pt>
                <c:pt idx="1216">
                  <c:v>0.58419557294043811</c:v>
                </c:pt>
                <c:pt idx="1217">
                  <c:v>0.41234311299728488</c:v>
                </c:pt>
                <c:pt idx="1218">
                  <c:v>0.21209781616815826</c:v>
                </c:pt>
                <c:pt idx="1219">
                  <c:v>0.10721995114476734</c:v>
                </c:pt>
                <c:pt idx="1220">
                  <c:v>0.61853780071014641</c:v>
                </c:pt>
                <c:pt idx="1221">
                  <c:v>0.9627062923665658</c:v>
                </c:pt>
                <c:pt idx="1222">
                  <c:v>0.68249913806706408</c:v>
                </c:pt>
                <c:pt idx="1223">
                  <c:v>0.16238131345648876</c:v>
                </c:pt>
                <c:pt idx="1224">
                  <c:v>0.18005151540728881</c:v>
                </c:pt>
                <c:pt idx="1225">
                  <c:v>0.27397518590633085</c:v>
                </c:pt>
                <c:pt idx="1226">
                  <c:v>0.97812800426240265</c:v>
                </c:pt>
                <c:pt idx="1227">
                  <c:v>0.51960245074304034</c:v>
                </c:pt>
                <c:pt idx="1228">
                  <c:v>0.90983394113464067</c:v>
                </c:pt>
                <c:pt idx="1229">
                  <c:v>0.52056514819002653</c:v>
                </c:pt>
                <c:pt idx="1230">
                  <c:v>0.83333095938195512</c:v>
                </c:pt>
                <c:pt idx="1231">
                  <c:v>0.81045170477316508</c:v>
                </c:pt>
                <c:pt idx="1232">
                  <c:v>0.92822401898763518</c:v>
                </c:pt>
                <c:pt idx="1233">
                  <c:v>0.80437764788626875</c:v>
                </c:pt>
                <c:pt idx="1234">
                  <c:v>0.90859578956413956</c:v>
                </c:pt>
                <c:pt idx="1235">
                  <c:v>0.10605075522006124</c:v>
                </c:pt>
                <c:pt idx="1236">
                  <c:v>0.18806691968899947</c:v>
                </c:pt>
                <c:pt idx="1237">
                  <c:v>0.53666073946874515</c:v>
                </c:pt>
                <c:pt idx="1238">
                  <c:v>0.51696757556729367</c:v>
                </c:pt>
                <c:pt idx="1239">
                  <c:v>0.76886783453794416</c:v>
                </c:pt>
                <c:pt idx="1240">
                  <c:v>0.93047077916639398</c:v>
                </c:pt>
                <c:pt idx="1241">
                  <c:v>0.49470363849638077</c:v>
                </c:pt>
                <c:pt idx="1242">
                  <c:v>0.31280931296003234</c:v>
                </c:pt>
                <c:pt idx="1243">
                  <c:v>0.4877021746004595</c:v>
                </c:pt>
                <c:pt idx="1244">
                  <c:v>0.85880359655856264</c:v>
                </c:pt>
                <c:pt idx="1245">
                  <c:v>0.74380791222131226</c:v>
                </c:pt>
                <c:pt idx="1246">
                  <c:v>0.15344070107622942</c:v>
                </c:pt>
                <c:pt idx="1247">
                  <c:v>7.2750004442808325E-2</c:v>
                </c:pt>
                <c:pt idx="1248">
                  <c:v>0.84976558835258387</c:v>
                </c:pt>
                <c:pt idx="1249">
                  <c:v>0.48805752233930522</c:v>
                </c:pt>
                <c:pt idx="1250">
                  <c:v>0.84889589122319598</c:v>
                </c:pt>
                <c:pt idx="1251">
                  <c:v>3.7570758845609675E-2</c:v>
                </c:pt>
                <c:pt idx="1252">
                  <c:v>0.54518918758470869</c:v>
                </c:pt>
                <c:pt idx="1253">
                  <c:v>0.14785717810107735</c:v>
                </c:pt>
                <c:pt idx="1254">
                  <c:v>0.47853981693365222</c:v>
                </c:pt>
                <c:pt idx="1255">
                  <c:v>0.4039753940062234</c:v>
                </c:pt>
                <c:pt idx="1256">
                  <c:v>0.21963657616068577</c:v>
                </c:pt>
                <c:pt idx="1257">
                  <c:v>0.92002577397922525</c:v>
                </c:pt>
                <c:pt idx="1258">
                  <c:v>4.6427287686302554E-3</c:v>
                </c:pt>
                <c:pt idx="1259">
                  <c:v>0.28146973770416495</c:v>
                </c:pt>
                <c:pt idx="1260">
                  <c:v>0.58724909904430178</c:v>
                </c:pt>
                <c:pt idx="1261">
                  <c:v>0.43980726476129284</c:v>
                </c:pt>
                <c:pt idx="1262">
                  <c:v>0.90414454191413729</c:v>
                </c:pt>
                <c:pt idx="1263">
                  <c:v>0.9410273490858716</c:v>
                </c:pt>
                <c:pt idx="1264">
                  <c:v>0.16377346510431245</c:v>
                </c:pt>
                <c:pt idx="1265">
                  <c:v>0.72688584991567895</c:v>
                </c:pt>
                <c:pt idx="1266">
                  <c:v>0.73460192444964001</c:v>
                </c:pt>
                <c:pt idx="1267">
                  <c:v>0.65129847696560561</c:v>
                </c:pt>
                <c:pt idx="1268">
                  <c:v>0.46382967921829044</c:v>
                </c:pt>
                <c:pt idx="1269">
                  <c:v>0.3422552867846792</c:v>
                </c:pt>
                <c:pt idx="1270">
                  <c:v>0.6150060361681865</c:v>
                </c:pt>
                <c:pt idx="1271">
                  <c:v>0.73677773028798199</c:v>
                </c:pt>
                <c:pt idx="1272">
                  <c:v>3.5870478969776687E-2</c:v>
                </c:pt>
                <c:pt idx="1273">
                  <c:v>0.25021879612878029</c:v>
                </c:pt>
                <c:pt idx="1274">
                  <c:v>0.87481778747428429</c:v>
                </c:pt>
                <c:pt idx="1275">
                  <c:v>0.21041102662519939</c:v>
                </c:pt>
                <c:pt idx="1276">
                  <c:v>2.1503710652134633E-2</c:v>
                </c:pt>
                <c:pt idx="1277">
                  <c:v>0.21707456008196546</c:v>
                </c:pt>
                <c:pt idx="1278">
                  <c:v>0.84658584460804642</c:v>
                </c:pt>
                <c:pt idx="1279">
                  <c:v>0.96790273802714788</c:v>
                </c:pt>
                <c:pt idx="1280">
                  <c:v>0.63631785963087739</c:v>
                </c:pt>
                <c:pt idx="1281">
                  <c:v>0.3891438483912526</c:v>
                </c:pt>
                <c:pt idx="1282">
                  <c:v>0.81120016572397124</c:v>
                </c:pt>
                <c:pt idx="1283">
                  <c:v>0.90303417815933862</c:v>
                </c:pt>
                <c:pt idx="1284">
                  <c:v>0.62528634399555583</c:v>
                </c:pt>
                <c:pt idx="1285">
                  <c:v>0.59135589092569696</c:v>
                </c:pt>
                <c:pt idx="1286">
                  <c:v>0.12393179987660652</c:v>
                </c:pt>
                <c:pt idx="1287">
                  <c:v>0.93681010394840269</c:v>
                </c:pt>
                <c:pt idx="1288">
                  <c:v>0.114328098328491</c:v>
                </c:pt>
                <c:pt idx="1289">
                  <c:v>0.64522505512124517</c:v>
                </c:pt>
                <c:pt idx="1290">
                  <c:v>0.24949154930115502</c:v>
                </c:pt>
                <c:pt idx="1291">
                  <c:v>4.759141508078002E-2</c:v>
                </c:pt>
                <c:pt idx="1292">
                  <c:v>0.33159680722973395</c:v>
                </c:pt>
                <c:pt idx="1293">
                  <c:v>0.40129505324885972</c:v>
                </c:pt>
                <c:pt idx="1294">
                  <c:v>0.21334625677373131</c:v>
                </c:pt>
                <c:pt idx="1295">
                  <c:v>0.7848528978694006</c:v>
                </c:pt>
                <c:pt idx="1296">
                  <c:v>0.6004832567955618</c:v>
                </c:pt>
                <c:pt idx="1297">
                  <c:v>0.18035130721679282</c:v>
                </c:pt>
                <c:pt idx="1298">
                  <c:v>0.3782436373294622</c:v>
                </c:pt>
                <c:pt idx="1299">
                  <c:v>0.44868181441406496</c:v>
                </c:pt>
                <c:pt idx="1300">
                  <c:v>0.65359255310519404</c:v>
                </c:pt>
                <c:pt idx="1301">
                  <c:v>0.8093653434668866</c:v>
                </c:pt>
                <c:pt idx="1302">
                  <c:v>7.8077770600714524E-2</c:v>
                </c:pt>
                <c:pt idx="1303">
                  <c:v>0.36801702930988456</c:v>
                </c:pt>
                <c:pt idx="1304">
                  <c:v>2.2964814175277737E-2</c:v>
                </c:pt>
                <c:pt idx="1305">
                  <c:v>0.19767324941189024</c:v>
                </c:pt>
                <c:pt idx="1306">
                  <c:v>0.56752400137933812</c:v>
                </c:pt>
                <c:pt idx="1307">
                  <c:v>0.66918947873014711</c:v>
                </c:pt>
                <c:pt idx="1308">
                  <c:v>0.34967274758093325</c:v>
                </c:pt>
                <c:pt idx="1309">
                  <c:v>0.32914277027631933</c:v>
                </c:pt>
                <c:pt idx="1310">
                  <c:v>0.95574234880558595</c:v>
                </c:pt>
                <c:pt idx="1311">
                  <c:v>0.18418894131362562</c:v>
                </c:pt>
                <c:pt idx="1312">
                  <c:v>0.24626946106116643</c:v>
                </c:pt>
                <c:pt idx="1313">
                  <c:v>0.21461831975409074</c:v>
                </c:pt>
                <c:pt idx="1314">
                  <c:v>0.63064537550218414</c:v>
                </c:pt>
                <c:pt idx="1315">
                  <c:v>0.939527377932035</c:v>
                </c:pt>
                <c:pt idx="1316">
                  <c:v>0.28475981207665846</c:v>
                </c:pt>
                <c:pt idx="1317">
                  <c:v>0.16554843062682523</c:v>
                </c:pt>
                <c:pt idx="1318">
                  <c:v>0.35015404841620967</c:v>
                </c:pt>
                <c:pt idx="1319">
                  <c:v>0.88946267977747295</c:v>
                </c:pt>
                <c:pt idx="1320">
                  <c:v>0.88182815422063754</c:v>
                </c:pt>
                <c:pt idx="1321">
                  <c:v>0.68754412158260714</c:v>
                </c:pt>
                <c:pt idx="1322">
                  <c:v>0.50716026857198215</c:v>
                </c:pt>
                <c:pt idx="1323">
                  <c:v>0.58431592194346382</c:v>
                </c:pt>
                <c:pt idx="1324">
                  <c:v>0.11947708649211075</c:v>
                </c:pt>
                <c:pt idx="1325">
                  <c:v>0.26780331119227507</c:v>
                </c:pt>
                <c:pt idx="1326">
                  <c:v>0.97079717480863958</c:v>
                </c:pt>
                <c:pt idx="1327">
                  <c:v>0.59790300018513431</c:v>
                </c:pt>
                <c:pt idx="1328">
                  <c:v>0.84746202429768247</c:v>
                </c:pt>
                <c:pt idx="1329">
                  <c:v>5.161412852083791E-2</c:v>
                </c:pt>
                <c:pt idx="1330">
                  <c:v>0.90190175822480123</c:v>
                </c:pt>
                <c:pt idx="1331">
                  <c:v>0.47495397092016101</c:v>
                </c:pt>
                <c:pt idx="1332">
                  <c:v>0.41421425434880355</c:v>
                </c:pt>
                <c:pt idx="1333">
                  <c:v>0.87259293660583004</c:v>
                </c:pt>
                <c:pt idx="1334">
                  <c:v>0.9774556682189649</c:v>
                </c:pt>
                <c:pt idx="1335">
                  <c:v>2.3436994318244198E-2</c:v>
                </c:pt>
                <c:pt idx="1336">
                  <c:v>0.88295600589125223</c:v>
                </c:pt>
                <c:pt idx="1337">
                  <c:v>0.81069651647610708</c:v>
                </c:pt>
                <c:pt idx="1338">
                  <c:v>0.56840747649454593</c:v>
                </c:pt>
                <c:pt idx="1339">
                  <c:v>0.56895112342729992</c:v>
                </c:pt>
                <c:pt idx="1340">
                  <c:v>0.74379735848022155</c:v>
                </c:pt>
                <c:pt idx="1341">
                  <c:v>0.13590660367656204</c:v>
                </c:pt>
                <c:pt idx="1342">
                  <c:v>0.28012193035594424</c:v>
                </c:pt>
                <c:pt idx="1343">
                  <c:v>0.91347688028840546</c:v>
                </c:pt>
                <c:pt idx="1344">
                  <c:v>0.62254727466589388</c:v>
                </c:pt>
                <c:pt idx="1345">
                  <c:v>0.89687342253337188</c:v>
                </c:pt>
                <c:pt idx="1346">
                  <c:v>0.22572122740223077</c:v>
                </c:pt>
                <c:pt idx="1347">
                  <c:v>0.48507861646936756</c:v>
                </c:pt>
                <c:pt idx="1348">
                  <c:v>0.67607230964912479</c:v>
                </c:pt>
                <c:pt idx="1349">
                  <c:v>0.12195164873591324</c:v>
                </c:pt>
                <c:pt idx="1350">
                  <c:v>0.20880656049098512</c:v>
                </c:pt>
                <c:pt idx="1351">
                  <c:v>0.27366637134819138</c:v>
                </c:pt>
                <c:pt idx="1352">
                  <c:v>0.96021882614462473</c:v>
                </c:pt>
                <c:pt idx="1353">
                  <c:v>0.56098499278539116</c:v>
                </c:pt>
                <c:pt idx="1354">
                  <c:v>0.13394322924630542</c:v>
                </c:pt>
                <c:pt idx="1355">
                  <c:v>5.9827782812849062E-4</c:v>
                </c:pt>
                <c:pt idx="1356">
                  <c:v>0.20881625514246127</c:v>
                </c:pt>
                <c:pt idx="1357">
                  <c:v>0.19824125361021594</c:v>
                </c:pt>
                <c:pt idx="1358">
                  <c:v>0.44246705584764257</c:v>
                </c:pt>
                <c:pt idx="1359">
                  <c:v>0.82677064134041722</c:v>
                </c:pt>
                <c:pt idx="1360">
                  <c:v>0.46330058763871051</c:v>
                </c:pt>
                <c:pt idx="1361">
                  <c:v>0.20590776266998601</c:v>
                </c:pt>
                <c:pt idx="1362">
                  <c:v>0.8100618214826526</c:v>
                </c:pt>
                <c:pt idx="1363">
                  <c:v>0.98448724888304096</c:v>
                </c:pt>
                <c:pt idx="1364">
                  <c:v>7.4778390590453214E-2</c:v>
                </c:pt>
                <c:pt idx="1365">
                  <c:v>0.53841133587607004</c:v>
                </c:pt>
                <c:pt idx="1366">
                  <c:v>0.13722311711007495</c:v>
                </c:pt>
                <c:pt idx="1367">
                  <c:v>0.3783150726612482</c:v>
                </c:pt>
                <c:pt idx="1368">
                  <c:v>0.61324301419414418</c:v>
                </c:pt>
                <c:pt idx="1369">
                  <c:v>0.27914386653027679</c:v>
                </c:pt>
                <c:pt idx="1370">
                  <c:v>0.30733760547040612</c:v>
                </c:pt>
                <c:pt idx="1371">
                  <c:v>0.62107681236809464</c:v>
                </c:pt>
                <c:pt idx="1372">
                  <c:v>0.84563527138115491</c:v>
                </c:pt>
                <c:pt idx="1373">
                  <c:v>0.83271888667479221</c:v>
                </c:pt>
                <c:pt idx="1374">
                  <c:v>0.2168422797933619</c:v>
                </c:pt>
                <c:pt idx="1375">
                  <c:v>6.8479139474810213E-2</c:v>
                </c:pt>
                <c:pt idx="1376">
                  <c:v>0.84997661171114836</c:v>
                </c:pt>
                <c:pt idx="1377">
                  <c:v>0.91129460483251656</c:v>
                </c:pt>
                <c:pt idx="1378">
                  <c:v>0.61174915092833493</c:v>
                </c:pt>
                <c:pt idx="1379">
                  <c:v>0.25063898378766469</c:v>
                </c:pt>
                <c:pt idx="1380">
                  <c:v>0.90091451781931975</c:v>
                </c:pt>
                <c:pt idx="1381">
                  <c:v>0.79075887446920723</c:v>
                </c:pt>
                <c:pt idx="1382">
                  <c:v>0.33826831630949827</c:v>
                </c:pt>
                <c:pt idx="1383">
                  <c:v>5.009821485159871E-2</c:v>
                </c:pt>
                <c:pt idx="1384">
                  <c:v>0.29467134626440028</c:v>
                </c:pt>
                <c:pt idx="1385">
                  <c:v>8.9967969992529873E-2</c:v>
                </c:pt>
                <c:pt idx="1386">
                  <c:v>0.88459223878679594</c:v>
                </c:pt>
                <c:pt idx="1387">
                  <c:v>0.77092730452411196</c:v>
                </c:pt>
                <c:pt idx="1388">
                  <c:v>0.63714890469725449</c:v>
                </c:pt>
                <c:pt idx="1389">
                  <c:v>0.67860637549748171</c:v>
                </c:pt>
                <c:pt idx="1390">
                  <c:v>0.14532467361277246</c:v>
                </c:pt>
                <c:pt idx="1391">
                  <c:v>0.25605121963334676</c:v>
                </c:pt>
                <c:pt idx="1392">
                  <c:v>0.73297638152529798</c:v>
                </c:pt>
                <c:pt idx="1393">
                  <c:v>0.5657716306066759</c:v>
                </c:pt>
                <c:pt idx="1394">
                  <c:v>0.68184665020768886</c:v>
                </c:pt>
                <c:pt idx="1395">
                  <c:v>0.87372495372231529</c:v>
                </c:pt>
                <c:pt idx="1396">
                  <c:v>0.10797735407359499</c:v>
                </c:pt>
                <c:pt idx="1397">
                  <c:v>0.52638110726459431</c:v>
                </c:pt>
                <c:pt idx="1398">
                  <c:v>0.55081164664423399</c:v>
                </c:pt>
                <c:pt idx="1399">
                  <c:v>0.47831203139895395</c:v>
                </c:pt>
                <c:pt idx="1400">
                  <c:v>0.17768207659802282</c:v>
                </c:pt>
                <c:pt idx="1401">
                  <c:v>0.81420666835984024</c:v>
                </c:pt>
                <c:pt idx="1402">
                  <c:v>0.47802972920649889</c:v>
                </c:pt>
                <c:pt idx="1403">
                  <c:v>3.3352595440843791E-2</c:v>
                </c:pt>
                <c:pt idx="1404">
                  <c:v>0.33618948663729598</c:v>
                </c:pt>
                <c:pt idx="1405">
                  <c:v>0.67147370092558156</c:v>
                </c:pt>
                <c:pt idx="1406">
                  <c:v>0.2161174923315955</c:v>
                </c:pt>
                <c:pt idx="1407">
                  <c:v>0.63867677210092932</c:v>
                </c:pt>
                <c:pt idx="1408">
                  <c:v>0.59854035035863518</c:v>
                </c:pt>
                <c:pt idx="1409">
                  <c:v>0.97790803607177956</c:v>
                </c:pt>
                <c:pt idx="1410">
                  <c:v>0.55424337164579895</c:v>
                </c:pt>
                <c:pt idx="1411">
                  <c:v>0.18319797350344136</c:v>
                </c:pt>
                <c:pt idx="1412">
                  <c:v>0.74813172980257736</c:v>
                </c:pt>
                <c:pt idx="1413">
                  <c:v>0.53209674266110163</c:v>
                </c:pt>
                <c:pt idx="1414">
                  <c:v>0.34033450421648603</c:v>
                </c:pt>
                <c:pt idx="1415">
                  <c:v>0.76607341801130469</c:v>
                </c:pt>
                <c:pt idx="1416">
                  <c:v>9.3237414015255315E-2</c:v>
                </c:pt>
                <c:pt idx="1417">
                  <c:v>0.33737133220008664</c:v>
                </c:pt>
                <c:pt idx="1418">
                  <c:v>3.9613425464359753E-2</c:v>
                </c:pt>
                <c:pt idx="1419">
                  <c:v>0.84374928688624129</c:v>
                </c:pt>
                <c:pt idx="1420">
                  <c:v>0.53495080824617169</c:v>
                </c:pt>
                <c:pt idx="1421">
                  <c:v>0.52120850781924788</c:v>
                </c:pt>
                <c:pt idx="1422">
                  <c:v>0.87288383252352064</c:v>
                </c:pt>
                <c:pt idx="1423">
                  <c:v>0.32225873482945344</c:v>
                </c:pt>
                <c:pt idx="1424">
                  <c:v>0.70832420180426026</c:v>
                </c:pt>
                <c:pt idx="1425">
                  <c:v>0.72874932438315232</c:v>
                </c:pt>
                <c:pt idx="1426">
                  <c:v>0.71337837810453175</c:v>
                </c:pt>
                <c:pt idx="1427">
                  <c:v>0.96862523731578998</c:v>
                </c:pt>
                <c:pt idx="1428">
                  <c:v>0.5172589023013715</c:v>
                </c:pt>
                <c:pt idx="1429">
                  <c:v>0.70914093221118379</c:v>
                </c:pt>
                <c:pt idx="1430">
                  <c:v>0.82439220658578216</c:v>
                </c:pt>
                <c:pt idx="1431">
                  <c:v>0.49575546760474254</c:v>
                </c:pt>
                <c:pt idx="1432">
                  <c:v>0.58924233348916821</c:v>
                </c:pt>
                <c:pt idx="1433">
                  <c:v>0.80267369779613174</c:v>
                </c:pt>
                <c:pt idx="1434">
                  <c:v>0.94679541289002955</c:v>
                </c:pt>
                <c:pt idx="1435">
                  <c:v>0.18326545932146254</c:v>
                </c:pt>
                <c:pt idx="1436">
                  <c:v>0.33359104732702594</c:v>
                </c:pt>
                <c:pt idx="1437">
                  <c:v>0.9639392575567215</c:v>
                </c:pt>
                <c:pt idx="1438">
                  <c:v>0.65213684547106332</c:v>
                </c:pt>
                <c:pt idx="1439">
                  <c:v>0.94751683115769425</c:v>
                </c:pt>
                <c:pt idx="1440">
                  <c:v>0.84581190190061251</c:v>
                </c:pt>
                <c:pt idx="1441">
                  <c:v>0.33501318205911779</c:v>
                </c:pt>
                <c:pt idx="1442">
                  <c:v>0.30129404337362886</c:v>
                </c:pt>
                <c:pt idx="1443">
                  <c:v>0.66429783331950631</c:v>
                </c:pt>
                <c:pt idx="1444">
                  <c:v>6.7901043231245461E-3</c:v>
                </c:pt>
                <c:pt idx="1445">
                  <c:v>0.52020372005621873</c:v>
                </c:pt>
                <c:pt idx="1446">
                  <c:v>0.71673430563059504</c:v>
                </c:pt>
                <c:pt idx="1447">
                  <c:v>2.1932655744458462E-2</c:v>
                </c:pt>
                <c:pt idx="1448">
                  <c:v>0.7401288889406572</c:v>
                </c:pt>
                <c:pt idx="1449">
                  <c:v>0.7118598810312603</c:v>
                </c:pt>
                <c:pt idx="1450">
                  <c:v>0.59671483716878415</c:v>
                </c:pt>
                <c:pt idx="1451">
                  <c:v>0.84603385628962324</c:v>
                </c:pt>
                <c:pt idx="1452">
                  <c:v>0.33162983721192685</c:v>
                </c:pt>
                <c:pt idx="1453">
                  <c:v>0.1998428975875961</c:v>
                </c:pt>
                <c:pt idx="1454">
                  <c:v>0.96572063325735624</c:v>
                </c:pt>
                <c:pt idx="1455">
                  <c:v>0.39396050617937517</c:v>
                </c:pt>
                <c:pt idx="1456">
                  <c:v>0.70243519041611846</c:v>
                </c:pt>
                <c:pt idx="1457">
                  <c:v>4.109245958518859E-2</c:v>
                </c:pt>
                <c:pt idx="1458">
                  <c:v>0.50256031403736201</c:v>
                </c:pt>
                <c:pt idx="1459">
                  <c:v>0.88204978615110519</c:v>
                </c:pt>
                <c:pt idx="1460">
                  <c:v>0.86048842944080761</c:v>
                </c:pt>
                <c:pt idx="1461">
                  <c:v>0.25050857139397875</c:v>
                </c:pt>
                <c:pt idx="1462">
                  <c:v>0.60046069120395829</c:v>
                </c:pt>
                <c:pt idx="1463">
                  <c:v>7.8699101200324417E-2</c:v>
                </c:pt>
                <c:pt idx="1464">
                  <c:v>0.50164673727415643</c:v>
                </c:pt>
                <c:pt idx="1465">
                  <c:v>0.22976361847745319</c:v>
                </c:pt>
                <c:pt idx="1466">
                  <c:v>0.18144058491338833</c:v>
                </c:pt>
                <c:pt idx="1467">
                  <c:v>0.73806345395682005</c:v>
                </c:pt>
                <c:pt idx="1468">
                  <c:v>1.6934022146727346E-3</c:v>
                </c:pt>
                <c:pt idx="1469">
                  <c:v>0.84029255881150966</c:v>
                </c:pt>
                <c:pt idx="1470">
                  <c:v>0.90701801157713646</c:v>
                </c:pt>
                <c:pt idx="1471">
                  <c:v>0.17081143060013959</c:v>
                </c:pt>
                <c:pt idx="1472">
                  <c:v>0.49170175007248695</c:v>
                </c:pt>
                <c:pt idx="1473">
                  <c:v>0.75087528886349098</c:v>
                </c:pt>
                <c:pt idx="1474">
                  <c:v>0.81292353645739945</c:v>
                </c:pt>
                <c:pt idx="1475">
                  <c:v>0.17219605990534903</c:v>
                </c:pt>
                <c:pt idx="1476">
                  <c:v>0.8471702944739038</c:v>
                </c:pt>
                <c:pt idx="1477">
                  <c:v>0.40131609786582745</c:v>
                </c:pt>
                <c:pt idx="1478">
                  <c:v>0.95805543699355444</c:v>
                </c:pt>
                <c:pt idx="1479">
                  <c:v>0.96511213087001002</c:v>
                </c:pt>
                <c:pt idx="1480">
                  <c:v>0.7194257609304967</c:v>
                </c:pt>
                <c:pt idx="1481">
                  <c:v>0.34312556356312107</c:v>
                </c:pt>
                <c:pt idx="1482">
                  <c:v>0.9974442206502443</c:v>
                </c:pt>
                <c:pt idx="1483">
                  <c:v>0.65626028549575421</c:v>
                </c:pt>
                <c:pt idx="1484">
                  <c:v>0.64635905581501318</c:v>
                </c:pt>
                <c:pt idx="1485">
                  <c:v>0.95729191556539295</c:v>
                </c:pt>
                <c:pt idx="1486">
                  <c:v>0.6432648614588542</c:v>
                </c:pt>
                <c:pt idx="1487">
                  <c:v>0.61346727204476614</c:v>
                </c:pt>
                <c:pt idx="1488">
                  <c:v>8.2750441032510835E-2</c:v>
                </c:pt>
                <c:pt idx="1489">
                  <c:v>0.37254638116594108</c:v>
                </c:pt>
                <c:pt idx="1490">
                  <c:v>0.91322513417760576</c:v>
                </c:pt>
                <c:pt idx="1491">
                  <c:v>0.44180733212260981</c:v>
                </c:pt>
                <c:pt idx="1492">
                  <c:v>0.89997373480965326</c:v>
                </c:pt>
                <c:pt idx="1493">
                  <c:v>0.7857528325786044</c:v>
                </c:pt>
                <c:pt idx="1494">
                  <c:v>0.66150380553295474</c:v>
                </c:pt>
                <c:pt idx="1495">
                  <c:v>0.78543908714096544</c:v>
                </c:pt>
                <c:pt idx="1496">
                  <c:v>0.30883487426683243</c:v>
                </c:pt>
                <c:pt idx="1497">
                  <c:v>0.9039199037628779</c:v>
                </c:pt>
                <c:pt idx="1498">
                  <c:v>0.82891286786359952</c:v>
                </c:pt>
                <c:pt idx="1499">
                  <c:v>0.45646201773500616</c:v>
                </c:pt>
                <c:pt idx="1500">
                  <c:v>6.0305127227896271E-2</c:v>
                </c:pt>
                <c:pt idx="1501">
                  <c:v>0.40150811476455772</c:v>
                </c:pt>
                <c:pt idx="1502">
                  <c:v>0.52469726761324631</c:v>
                </c:pt>
                <c:pt idx="1503">
                  <c:v>0.56014115336921144</c:v>
                </c:pt>
                <c:pt idx="1504">
                  <c:v>0.72491895989948651</c:v>
                </c:pt>
                <c:pt idx="1505">
                  <c:v>0.72516537424201055</c:v>
                </c:pt>
                <c:pt idx="1506">
                  <c:v>0.64023428461739107</c:v>
                </c:pt>
                <c:pt idx="1507">
                  <c:v>0.84876598051753771</c:v>
                </c:pt>
                <c:pt idx="1508">
                  <c:v>0.85285566825476544</c:v>
                </c:pt>
                <c:pt idx="1509">
                  <c:v>0.72913963630061907</c:v>
                </c:pt>
                <c:pt idx="1510">
                  <c:v>0.31704550529368936</c:v>
                </c:pt>
                <c:pt idx="1511">
                  <c:v>0.11225417861399711</c:v>
                </c:pt>
                <c:pt idx="1512">
                  <c:v>0.82306523901295459</c:v>
                </c:pt>
                <c:pt idx="1513">
                  <c:v>0.15341680445991501</c:v>
                </c:pt>
                <c:pt idx="1514">
                  <c:v>0.89497820580848975</c:v>
                </c:pt>
                <c:pt idx="1515">
                  <c:v>0.33584908139828473</c:v>
                </c:pt>
                <c:pt idx="1516">
                  <c:v>0.16085174608741226</c:v>
                </c:pt>
                <c:pt idx="1517">
                  <c:v>0.20058643056776038</c:v>
                </c:pt>
                <c:pt idx="1518">
                  <c:v>0.88098382158833022</c:v>
                </c:pt>
                <c:pt idx="1519">
                  <c:v>4.7015332782873731E-2</c:v>
                </c:pt>
                <c:pt idx="1520">
                  <c:v>0.36880058548241723</c:v>
                </c:pt>
                <c:pt idx="1521">
                  <c:v>0.50357413161719877</c:v>
                </c:pt>
                <c:pt idx="1522">
                  <c:v>0.75167761934521693</c:v>
                </c:pt>
                <c:pt idx="1523">
                  <c:v>0.65661057697075054</c:v>
                </c:pt>
                <c:pt idx="1524">
                  <c:v>0.73851255805294458</c:v>
                </c:pt>
                <c:pt idx="1525">
                  <c:v>0.31752326069754488</c:v>
                </c:pt>
                <c:pt idx="1526">
                  <c:v>0.43177433532034204</c:v>
                </c:pt>
                <c:pt idx="1527">
                  <c:v>0.1219134624473065</c:v>
                </c:pt>
                <c:pt idx="1528">
                  <c:v>0.82706885048754186</c:v>
                </c:pt>
                <c:pt idx="1529">
                  <c:v>0.19913946440719921</c:v>
                </c:pt>
                <c:pt idx="1530">
                  <c:v>0.89340360454055301</c:v>
                </c:pt>
                <c:pt idx="1531">
                  <c:v>0.62597175424350648</c:v>
                </c:pt>
                <c:pt idx="1532">
                  <c:v>0.36534324141323771</c:v>
                </c:pt>
                <c:pt idx="1533">
                  <c:v>0.54999771293067801</c:v>
                </c:pt>
                <c:pt idx="1534">
                  <c:v>0.37898352820877068</c:v>
                </c:pt>
                <c:pt idx="1535">
                  <c:v>0.54660539144277875</c:v>
                </c:pt>
                <c:pt idx="1536">
                  <c:v>0.10604042075836628</c:v>
                </c:pt>
                <c:pt idx="1537">
                  <c:v>0.69838824290081125</c:v>
                </c:pt>
                <c:pt idx="1538">
                  <c:v>0.91290551337018611</c:v>
                </c:pt>
                <c:pt idx="1539">
                  <c:v>0.38305715843247912</c:v>
                </c:pt>
                <c:pt idx="1540">
                  <c:v>0.63922693394137786</c:v>
                </c:pt>
                <c:pt idx="1541">
                  <c:v>0.24173460546651471</c:v>
                </c:pt>
                <c:pt idx="1542">
                  <c:v>0.72602147141642337</c:v>
                </c:pt>
                <c:pt idx="1543">
                  <c:v>0.27363383129342722</c:v>
                </c:pt>
                <c:pt idx="1544">
                  <c:v>0.3679378290048968</c:v>
                </c:pt>
                <c:pt idx="1545">
                  <c:v>0.24750484425036434</c:v>
                </c:pt>
                <c:pt idx="1546">
                  <c:v>0.66146220571970171</c:v>
                </c:pt>
                <c:pt idx="1547">
                  <c:v>0.77289594435776987</c:v>
                </c:pt>
                <c:pt idx="1548">
                  <c:v>0.87012173001527604</c:v>
                </c:pt>
                <c:pt idx="1549">
                  <c:v>0.32230861881893402</c:v>
                </c:pt>
                <c:pt idx="1550">
                  <c:v>0.74283852642647441</c:v>
                </c:pt>
                <c:pt idx="1551">
                  <c:v>0.6266103521389278</c:v>
                </c:pt>
                <c:pt idx="1552">
                  <c:v>0.45726551180721076</c:v>
                </c:pt>
                <c:pt idx="1553">
                  <c:v>0.2371722567129364</c:v>
                </c:pt>
                <c:pt idx="1554">
                  <c:v>0.47179960454710723</c:v>
                </c:pt>
                <c:pt idx="1555">
                  <c:v>0.17272379416812889</c:v>
                </c:pt>
                <c:pt idx="1556">
                  <c:v>0.86039265580483659</c:v>
                </c:pt>
                <c:pt idx="1557">
                  <c:v>0.57165028615314128</c:v>
                </c:pt>
                <c:pt idx="1558">
                  <c:v>8.4599499301207692E-2</c:v>
                </c:pt>
                <c:pt idx="1559">
                  <c:v>0.70971752363973684</c:v>
                </c:pt>
                <c:pt idx="1560">
                  <c:v>0.7354024956339078</c:v>
                </c:pt>
                <c:pt idx="1561">
                  <c:v>0.91014596690396543</c:v>
                </c:pt>
                <c:pt idx="1562">
                  <c:v>0.80580138963888781</c:v>
                </c:pt>
                <c:pt idx="1563">
                  <c:v>0.19654237547397579</c:v>
                </c:pt>
                <c:pt idx="1564">
                  <c:v>0.31249585773625099</c:v>
                </c:pt>
                <c:pt idx="1565">
                  <c:v>0.20123663778526601</c:v>
                </c:pt>
                <c:pt idx="1566">
                  <c:v>0.41622189964953682</c:v>
                </c:pt>
                <c:pt idx="1567">
                  <c:v>0.43877024479985283</c:v>
                </c:pt>
                <c:pt idx="1568">
                  <c:v>0.47361209824507811</c:v>
                </c:pt>
                <c:pt idx="1569">
                  <c:v>0.58087081386577699</c:v>
                </c:pt>
                <c:pt idx="1570">
                  <c:v>0.90248677696757751</c:v>
                </c:pt>
                <c:pt idx="1571">
                  <c:v>0.49275094702203903</c:v>
                </c:pt>
                <c:pt idx="1572">
                  <c:v>0.4685989095857076</c:v>
                </c:pt>
                <c:pt idx="1573">
                  <c:v>0.11518133248738061</c:v>
                </c:pt>
                <c:pt idx="1574">
                  <c:v>0.30083321857216849</c:v>
                </c:pt>
                <c:pt idx="1575">
                  <c:v>0.30917177939775009</c:v>
                </c:pt>
                <c:pt idx="1576">
                  <c:v>0.95074777321478154</c:v>
                </c:pt>
                <c:pt idx="1577">
                  <c:v>0.95793873968880994</c:v>
                </c:pt>
                <c:pt idx="1578">
                  <c:v>0.92196251448829802</c:v>
                </c:pt>
                <c:pt idx="1579">
                  <c:v>0.88877050610772546</c:v>
                </c:pt>
                <c:pt idx="1580">
                  <c:v>0.29141388993365769</c:v>
                </c:pt>
                <c:pt idx="1581">
                  <c:v>0.42472595804158031</c:v>
                </c:pt>
                <c:pt idx="1582">
                  <c:v>0.66557025221537414</c:v>
                </c:pt>
                <c:pt idx="1583">
                  <c:v>6.9633969190126654E-2</c:v>
                </c:pt>
                <c:pt idx="1584">
                  <c:v>0.61877967964722447</c:v>
                </c:pt>
                <c:pt idx="1585">
                  <c:v>0.19437922406210217</c:v>
                </c:pt>
                <c:pt idx="1586">
                  <c:v>0.67201985214449966</c:v>
                </c:pt>
                <c:pt idx="1587">
                  <c:v>0.85954681657246745</c:v>
                </c:pt>
                <c:pt idx="1588">
                  <c:v>0.70691871231641557</c:v>
                </c:pt>
                <c:pt idx="1589">
                  <c:v>0.87109121993498173</c:v>
                </c:pt>
                <c:pt idx="1590">
                  <c:v>5.4153469060136961E-2</c:v>
                </c:pt>
                <c:pt idx="1591">
                  <c:v>0.79790593110610597</c:v>
                </c:pt>
                <c:pt idx="1592">
                  <c:v>0.71372760654211309</c:v>
                </c:pt>
                <c:pt idx="1593">
                  <c:v>7.9263276408254701E-2</c:v>
                </c:pt>
                <c:pt idx="1594">
                  <c:v>0.64686144924648981</c:v>
                </c:pt>
                <c:pt idx="1595">
                  <c:v>0.428128476735538</c:v>
                </c:pt>
                <c:pt idx="1596">
                  <c:v>0.63119018718287367</c:v>
                </c:pt>
                <c:pt idx="1597">
                  <c:v>0.45927855672980789</c:v>
                </c:pt>
                <c:pt idx="1598">
                  <c:v>0.87432310319682172</c:v>
                </c:pt>
                <c:pt idx="1599">
                  <c:v>0.83289884477872167</c:v>
                </c:pt>
                <c:pt idx="1600">
                  <c:v>0.64432714759283216</c:v>
                </c:pt>
                <c:pt idx="1601">
                  <c:v>0.54620526934348845</c:v>
                </c:pt>
                <c:pt idx="1602">
                  <c:v>0.20552310049885159</c:v>
                </c:pt>
                <c:pt idx="1603">
                  <c:v>0.46084945488469331</c:v>
                </c:pt>
                <c:pt idx="1604">
                  <c:v>0.70448303976999893</c:v>
                </c:pt>
                <c:pt idx="1605">
                  <c:v>0.41373111218818148</c:v>
                </c:pt>
                <c:pt idx="1606">
                  <c:v>0.56290026488126021</c:v>
                </c:pt>
                <c:pt idx="1607">
                  <c:v>0.91726678853989896</c:v>
                </c:pt>
                <c:pt idx="1608">
                  <c:v>0.42874913732445208</c:v>
                </c:pt>
                <c:pt idx="1609">
                  <c:v>0.83314928671817501</c:v>
                </c:pt>
                <c:pt idx="1610">
                  <c:v>0.12764332294275826</c:v>
                </c:pt>
                <c:pt idx="1611">
                  <c:v>0.30690461923572021</c:v>
                </c:pt>
                <c:pt idx="1612">
                  <c:v>0.22921359806680053</c:v>
                </c:pt>
                <c:pt idx="1613">
                  <c:v>0.30387466310755573</c:v>
                </c:pt>
                <c:pt idx="1614">
                  <c:v>0.78288461109286434</c:v>
                </c:pt>
                <c:pt idx="1615">
                  <c:v>0.81225961168951222</c:v>
                </c:pt>
                <c:pt idx="1616">
                  <c:v>0.89436157807626937</c:v>
                </c:pt>
                <c:pt idx="1617">
                  <c:v>0.683443505846551</c:v>
                </c:pt>
                <c:pt idx="1618">
                  <c:v>0.94746905148588145</c:v>
                </c:pt>
                <c:pt idx="1619">
                  <c:v>0.67987298668564444</c:v>
                </c:pt>
                <c:pt idx="1620">
                  <c:v>0.3975532120903047</c:v>
                </c:pt>
                <c:pt idx="1621">
                  <c:v>0.16935636071932414</c:v>
                </c:pt>
                <c:pt idx="1622">
                  <c:v>0.5298061513461666</c:v>
                </c:pt>
                <c:pt idx="1623">
                  <c:v>0.12105357372757253</c:v>
                </c:pt>
                <c:pt idx="1624">
                  <c:v>0.67968788921789958</c:v>
                </c:pt>
                <c:pt idx="1625">
                  <c:v>0.86228687256683323</c:v>
                </c:pt>
                <c:pt idx="1626">
                  <c:v>0.93428906645144649</c:v>
                </c:pt>
                <c:pt idx="1627">
                  <c:v>0.40758714760739845</c:v>
                </c:pt>
                <c:pt idx="1628">
                  <c:v>6.1621350578765055E-2</c:v>
                </c:pt>
                <c:pt idx="1629">
                  <c:v>0.65839876128362995</c:v>
                </c:pt>
                <c:pt idx="1630">
                  <c:v>0.10067414394459906</c:v>
                </c:pt>
                <c:pt idx="1631">
                  <c:v>9.0659446152523082E-2</c:v>
                </c:pt>
                <c:pt idx="1632">
                  <c:v>1.9664492810956502E-2</c:v>
                </c:pt>
                <c:pt idx="1633">
                  <c:v>0.23671246254347755</c:v>
                </c:pt>
                <c:pt idx="1634">
                  <c:v>0.45917919735711044</c:v>
                </c:pt>
                <c:pt idx="1635">
                  <c:v>0.54316167907873802</c:v>
                </c:pt>
                <c:pt idx="1636">
                  <c:v>0.71638382288165403</c:v>
                </c:pt>
                <c:pt idx="1637">
                  <c:v>0.11690863984208177</c:v>
                </c:pt>
                <c:pt idx="1638">
                  <c:v>0.4382843071051743</c:v>
                </c:pt>
                <c:pt idx="1639">
                  <c:v>0.4567252711431482</c:v>
                </c:pt>
                <c:pt idx="1640">
                  <c:v>3.1208105941663011E-2</c:v>
                </c:pt>
                <c:pt idx="1641">
                  <c:v>0.46895492381126547</c:v>
                </c:pt>
                <c:pt idx="1642">
                  <c:v>0.9016227907543215</c:v>
                </c:pt>
                <c:pt idx="1643">
                  <c:v>3.1258080364398921E-2</c:v>
                </c:pt>
                <c:pt idx="1644">
                  <c:v>0.71937644961609803</c:v>
                </c:pt>
                <c:pt idx="1645">
                  <c:v>0.46371731974141983</c:v>
                </c:pt>
                <c:pt idx="1646">
                  <c:v>0.88550768071165209</c:v>
                </c:pt>
                <c:pt idx="1647">
                  <c:v>7.1566408575096774E-2</c:v>
                </c:pt>
                <c:pt idx="1648">
                  <c:v>3.9242830124017081E-2</c:v>
                </c:pt>
                <c:pt idx="1649">
                  <c:v>0.91976076749522095</c:v>
                </c:pt>
                <c:pt idx="1650">
                  <c:v>0.43065133253673982</c:v>
                </c:pt>
                <c:pt idx="1651">
                  <c:v>0.57575283820369283</c:v>
                </c:pt>
                <c:pt idx="1652">
                  <c:v>0.93472021384746729</c:v>
                </c:pt>
                <c:pt idx="1653">
                  <c:v>0.13765797083600184</c:v>
                </c:pt>
                <c:pt idx="1654">
                  <c:v>0.99369227791379289</c:v>
                </c:pt>
                <c:pt idx="1655">
                  <c:v>1.5197542858639612E-2</c:v>
                </c:pt>
                <c:pt idx="1656">
                  <c:v>0.38040729746306845</c:v>
                </c:pt>
                <c:pt idx="1657">
                  <c:v>0.15768773700011418</c:v>
                </c:pt>
                <c:pt idx="1658">
                  <c:v>0.34551814623281141</c:v>
                </c:pt>
                <c:pt idx="1659">
                  <c:v>0.28685165859917938</c:v>
                </c:pt>
                <c:pt idx="1660">
                  <c:v>0.15133511301139368</c:v>
                </c:pt>
                <c:pt idx="1661">
                  <c:v>0.84476402153576413</c:v>
                </c:pt>
                <c:pt idx="1662">
                  <c:v>0.42350141320785684</c:v>
                </c:pt>
                <c:pt idx="1663">
                  <c:v>0.36837138023926252</c:v>
                </c:pt>
                <c:pt idx="1664">
                  <c:v>5.1783853140090486E-3</c:v>
                </c:pt>
                <c:pt idx="1665">
                  <c:v>0.78191460207332253</c:v>
                </c:pt>
                <c:pt idx="1666">
                  <c:v>0.48089927808348432</c:v>
                </c:pt>
                <c:pt idx="1667">
                  <c:v>0.64141458603842083</c:v>
                </c:pt>
                <c:pt idx="1668">
                  <c:v>3.3265214541900456E-2</c:v>
                </c:pt>
                <c:pt idx="1669">
                  <c:v>0.84085528382357799</c:v>
                </c:pt>
                <c:pt idx="1670">
                  <c:v>0.7979933880555794</c:v>
                </c:pt>
                <c:pt idx="1671">
                  <c:v>0.14096857918095684</c:v>
                </c:pt>
                <c:pt idx="1672">
                  <c:v>0.80396776978819817</c:v>
                </c:pt>
                <c:pt idx="1673">
                  <c:v>0.86701678445434549</c:v>
                </c:pt>
                <c:pt idx="1674">
                  <c:v>1.1843764512235233E-2</c:v>
                </c:pt>
                <c:pt idx="1675">
                  <c:v>0.69462125507435402</c:v>
                </c:pt>
                <c:pt idx="1676">
                  <c:v>0.31457580537509222</c:v>
                </c:pt>
                <c:pt idx="1677">
                  <c:v>9.2711986255258783E-2</c:v>
                </c:pt>
                <c:pt idx="1678">
                  <c:v>0.80039137534456928</c:v>
                </c:pt>
                <c:pt idx="1679">
                  <c:v>0.39495216758595975</c:v>
                </c:pt>
                <c:pt idx="1680">
                  <c:v>0.3013571170621232</c:v>
                </c:pt>
                <c:pt idx="1681">
                  <c:v>0.65740799609256084</c:v>
                </c:pt>
                <c:pt idx="1682">
                  <c:v>0.37004859683353997</c:v>
                </c:pt>
                <c:pt idx="1683">
                  <c:v>0.24499379251553366</c:v>
                </c:pt>
                <c:pt idx="1684">
                  <c:v>0.86612740519569298</c:v>
                </c:pt>
                <c:pt idx="1685">
                  <c:v>0.85912313683906871</c:v>
                </c:pt>
                <c:pt idx="1686">
                  <c:v>5.7178768815058234E-4</c:v>
                </c:pt>
                <c:pt idx="1687">
                  <c:v>1.9662729129796053E-2</c:v>
                </c:pt>
                <c:pt idx="1688">
                  <c:v>0.66870632404900099</c:v>
                </c:pt>
                <c:pt idx="1689">
                  <c:v>0.12252166551584209</c:v>
                </c:pt>
                <c:pt idx="1690">
                  <c:v>0.62901894366665145</c:v>
                </c:pt>
                <c:pt idx="1691">
                  <c:v>0.99253994828672809</c:v>
                </c:pt>
                <c:pt idx="1692">
                  <c:v>0.85359278049311815</c:v>
                </c:pt>
                <c:pt idx="1693">
                  <c:v>0.56234248776967377</c:v>
                </c:pt>
                <c:pt idx="1694">
                  <c:v>0.10322604614194975</c:v>
                </c:pt>
                <c:pt idx="1695">
                  <c:v>0.50325226412343849</c:v>
                </c:pt>
                <c:pt idx="1696">
                  <c:v>0.68211496604630195</c:v>
                </c:pt>
                <c:pt idx="1697">
                  <c:v>0.75222755949244846</c:v>
                </c:pt>
                <c:pt idx="1698">
                  <c:v>0.91614476415500345</c:v>
                </c:pt>
                <c:pt idx="1699">
                  <c:v>0.88843229458892869</c:v>
                </c:pt>
                <c:pt idx="1700">
                  <c:v>0.47527736660547781</c:v>
                </c:pt>
                <c:pt idx="1701">
                  <c:v>0.70234717654298706</c:v>
                </c:pt>
                <c:pt idx="1702">
                  <c:v>0.79490664862000981</c:v>
                </c:pt>
                <c:pt idx="1703">
                  <c:v>0.38299471919646899</c:v>
                </c:pt>
                <c:pt idx="1704">
                  <c:v>0.84139361266764945</c:v>
                </c:pt>
                <c:pt idx="1705">
                  <c:v>0.97755450741828454</c:v>
                </c:pt>
                <c:pt idx="1706">
                  <c:v>0.5765303102850583</c:v>
                </c:pt>
                <c:pt idx="1707">
                  <c:v>0.81016888140811572</c:v>
                </c:pt>
                <c:pt idx="1708">
                  <c:v>0.20638729245187282</c:v>
                </c:pt>
                <c:pt idx="1709">
                  <c:v>0.59826015600732751</c:v>
                </c:pt>
                <c:pt idx="1710">
                  <c:v>3.9832376198451369E-2</c:v>
                </c:pt>
                <c:pt idx="1711">
                  <c:v>0.95984445450534184</c:v>
                </c:pt>
                <c:pt idx="1712">
                  <c:v>8.9906636135389517E-2</c:v>
                </c:pt>
                <c:pt idx="1713">
                  <c:v>0.24482703776930592</c:v>
                </c:pt>
                <c:pt idx="1714">
                  <c:v>0.42528158966523799</c:v>
                </c:pt>
                <c:pt idx="1715">
                  <c:v>0.36537675427240934</c:v>
                </c:pt>
                <c:pt idx="1716">
                  <c:v>4.4359151279140696E-2</c:v>
                </c:pt>
                <c:pt idx="1717">
                  <c:v>0.78640591902520984</c:v>
                </c:pt>
                <c:pt idx="1718">
                  <c:v>0.55408637647452585</c:v>
                </c:pt>
                <c:pt idx="1719">
                  <c:v>0.97347829234829564</c:v>
                </c:pt>
                <c:pt idx="1720">
                  <c:v>0.14232587735508484</c:v>
                </c:pt>
                <c:pt idx="1721">
                  <c:v>0.81179817604532334</c:v>
                </c:pt>
                <c:pt idx="1722">
                  <c:v>0.85480719910475389</c:v>
                </c:pt>
                <c:pt idx="1723">
                  <c:v>0.86253384421526591</c:v>
                </c:pt>
                <c:pt idx="1724">
                  <c:v>0.32575777743683842</c:v>
                </c:pt>
                <c:pt idx="1725">
                  <c:v>0.49170535006654614</c:v>
                </c:pt>
                <c:pt idx="1726">
                  <c:v>8.4755108564582016E-2</c:v>
                </c:pt>
                <c:pt idx="1727">
                  <c:v>0.19783332727075931</c:v>
                </c:pt>
                <c:pt idx="1728">
                  <c:v>1.5316391117646599E-2</c:v>
                </c:pt>
                <c:pt idx="1729">
                  <c:v>0.72869485480255247</c:v>
                </c:pt>
                <c:pt idx="1730">
                  <c:v>0.10414965364607853</c:v>
                </c:pt>
                <c:pt idx="1731">
                  <c:v>0.16549656324883411</c:v>
                </c:pt>
                <c:pt idx="1732">
                  <c:v>0.3112333571067899</c:v>
                </c:pt>
                <c:pt idx="1733">
                  <c:v>0.67441193059891513</c:v>
                </c:pt>
                <c:pt idx="1734">
                  <c:v>0.59421863404898556</c:v>
                </c:pt>
                <c:pt idx="1735">
                  <c:v>0.48672329729400476</c:v>
                </c:pt>
                <c:pt idx="1736">
                  <c:v>0.9735202754082517</c:v>
                </c:pt>
                <c:pt idx="1737">
                  <c:v>0.67894992641451246</c:v>
                </c:pt>
                <c:pt idx="1738">
                  <c:v>0.60786228909510409</c:v>
                </c:pt>
                <c:pt idx="1739">
                  <c:v>0.47450772490504212</c:v>
                </c:pt>
                <c:pt idx="1740">
                  <c:v>4.5752074348887173E-2</c:v>
                </c:pt>
                <c:pt idx="1741">
                  <c:v>0.19439007992689128</c:v>
                </c:pt>
                <c:pt idx="1742">
                  <c:v>0.98975385749115141</c:v>
                </c:pt>
                <c:pt idx="1743">
                  <c:v>0.43109128084323467</c:v>
                </c:pt>
                <c:pt idx="1744">
                  <c:v>0.26543106875082878</c:v>
                </c:pt>
                <c:pt idx="1745">
                  <c:v>8.3336076963750894E-2</c:v>
                </c:pt>
                <c:pt idx="1746">
                  <c:v>0.81541558219855481</c:v>
                </c:pt>
                <c:pt idx="1747">
                  <c:v>0.96237342501747924</c:v>
                </c:pt>
                <c:pt idx="1748">
                  <c:v>0.68818222008052798</c:v>
                </c:pt>
                <c:pt idx="1749">
                  <c:v>0.3446272903309644</c:v>
                </c:pt>
                <c:pt idx="1750">
                  <c:v>1.4893864608136465E-3</c:v>
                </c:pt>
                <c:pt idx="1751">
                  <c:v>6.7974802127805489E-2</c:v>
                </c:pt>
                <c:pt idx="1752">
                  <c:v>0.32897982432788608</c:v>
                </c:pt>
                <c:pt idx="1753">
                  <c:v>0.65251191643447792</c:v>
                </c:pt>
                <c:pt idx="1754">
                  <c:v>1.3306531995158966E-2</c:v>
                </c:pt>
                <c:pt idx="1755">
                  <c:v>0.66215214545611223</c:v>
                </c:pt>
                <c:pt idx="1756">
                  <c:v>0.74586930098859983</c:v>
                </c:pt>
                <c:pt idx="1757">
                  <c:v>0.88877414806531863</c:v>
                </c:pt>
                <c:pt idx="1758">
                  <c:v>0.72823052345539541</c:v>
                </c:pt>
                <c:pt idx="1759">
                  <c:v>0.57512996604664224</c:v>
                </c:pt>
                <c:pt idx="1760">
                  <c:v>0.84905932610971446</c:v>
                </c:pt>
                <c:pt idx="1761">
                  <c:v>0.60661669239401494</c:v>
                </c:pt>
                <c:pt idx="1762">
                  <c:v>0.22118330185725232</c:v>
                </c:pt>
                <c:pt idx="1763">
                  <c:v>0.51199851970777632</c:v>
                </c:pt>
                <c:pt idx="1764">
                  <c:v>0.3371542436389493</c:v>
                </c:pt>
                <c:pt idx="1765">
                  <c:v>0.75146908740813378</c:v>
                </c:pt>
                <c:pt idx="1766">
                  <c:v>0.32678875128748786</c:v>
                </c:pt>
                <c:pt idx="1767">
                  <c:v>0.71647950265717308</c:v>
                </c:pt>
                <c:pt idx="1768">
                  <c:v>0.40361030831247824</c:v>
                </c:pt>
                <c:pt idx="1769">
                  <c:v>0.84353347437028336</c:v>
                </c:pt>
                <c:pt idx="1770">
                  <c:v>0.35004433740662766</c:v>
                </c:pt>
                <c:pt idx="1771">
                  <c:v>0.53405368970299461</c:v>
                </c:pt>
                <c:pt idx="1772">
                  <c:v>0.2634875315315206</c:v>
                </c:pt>
                <c:pt idx="1773">
                  <c:v>0.27224141987731787</c:v>
                </c:pt>
                <c:pt idx="1774">
                  <c:v>0.42777667193915414</c:v>
                </c:pt>
                <c:pt idx="1775">
                  <c:v>8.8982709393655712E-3</c:v>
                </c:pt>
                <c:pt idx="1776">
                  <c:v>0.52260343016453914</c:v>
                </c:pt>
                <c:pt idx="1777">
                  <c:v>0.37744985988240243</c:v>
                </c:pt>
                <c:pt idx="1778">
                  <c:v>0.28321662603637243</c:v>
                </c:pt>
                <c:pt idx="1779">
                  <c:v>0.77106489182324323</c:v>
                </c:pt>
                <c:pt idx="1780">
                  <c:v>0.88979034003912327</c:v>
                </c:pt>
                <c:pt idx="1781">
                  <c:v>0.48441518540441031</c:v>
                </c:pt>
                <c:pt idx="1782">
                  <c:v>0.6272849107830144</c:v>
                </c:pt>
                <c:pt idx="1783">
                  <c:v>0.37383208060242668</c:v>
                </c:pt>
                <c:pt idx="1784">
                  <c:v>0.77713893536144407</c:v>
                </c:pt>
                <c:pt idx="1785">
                  <c:v>5.2221766579286344E-2</c:v>
                </c:pt>
                <c:pt idx="1786">
                  <c:v>0.24622364970716959</c:v>
                </c:pt>
                <c:pt idx="1787">
                  <c:v>0.47493374448023906</c:v>
                </c:pt>
                <c:pt idx="1788">
                  <c:v>0.49842144044088676</c:v>
                </c:pt>
                <c:pt idx="1789">
                  <c:v>0.17674476587492971</c:v>
                </c:pt>
                <c:pt idx="1790">
                  <c:v>0.93558303324848724</c:v>
                </c:pt>
                <c:pt idx="1791">
                  <c:v>0.371455971605269</c:v>
                </c:pt>
                <c:pt idx="1792">
                  <c:v>0.20734815021491437</c:v>
                </c:pt>
                <c:pt idx="1793">
                  <c:v>0.58814389677308054</c:v>
                </c:pt>
                <c:pt idx="1794">
                  <c:v>0.40538750822392466</c:v>
                </c:pt>
                <c:pt idx="1795">
                  <c:v>0.11306511620677651</c:v>
                </c:pt>
                <c:pt idx="1796">
                  <c:v>0.74462775187158758</c:v>
                </c:pt>
                <c:pt idx="1797">
                  <c:v>0.15989378012354327</c:v>
                </c:pt>
                <c:pt idx="1798">
                  <c:v>0.37609398321777632</c:v>
                </c:pt>
                <c:pt idx="1799">
                  <c:v>0.10358802624369823</c:v>
                </c:pt>
                <c:pt idx="1800">
                  <c:v>0.90193242728865997</c:v>
                </c:pt>
                <c:pt idx="1801">
                  <c:v>0.94836101461532296</c:v>
                </c:pt>
                <c:pt idx="1802">
                  <c:v>0.75542985400300589</c:v>
                </c:pt>
                <c:pt idx="1803">
                  <c:v>0.70506770089247983</c:v>
                </c:pt>
                <c:pt idx="1804">
                  <c:v>0.16821771954686227</c:v>
                </c:pt>
                <c:pt idx="1805">
                  <c:v>1.3818141908429338E-2</c:v>
                </c:pt>
                <c:pt idx="1806">
                  <c:v>8.2184183668200905E-2</c:v>
                </c:pt>
                <c:pt idx="1807">
                  <c:v>0.15476648588151376</c:v>
                </c:pt>
                <c:pt idx="1808">
                  <c:v>0.78441757767680786</c:v>
                </c:pt>
                <c:pt idx="1809">
                  <c:v>0.914346039463377</c:v>
                </c:pt>
                <c:pt idx="1810">
                  <c:v>0.87094672059370082</c:v>
                </c:pt>
                <c:pt idx="1811">
                  <c:v>0.16155364494506608</c:v>
                </c:pt>
                <c:pt idx="1812">
                  <c:v>0.35868983963602397</c:v>
                </c:pt>
                <c:pt idx="1813">
                  <c:v>0.45720001368664187</c:v>
                </c:pt>
                <c:pt idx="1814">
                  <c:v>0.94384435172607051</c:v>
                </c:pt>
                <c:pt idx="1815">
                  <c:v>0.26624630519754411</c:v>
                </c:pt>
                <c:pt idx="1816">
                  <c:v>0.60425814016225143</c:v>
                </c:pt>
                <c:pt idx="1817">
                  <c:v>0.28462775089860082</c:v>
                </c:pt>
                <c:pt idx="1818">
                  <c:v>0.58538641623044552</c:v>
                </c:pt>
                <c:pt idx="1819">
                  <c:v>1.5045847987357086E-2</c:v>
                </c:pt>
                <c:pt idx="1820">
                  <c:v>0.92449767949887496</c:v>
                </c:pt>
                <c:pt idx="1821">
                  <c:v>0.39737962214060074</c:v>
                </c:pt>
                <c:pt idx="1822">
                  <c:v>0.57578890117528192</c:v>
                </c:pt>
                <c:pt idx="1823">
                  <c:v>0.74583802683222677</c:v>
                </c:pt>
                <c:pt idx="1824">
                  <c:v>0.61177291449899296</c:v>
                </c:pt>
                <c:pt idx="1825">
                  <c:v>0.3587480173086619</c:v>
                </c:pt>
                <c:pt idx="1826">
                  <c:v>0.57176890321184981</c:v>
                </c:pt>
                <c:pt idx="1827">
                  <c:v>0.33884097108883748</c:v>
                </c:pt>
                <c:pt idx="1828">
                  <c:v>0.32590116833748073</c:v>
                </c:pt>
                <c:pt idx="1829">
                  <c:v>0.34801035628299692</c:v>
                </c:pt>
                <c:pt idx="1830">
                  <c:v>0.66376302294149958</c:v>
                </c:pt>
                <c:pt idx="1831">
                  <c:v>0.18661872049413608</c:v>
                </c:pt>
                <c:pt idx="1832">
                  <c:v>0.65256190277821002</c:v>
                </c:pt>
                <c:pt idx="1833">
                  <c:v>0.22910442635956485</c:v>
                </c:pt>
                <c:pt idx="1834">
                  <c:v>0.1517760869829784</c:v>
                </c:pt>
                <c:pt idx="1835">
                  <c:v>0.77134800991572428</c:v>
                </c:pt>
                <c:pt idx="1836">
                  <c:v>0.56552604861928235</c:v>
                </c:pt>
                <c:pt idx="1837">
                  <c:v>0.83272887468804369</c:v>
                </c:pt>
                <c:pt idx="1838">
                  <c:v>0.71672416334824196</c:v>
                </c:pt>
                <c:pt idx="1839">
                  <c:v>0.52364602974026708</c:v>
                </c:pt>
                <c:pt idx="1840">
                  <c:v>0.54462582630612377</c:v>
                </c:pt>
                <c:pt idx="1841">
                  <c:v>0.92527122423799124</c:v>
                </c:pt>
                <c:pt idx="1842">
                  <c:v>0.80950094559727248</c:v>
                </c:pt>
                <c:pt idx="1843">
                  <c:v>0.72085541282071464</c:v>
                </c:pt>
                <c:pt idx="1844">
                  <c:v>0.17312975722578572</c:v>
                </c:pt>
                <c:pt idx="1845">
                  <c:v>0.36063652804978152</c:v>
                </c:pt>
                <c:pt idx="1846">
                  <c:v>0.74705488452028823</c:v>
                </c:pt>
                <c:pt idx="1847">
                  <c:v>0.66737809756350519</c:v>
                </c:pt>
                <c:pt idx="1848">
                  <c:v>0.499691012385726</c:v>
                </c:pt>
                <c:pt idx="1849">
                  <c:v>0.45052532477317753</c:v>
                </c:pt>
                <c:pt idx="1850">
                  <c:v>0.93015787350006018</c:v>
                </c:pt>
                <c:pt idx="1851">
                  <c:v>6.2928912962982309E-2</c:v>
                </c:pt>
                <c:pt idx="1852">
                  <c:v>7.6634643071152642E-2</c:v>
                </c:pt>
                <c:pt idx="1853">
                  <c:v>0.17633830013517582</c:v>
                </c:pt>
                <c:pt idx="1854">
                  <c:v>5.6423729595989069E-2</c:v>
                </c:pt>
                <c:pt idx="1855">
                  <c:v>0.70907324909574287</c:v>
                </c:pt>
                <c:pt idx="1856">
                  <c:v>0.50845867016559465</c:v>
                </c:pt>
                <c:pt idx="1857">
                  <c:v>0.80559909304038158</c:v>
                </c:pt>
                <c:pt idx="1858">
                  <c:v>0.9371153325718059</c:v>
                </c:pt>
                <c:pt idx="1859">
                  <c:v>0.64434956103819363</c:v>
                </c:pt>
                <c:pt idx="1860">
                  <c:v>0.74742315221347211</c:v>
                </c:pt>
                <c:pt idx="1861">
                  <c:v>0.78378409724173648</c:v>
                </c:pt>
                <c:pt idx="1862">
                  <c:v>0.30632509254655238</c:v>
                </c:pt>
                <c:pt idx="1863">
                  <c:v>0.37416546728124633</c:v>
                </c:pt>
                <c:pt idx="1864">
                  <c:v>0.52830692728770001</c:v>
                </c:pt>
                <c:pt idx="1865">
                  <c:v>0.3782419610088068</c:v>
                </c:pt>
                <c:pt idx="1866">
                  <c:v>0.80667486531493138</c:v>
                </c:pt>
                <c:pt idx="1867">
                  <c:v>0.20533891506342705</c:v>
                </c:pt>
                <c:pt idx="1868">
                  <c:v>3.6759856281403547E-2</c:v>
                </c:pt>
                <c:pt idx="1869">
                  <c:v>0.89116853084262138</c:v>
                </c:pt>
                <c:pt idx="1870">
                  <c:v>0.86391785187794423</c:v>
                </c:pt>
                <c:pt idx="1871">
                  <c:v>0.23164521023651907</c:v>
                </c:pt>
                <c:pt idx="1872">
                  <c:v>3.3894873443351625E-2</c:v>
                </c:pt>
                <c:pt idx="1873">
                  <c:v>0.61491145784974066</c:v>
                </c:pt>
                <c:pt idx="1874">
                  <c:v>0.93314950728111379</c:v>
                </c:pt>
                <c:pt idx="1875">
                  <c:v>0.54979382174988756</c:v>
                </c:pt>
                <c:pt idx="1876">
                  <c:v>0.83891228039755328</c:v>
                </c:pt>
                <c:pt idx="1877">
                  <c:v>0.90886502852214035</c:v>
                </c:pt>
                <c:pt idx="1878">
                  <c:v>0.14636395375360411</c:v>
                </c:pt>
                <c:pt idx="1879">
                  <c:v>0.1675560390281694</c:v>
                </c:pt>
                <c:pt idx="1880">
                  <c:v>0.29074173038268847</c:v>
                </c:pt>
                <c:pt idx="1881">
                  <c:v>0.46658367366524778</c:v>
                </c:pt>
                <c:pt idx="1882">
                  <c:v>0.70737839750296072</c:v>
                </c:pt>
                <c:pt idx="1883">
                  <c:v>0.95211247013925326</c:v>
                </c:pt>
                <c:pt idx="1884">
                  <c:v>0.74488851201431705</c:v>
                </c:pt>
                <c:pt idx="1885">
                  <c:v>8.9235631775193114E-2</c:v>
                </c:pt>
                <c:pt idx="1886">
                  <c:v>0.52397623371931501</c:v>
                </c:pt>
                <c:pt idx="1887">
                  <c:v>0.84719879752094729</c:v>
                </c:pt>
                <c:pt idx="1888">
                  <c:v>0.40571556544641929</c:v>
                </c:pt>
                <c:pt idx="1889">
                  <c:v>0.59670296658252997</c:v>
                </c:pt>
                <c:pt idx="1890">
                  <c:v>0.31199512792352002</c:v>
                </c:pt>
                <c:pt idx="1891">
                  <c:v>0.7425836667196879</c:v>
                </c:pt>
                <c:pt idx="1892">
                  <c:v>0.46803443026854707</c:v>
                </c:pt>
                <c:pt idx="1893">
                  <c:v>0.52983926169595419</c:v>
                </c:pt>
                <c:pt idx="1894">
                  <c:v>0.65156644914195383</c:v>
                </c:pt>
                <c:pt idx="1895">
                  <c:v>0.95349262337195928</c:v>
                </c:pt>
                <c:pt idx="1896">
                  <c:v>0.19192812681592597</c:v>
                </c:pt>
                <c:pt idx="1897">
                  <c:v>0.76005828025754274</c:v>
                </c:pt>
                <c:pt idx="1898">
                  <c:v>0.85903450628266242</c:v>
                </c:pt>
                <c:pt idx="1899">
                  <c:v>0.33536165210042501</c:v>
                </c:pt>
                <c:pt idx="1900">
                  <c:v>0.86472426332713304</c:v>
                </c:pt>
                <c:pt idx="1901">
                  <c:v>0.83013519908064759</c:v>
                </c:pt>
                <c:pt idx="1902">
                  <c:v>0.99189400760196555</c:v>
                </c:pt>
                <c:pt idx="1903">
                  <c:v>0.94910439360560228</c:v>
                </c:pt>
                <c:pt idx="1904">
                  <c:v>0.99193817144101404</c:v>
                </c:pt>
                <c:pt idx="1905">
                  <c:v>4.0582613485841801E-2</c:v>
                </c:pt>
                <c:pt idx="1906">
                  <c:v>0.24581805091167297</c:v>
                </c:pt>
                <c:pt idx="1907">
                  <c:v>0.66996526595607131</c:v>
                </c:pt>
                <c:pt idx="1908">
                  <c:v>0.46017942766649655</c:v>
                </c:pt>
                <c:pt idx="1909">
                  <c:v>0.14278287951181889</c:v>
                </c:pt>
                <c:pt idx="1910">
                  <c:v>0.35665640344544647</c:v>
                </c:pt>
                <c:pt idx="1911">
                  <c:v>0.46458767523000888</c:v>
                </c:pt>
                <c:pt idx="1912">
                  <c:v>0.18427919392501668</c:v>
                </c:pt>
                <c:pt idx="1913">
                  <c:v>0.98798002440719856</c:v>
                </c:pt>
                <c:pt idx="1914">
                  <c:v>0.58098765753648363</c:v>
                </c:pt>
                <c:pt idx="1915">
                  <c:v>0.91093245573649939</c:v>
                </c:pt>
                <c:pt idx="1916">
                  <c:v>0.61552697857662098</c:v>
                </c:pt>
                <c:pt idx="1917">
                  <c:v>0.72891868032040175</c:v>
                </c:pt>
                <c:pt idx="1918">
                  <c:v>0.96888314537363129</c:v>
                </c:pt>
                <c:pt idx="1919">
                  <c:v>0.67255563240948257</c:v>
                </c:pt>
                <c:pt idx="1920">
                  <c:v>0.29053954923167025</c:v>
                </c:pt>
                <c:pt idx="1921">
                  <c:v>0.87368907009448327</c:v>
                </c:pt>
                <c:pt idx="1922">
                  <c:v>0.33651670049493809</c:v>
                </c:pt>
                <c:pt idx="1923">
                  <c:v>0.83541524806922884</c:v>
                </c:pt>
                <c:pt idx="1924">
                  <c:v>0.83156632037050449</c:v>
                </c:pt>
                <c:pt idx="1925">
                  <c:v>0.23865958963707112</c:v>
                </c:pt>
                <c:pt idx="1926">
                  <c:v>0.59579067492620408</c:v>
                </c:pt>
                <c:pt idx="1927">
                  <c:v>0.34318920680370257</c:v>
                </c:pt>
                <c:pt idx="1928">
                  <c:v>1.1203450589138075E-2</c:v>
                </c:pt>
                <c:pt idx="1929">
                  <c:v>0.67391206355321109</c:v>
                </c:pt>
                <c:pt idx="1930">
                  <c:v>0.26830418398941025</c:v>
                </c:pt>
                <c:pt idx="1931">
                  <c:v>0.25224333351245865</c:v>
                </c:pt>
                <c:pt idx="1932">
                  <c:v>0.96826296905069065</c:v>
                </c:pt>
                <c:pt idx="1933">
                  <c:v>0.54135592770652086</c:v>
                </c:pt>
                <c:pt idx="1934">
                  <c:v>0.34559317366212428</c:v>
                </c:pt>
                <c:pt idx="1935">
                  <c:v>0.90659818281787652</c:v>
                </c:pt>
                <c:pt idx="1936">
                  <c:v>0.29470422827358222</c:v>
                </c:pt>
                <c:pt idx="1937">
                  <c:v>0.85586022026084485</c:v>
                </c:pt>
                <c:pt idx="1938">
                  <c:v>0.94741197308761349</c:v>
                </c:pt>
                <c:pt idx="1939">
                  <c:v>0.72580068272474441</c:v>
                </c:pt>
                <c:pt idx="1940">
                  <c:v>0.92916714581016591</c:v>
                </c:pt>
                <c:pt idx="1941">
                  <c:v>0.69018850957958655</c:v>
                </c:pt>
                <c:pt idx="1942">
                  <c:v>0.14285483100854424</c:v>
                </c:pt>
                <c:pt idx="1943">
                  <c:v>0.26508773486221371</c:v>
                </c:pt>
                <c:pt idx="1944">
                  <c:v>2.9767044936825804E-2</c:v>
                </c:pt>
                <c:pt idx="1945">
                  <c:v>0.94687441683519147</c:v>
                </c:pt>
                <c:pt idx="1946">
                  <c:v>0.3111159664819978</c:v>
                </c:pt>
                <c:pt idx="1947">
                  <c:v>0.39043354202926717</c:v>
                </c:pt>
                <c:pt idx="1948">
                  <c:v>0.25706993057809346</c:v>
                </c:pt>
                <c:pt idx="1949">
                  <c:v>0.99829914060102809</c:v>
                </c:pt>
                <c:pt idx="1950">
                  <c:v>0.23034376887663432</c:v>
                </c:pt>
                <c:pt idx="1951">
                  <c:v>0.73179942910139695</c:v>
                </c:pt>
                <c:pt idx="1952">
                  <c:v>0.54852503656027507</c:v>
                </c:pt>
                <c:pt idx="1953">
                  <c:v>0.2286085793137469</c:v>
                </c:pt>
                <c:pt idx="1954">
                  <c:v>0.86399316044367147</c:v>
                </c:pt>
                <c:pt idx="1955">
                  <c:v>0.76008063176945018</c:v>
                </c:pt>
                <c:pt idx="1956">
                  <c:v>0.51595446178539817</c:v>
                </c:pt>
                <c:pt idx="1957">
                  <c:v>0.61256039118416161</c:v>
                </c:pt>
                <c:pt idx="1958">
                  <c:v>0.8142574714387012</c:v>
                </c:pt>
                <c:pt idx="1959">
                  <c:v>9.0917272591330534E-2</c:v>
                </c:pt>
                <c:pt idx="1960">
                  <c:v>0.58032349711412812</c:v>
                </c:pt>
                <c:pt idx="1961">
                  <c:v>0.79588871906656611</c:v>
                </c:pt>
                <c:pt idx="1962">
                  <c:v>0.55363512064150444</c:v>
                </c:pt>
                <c:pt idx="1963">
                  <c:v>0.95108749224350397</c:v>
                </c:pt>
                <c:pt idx="1964">
                  <c:v>0.36305288522137413</c:v>
                </c:pt>
                <c:pt idx="1965">
                  <c:v>0.99876337154557637</c:v>
                </c:pt>
                <c:pt idx="1966">
                  <c:v>7.506522936415394E-2</c:v>
                </c:pt>
                <c:pt idx="1967">
                  <c:v>0.49762475646521853</c:v>
                </c:pt>
                <c:pt idx="1968">
                  <c:v>0.72547838328609993</c:v>
                </c:pt>
                <c:pt idx="1969">
                  <c:v>1.627156852002476E-2</c:v>
                </c:pt>
                <c:pt idx="1970">
                  <c:v>0.20391509029073196</c:v>
                </c:pt>
                <c:pt idx="1971">
                  <c:v>2.7668238611332829E-2</c:v>
                </c:pt>
                <c:pt idx="1972">
                  <c:v>0.82446376713026903</c:v>
                </c:pt>
                <c:pt idx="1973">
                  <c:v>0.2846434104207427</c:v>
                </c:pt>
                <c:pt idx="1974">
                  <c:v>0.34744285275161824</c:v>
                </c:pt>
                <c:pt idx="1975">
                  <c:v>0.58398792394888233</c:v>
                </c:pt>
                <c:pt idx="1976">
                  <c:v>0.85515956357280709</c:v>
                </c:pt>
                <c:pt idx="1977">
                  <c:v>0.6297761355645769</c:v>
                </c:pt>
                <c:pt idx="1978">
                  <c:v>0.57797186795587818</c:v>
                </c:pt>
                <c:pt idx="1979">
                  <c:v>0.64717018703373008</c:v>
                </c:pt>
                <c:pt idx="1980">
                  <c:v>0.46032437967871331</c:v>
                </c:pt>
                <c:pt idx="1981">
                  <c:v>0.88225646659002144</c:v>
                </c:pt>
                <c:pt idx="1982">
                  <c:v>0.80697700547341833</c:v>
                </c:pt>
                <c:pt idx="1983">
                  <c:v>0.58207569169667028</c:v>
                </c:pt>
                <c:pt idx="1984">
                  <c:v>0.40088104244249245</c:v>
                </c:pt>
                <c:pt idx="1985">
                  <c:v>0.39140963501905723</c:v>
                </c:pt>
                <c:pt idx="1986">
                  <c:v>0.42714529348756802</c:v>
                </c:pt>
                <c:pt idx="1987">
                  <c:v>0.76390808691162881</c:v>
                </c:pt>
                <c:pt idx="1988">
                  <c:v>0.56990494290359717</c:v>
                </c:pt>
                <c:pt idx="1989">
                  <c:v>0.53934598744879692</c:v>
                </c:pt>
                <c:pt idx="1990">
                  <c:v>0.19710277403814902</c:v>
                </c:pt>
                <c:pt idx="1991">
                  <c:v>0.38543543496103172</c:v>
                </c:pt>
                <c:pt idx="1992">
                  <c:v>0.40657556991807486</c:v>
                </c:pt>
                <c:pt idx="1993">
                  <c:v>0.45055869021398287</c:v>
                </c:pt>
                <c:pt idx="1994">
                  <c:v>0.18752930669360968</c:v>
                </c:pt>
                <c:pt idx="1995">
                  <c:v>0.17608507781851934</c:v>
                </c:pt>
                <c:pt idx="1996">
                  <c:v>0.77609442411025731</c:v>
                </c:pt>
                <c:pt idx="1997">
                  <c:v>0.9366692794596706</c:v>
                </c:pt>
                <c:pt idx="1998">
                  <c:v>0.67955922944984137</c:v>
                </c:pt>
                <c:pt idx="1999">
                  <c:v>0.71817791626822802</c:v>
                </c:pt>
                <c:pt idx="2000">
                  <c:v>0.640066187595278</c:v>
                </c:pt>
                <c:pt idx="2001">
                  <c:v>0.47967599538541239</c:v>
                </c:pt>
                <c:pt idx="2002">
                  <c:v>0.5120632033466378</c:v>
                </c:pt>
                <c:pt idx="2003">
                  <c:v>0.70910918826481784</c:v>
                </c:pt>
                <c:pt idx="2004">
                  <c:v>0.9799431656227563</c:v>
                </c:pt>
                <c:pt idx="2005">
                  <c:v>0.72604257001877837</c:v>
                </c:pt>
                <c:pt idx="2006">
                  <c:v>0.46174499739484409</c:v>
                </c:pt>
                <c:pt idx="2007">
                  <c:v>6.7563696517471294E-2</c:v>
                </c:pt>
                <c:pt idx="2008">
                  <c:v>0.96131259478654063</c:v>
                </c:pt>
                <c:pt idx="2009">
                  <c:v>0.82593536910454557</c:v>
                </c:pt>
                <c:pt idx="2010">
                  <c:v>0.14158979870676081</c:v>
                </c:pt>
                <c:pt idx="2011">
                  <c:v>0.8385767203397565</c:v>
                </c:pt>
                <c:pt idx="2012">
                  <c:v>0.92576680671804623</c:v>
                </c:pt>
                <c:pt idx="2013">
                  <c:v>0.6627165653442344</c:v>
                </c:pt>
                <c:pt idx="2014">
                  <c:v>0.33316825233539471</c:v>
                </c:pt>
                <c:pt idx="2015">
                  <c:v>0.39551728536915109</c:v>
                </c:pt>
                <c:pt idx="2016">
                  <c:v>0.73556507093069734</c:v>
                </c:pt>
                <c:pt idx="2017">
                  <c:v>0.31230690796577487</c:v>
                </c:pt>
                <c:pt idx="2018">
                  <c:v>0.84982616320130477</c:v>
                </c:pt>
                <c:pt idx="2019">
                  <c:v>0.89776826446672875</c:v>
                </c:pt>
                <c:pt idx="2020">
                  <c:v>0.49558567625233763</c:v>
                </c:pt>
                <c:pt idx="2021">
                  <c:v>0.28702043634745289</c:v>
                </c:pt>
                <c:pt idx="2022">
                  <c:v>0.22402546167478909</c:v>
                </c:pt>
                <c:pt idx="2023">
                  <c:v>8.2122811623535963E-2</c:v>
                </c:pt>
                <c:pt idx="2024">
                  <c:v>0.79757853578670423</c:v>
                </c:pt>
                <c:pt idx="2025">
                  <c:v>0.2062350669860924</c:v>
                </c:pt>
                <c:pt idx="2026">
                  <c:v>0.60244244747773013</c:v>
                </c:pt>
                <c:pt idx="2027">
                  <c:v>0.18243235856851714</c:v>
                </c:pt>
                <c:pt idx="2028">
                  <c:v>0.43246868248985293</c:v>
                </c:pt>
                <c:pt idx="2029">
                  <c:v>0.39707700471640084</c:v>
                </c:pt>
                <c:pt idx="2030">
                  <c:v>0.47760843738002401</c:v>
                </c:pt>
                <c:pt idx="2031">
                  <c:v>0.14456365486110201</c:v>
                </c:pt>
                <c:pt idx="2032">
                  <c:v>0.1422726484453859</c:v>
                </c:pt>
                <c:pt idx="2033">
                  <c:v>0.38103118427779636</c:v>
                </c:pt>
                <c:pt idx="2034">
                  <c:v>0.77016822213458269</c:v>
                </c:pt>
                <c:pt idx="2035">
                  <c:v>0.45902657268290192</c:v>
                </c:pt>
                <c:pt idx="2036">
                  <c:v>0.86418113696196752</c:v>
                </c:pt>
                <c:pt idx="2037">
                  <c:v>5.120186716510855E-2</c:v>
                </c:pt>
                <c:pt idx="2038">
                  <c:v>0.24410501600018741</c:v>
                </c:pt>
                <c:pt idx="2039">
                  <c:v>0.3244130244580663</c:v>
                </c:pt>
                <c:pt idx="2040">
                  <c:v>0.30440496800823802</c:v>
                </c:pt>
                <c:pt idx="2041">
                  <c:v>0.28599935384284447</c:v>
                </c:pt>
                <c:pt idx="2042">
                  <c:v>0.11425690529237065</c:v>
                </c:pt>
                <c:pt idx="2043">
                  <c:v>0.98971159634815875</c:v>
                </c:pt>
                <c:pt idx="2044">
                  <c:v>0.69041317346376863</c:v>
                </c:pt>
                <c:pt idx="2045">
                  <c:v>0.78696855031018753</c:v>
                </c:pt>
                <c:pt idx="2046">
                  <c:v>3.5949848511451332E-2</c:v>
                </c:pt>
                <c:pt idx="2047">
                  <c:v>0.7324200383412538</c:v>
                </c:pt>
                <c:pt idx="2048">
                  <c:v>0.79109544727460523</c:v>
                </c:pt>
                <c:pt idx="2049">
                  <c:v>0.14225786628905579</c:v>
                </c:pt>
                <c:pt idx="2050">
                  <c:v>0.402261451880222</c:v>
                </c:pt>
                <c:pt idx="2051">
                  <c:v>0.73498065166588988</c:v>
                </c:pt>
                <c:pt idx="2052">
                  <c:v>0.78954383464301459</c:v>
                </c:pt>
                <c:pt idx="2053">
                  <c:v>0.56888532080687793</c:v>
                </c:pt>
                <c:pt idx="2054">
                  <c:v>0.77208044307682766</c:v>
                </c:pt>
                <c:pt idx="2055">
                  <c:v>0.11287675395494934</c:v>
                </c:pt>
                <c:pt idx="2056">
                  <c:v>0.8170497789320299</c:v>
                </c:pt>
                <c:pt idx="2057">
                  <c:v>0.83095938951760162</c:v>
                </c:pt>
                <c:pt idx="2058">
                  <c:v>0.2859721368328022</c:v>
                </c:pt>
                <c:pt idx="2059">
                  <c:v>0.55993217088944136</c:v>
                </c:pt>
                <c:pt idx="2060">
                  <c:v>0.77144173500875646</c:v>
                </c:pt>
                <c:pt idx="2061">
                  <c:v>0.74223438399219011</c:v>
                </c:pt>
                <c:pt idx="2062">
                  <c:v>0.96030390666316345</c:v>
                </c:pt>
                <c:pt idx="2063">
                  <c:v>0.18920763423470011</c:v>
                </c:pt>
                <c:pt idx="2064">
                  <c:v>0.88440563821417273</c:v>
                </c:pt>
                <c:pt idx="2065">
                  <c:v>0.40515801288058673</c:v>
                </c:pt>
                <c:pt idx="2066">
                  <c:v>0.61190448375354078</c:v>
                </c:pt>
                <c:pt idx="2067">
                  <c:v>0.84759743672779131</c:v>
                </c:pt>
                <c:pt idx="2068">
                  <c:v>0.73777759961648737</c:v>
                </c:pt>
                <c:pt idx="2069">
                  <c:v>0.86871920013048398</c:v>
                </c:pt>
                <c:pt idx="2070">
                  <c:v>0.56966253930594568</c:v>
                </c:pt>
                <c:pt idx="2071">
                  <c:v>0.55025530451609672</c:v>
                </c:pt>
                <c:pt idx="2072">
                  <c:v>0.84883025169342041</c:v>
                </c:pt>
                <c:pt idx="2073">
                  <c:v>0.60118476726185222</c:v>
                </c:pt>
                <c:pt idx="2074">
                  <c:v>0.46252655360855555</c:v>
                </c:pt>
                <c:pt idx="2075">
                  <c:v>0.76537518743760458</c:v>
                </c:pt>
                <c:pt idx="2076">
                  <c:v>0.47041474793131588</c:v>
                </c:pt>
                <c:pt idx="2077">
                  <c:v>0.11096295237112841</c:v>
                </c:pt>
                <c:pt idx="2078">
                  <c:v>2.2362800112591508E-2</c:v>
                </c:pt>
                <c:pt idx="2079">
                  <c:v>0.45289367773597988</c:v>
                </c:pt>
                <c:pt idx="2080">
                  <c:v>0.63386851287569212</c:v>
                </c:pt>
                <c:pt idx="2081">
                  <c:v>0.54541359813515511</c:v>
                </c:pt>
                <c:pt idx="2082">
                  <c:v>4.8591925933786584E-2</c:v>
                </c:pt>
                <c:pt idx="2083">
                  <c:v>0.96678732301874382</c:v>
                </c:pt>
                <c:pt idx="2084">
                  <c:v>0.82197830658784565</c:v>
                </c:pt>
                <c:pt idx="2085">
                  <c:v>0.4957118459370613</c:v>
                </c:pt>
                <c:pt idx="2086">
                  <c:v>0.71771476575453508</c:v>
                </c:pt>
                <c:pt idx="2087">
                  <c:v>0.94542104550900352</c:v>
                </c:pt>
                <c:pt idx="2088">
                  <c:v>0.39765594178438635</c:v>
                </c:pt>
                <c:pt idx="2089">
                  <c:v>5.9932527034285199E-2</c:v>
                </c:pt>
                <c:pt idx="2090">
                  <c:v>0.6457018730730486</c:v>
                </c:pt>
                <c:pt idx="2091">
                  <c:v>0.40821391394187312</c:v>
                </c:pt>
                <c:pt idx="2092">
                  <c:v>0.45748595056279073</c:v>
                </c:pt>
                <c:pt idx="2093">
                  <c:v>0.99933520125336239</c:v>
                </c:pt>
                <c:pt idx="2094">
                  <c:v>2.67034526051666E-2</c:v>
                </c:pt>
                <c:pt idx="2095">
                  <c:v>0.95192503254350491</c:v>
                </c:pt>
                <c:pt idx="2096">
                  <c:v>0.34764949107536247</c:v>
                </c:pt>
                <c:pt idx="2097">
                  <c:v>0.74196959145835384</c:v>
                </c:pt>
                <c:pt idx="2098">
                  <c:v>0.81457072874015368</c:v>
                </c:pt>
                <c:pt idx="2099">
                  <c:v>0.76308532272964102</c:v>
                </c:pt>
                <c:pt idx="2100">
                  <c:v>0.91519667730311616</c:v>
                </c:pt>
                <c:pt idx="2101">
                  <c:v>3.2500512348087041E-2</c:v>
                </c:pt>
                <c:pt idx="2102">
                  <c:v>2.4246295729063227E-2</c:v>
                </c:pt>
                <c:pt idx="2103">
                  <c:v>0.6055265788642834</c:v>
                </c:pt>
                <c:pt idx="2104">
                  <c:v>0.76689612269251672</c:v>
                </c:pt>
                <c:pt idx="2105">
                  <c:v>0.88857342316895893</c:v>
                </c:pt>
                <c:pt idx="2106">
                  <c:v>0.51407767973042595</c:v>
                </c:pt>
                <c:pt idx="2107">
                  <c:v>0.24872714005401642</c:v>
                </c:pt>
                <c:pt idx="2108">
                  <c:v>0.66346545544232038</c:v>
                </c:pt>
                <c:pt idx="2109">
                  <c:v>0.44297939351308513</c:v>
                </c:pt>
                <c:pt idx="2110">
                  <c:v>0.32311566442882911</c:v>
                </c:pt>
                <c:pt idx="2111">
                  <c:v>0.98793017853469955</c:v>
                </c:pt>
                <c:pt idx="2112">
                  <c:v>0.31678925773053812</c:v>
                </c:pt>
                <c:pt idx="2113">
                  <c:v>0.98182183876147788</c:v>
                </c:pt>
                <c:pt idx="2114">
                  <c:v>0.68599723240466803</c:v>
                </c:pt>
                <c:pt idx="2115">
                  <c:v>0.16890940743025029</c:v>
                </c:pt>
                <c:pt idx="2116">
                  <c:v>0.2612405749481419</c:v>
                </c:pt>
                <c:pt idx="2117">
                  <c:v>9.3243177746032746E-2</c:v>
                </c:pt>
                <c:pt idx="2118">
                  <c:v>0.83250628948328231</c:v>
                </c:pt>
                <c:pt idx="2119">
                  <c:v>0.80231448231270386</c:v>
                </c:pt>
                <c:pt idx="2120">
                  <c:v>0.18291684963089638</c:v>
                </c:pt>
                <c:pt idx="2121">
                  <c:v>0.17172134595281197</c:v>
                </c:pt>
                <c:pt idx="2122">
                  <c:v>0.16719776707396694</c:v>
                </c:pt>
                <c:pt idx="2123">
                  <c:v>0.72597487797702587</c:v>
                </c:pt>
                <c:pt idx="2124">
                  <c:v>0.76337823828102058</c:v>
                </c:pt>
                <c:pt idx="2125">
                  <c:v>0.64663705121561854</c:v>
                </c:pt>
                <c:pt idx="2126">
                  <c:v>0.18896320570524161</c:v>
                </c:pt>
                <c:pt idx="2127">
                  <c:v>0.3178607155812988</c:v>
                </c:pt>
                <c:pt idx="2128">
                  <c:v>0.29910827397833872</c:v>
                </c:pt>
                <c:pt idx="2129">
                  <c:v>0.93291964397241089</c:v>
                </c:pt>
                <c:pt idx="2130">
                  <c:v>0.41722078434131482</c:v>
                </c:pt>
                <c:pt idx="2131">
                  <c:v>0.38724245673026603</c:v>
                </c:pt>
                <c:pt idx="2132">
                  <c:v>0.33261966524785525</c:v>
                </c:pt>
                <c:pt idx="2133">
                  <c:v>0.14970069269295094</c:v>
                </c:pt>
                <c:pt idx="2134">
                  <c:v>9.3781670636575831E-2</c:v>
                </c:pt>
                <c:pt idx="2135">
                  <c:v>0.43026825748985442</c:v>
                </c:pt>
                <c:pt idx="2136">
                  <c:v>0.36543693196496907</c:v>
                </c:pt>
                <c:pt idx="2137">
                  <c:v>0.67516883851907783</c:v>
                </c:pt>
                <c:pt idx="2138">
                  <c:v>0.74499220551910572</c:v>
                </c:pt>
                <c:pt idx="2139">
                  <c:v>0.14551604198197277</c:v>
                </c:pt>
                <c:pt idx="2140">
                  <c:v>0.50019523236670338</c:v>
                </c:pt>
                <c:pt idx="2141">
                  <c:v>0.23990828326074376</c:v>
                </c:pt>
                <c:pt idx="2142">
                  <c:v>0.13518762388171879</c:v>
                </c:pt>
                <c:pt idx="2143">
                  <c:v>0.9318519205254252</c:v>
                </c:pt>
                <c:pt idx="2144">
                  <c:v>0.91988432532892395</c:v>
                </c:pt>
                <c:pt idx="2145">
                  <c:v>0.62235755936356152</c:v>
                </c:pt>
                <c:pt idx="2146">
                  <c:v>4.8928330367969286E-2</c:v>
                </c:pt>
                <c:pt idx="2147">
                  <c:v>0.10952536899503662</c:v>
                </c:pt>
                <c:pt idx="2148">
                  <c:v>0.38199631820000357</c:v>
                </c:pt>
                <c:pt idx="2149">
                  <c:v>0.3257643314994989</c:v>
                </c:pt>
                <c:pt idx="2150">
                  <c:v>0.69868658149354179</c:v>
                </c:pt>
                <c:pt idx="2151">
                  <c:v>0.9911709652621723</c:v>
                </c:pt>
                <c:pt idx="2152">
                  <c:v>0.6280938754554134</c:v>
                </c:pt>
                <c:pt idx="2153">
                  <c:v>0.30596322478681781</c:v>
                </c:pt>
                <c:pt idx="2154">
                  <c:v>7.751919058114598E-2</c:v>
                </c:pt>
                <c:pt idx="2155">
                  <c:v>0.43657771300261083</c:v>
                </c:pt>
                <c:pt idx="2156">
                  <c:v>0.57919647621114945</c:v>
                </c:pt>
                <c:pt idx="2157">
                  <c:v>0.71334702143484818</c:v>
                </c:pt>
                <c:pt idx="2158">
                  <c:v>0.3775950981547358</c:v>
                </c:pt>
                <c:pt idx="2159">
                  <c:v>0.55163172984513198</c:v>
                </c:pt>
                <c:pt idx="2160">
                  <c:v>0.78386311367264527</c:v>
                </c:pt>
                <c:pt idx="2161">
                  <c:v>9.5976542978096435E-2</c:v>
                </c:pt>
                <c:pt idx="2162">
                  <c:v>0.48459813801176799</c:v>
                </c:pt>
                <c:pt idx="2163">
                  <c:v>0.12103684641061874</c:v>
                </c:pt>
                <c:pt idx="2164">
                  <c:v>0.58217665525906748</c:v>
                </c:pt>
                <c:pt idx="2165">
                  <c:v>0.22526584036792696</c:v>
                </c:pt>
                <c:pt idx="2166">
                  <c:v>0.46134092108704849</c:v>
                </c:pt>
                <c:pt idx="2167">
                  <c:v>0.26602294475175492</c:v>
                </c:pt>
                <c:pt idx="2168">
                  <c:v>0.39113350145209846</c:v>
                </c:pt>
                <c:pt idx="2169">
                  <c:v>3.1521865782154768E-3</c:v>
                </c:pt>
                <c:pt idx="2170">
                  <c:v>0.91231290316051739</c:v>
                </c:pt>
                <c:pt idx="2171">
                  <c:v>0.33825245176068131</c:v>
                </c:pt>
                <c:pt idx="2172">
                  <c:v>0.79026031540957986</c:v>
                </c:pt>
                <c:pt idx="2173">
                  <c:v>0.88767414851927506</c:v>
                </c:pt>
                <c:pt idx="2174">
                  <c:v>0.52683434510940597</c:v>
                </c:pt>
                <c:pt idx="2175">
                  <c:v>0.82380515006370958</c:v>
                </c:pt>
                <c:pt idx="2176">
                  <c:v>3.1382045204187858E-2</c:v>
                </c:pt>
                <c:pt idx="2177">
                  <c:v>0.38950591646317922</c:v>
                </c:pt>
                <c:pt idx="2178">
                  <c:v>0.90033026193459575</c:v>
                </c:pt>
                <c:pt idx="2179">
                  <c:v>0.97510684429158279</c:v>
                </c:pt>
                <c:pt idx="2180">
                  <c:v>0.69820025439071887</c:v>
                </c:pt>
                <c:pt idx="2181">
                  <c:v>0.20690557783590202</c:v>
                </c:pt>
                <c:pt idx="2182">
                  <c:v>0.21268321748233421</c:v>
                </c:pt>
                <c:pt idx="2183">
                  <c:v>0.69286022213433462</c:v>
                </c:pt>
                <c:pt idx="2184">
                  <c:v>0.78680400037990361</c:v>
                </c:pt>
                <c:pt idx="2185">
                  <c:v>0.35665316282981396</c:v>
                </c:pt>
                <c:pt idx="2186">
                  <c:v>0.66454850525243114</c:v>
                </c:pt>
                <c:pt idx="2187">
                  <c:v>3.0285892903621381E-2</c:v>
                </c:pt>
                <c:pt idx="2188">
                  <c:v>0.50518939932651352</c:v>
                </c:pt>
                <c:pt idx="2189">
                  <c:v>0.39865926928684625</c:v>
                </c:pt>
                <c:pt idx="2190">
                  <c:v>0.86111211470374882</c:v>
                </c:pt>
                <c:pt idx="2191">
                  <c:v>0.87833203024559359</c:v>
                </c:pt>
                <c:pt idx="2192">
                  <c:v>0.78542850359406002</c:v>
                </c:pt>
                <c:pt idx="2193">
                  <c:v>0.60394543225501385</c:v>
                </c:pt>
                <c:pt idx="2194">
                  <c:v>0.38297281628001123</c:v>
                </c:pt>
                <c:pt idx="2195">
                  <c:v>0.55818976328249714</c:v>
                </c:pt>
                <c:pt idx="2196">
                  <c:v>0.49339251141210305</c:v>
                </c:pt>
                <c:pt idx="2197">
                  <c:v>0.71875065235085822</c:v>
                </c:pt>
                <c:pt idx="2198">
                  <c:v>0.16169318446838732</c:v>
                </c:pt>
                <c:pt idx="2199">
                  <c:v>0.37231072642713903</c:v>
                </c:pt>
                <c:pt idx="2200">
                  <c:v>0.37438672029064179</c:v>
                </c:pt>
                <c:pt idx="2201">
                  <c:v>3.5926434170066801E-2</c:v>
                </c:pt>
                <c:pt idx="2202">
                  <c:v>0.87358240447026159</c:v>
                </c:pt>
                <c:pt idx="2203">
                  <c:v>0.39238708621795138</c:v>
                </c:pt>
                <c:pt idx="2204">
                  <c:v>0.12884776109609253</c:v>
                </c:pt>
                <c:pt idx="2205">
                  <c:v>0.71160495901628429</c:v>
                </c:pt>
                <c:pt idx="2206">
                  <c:v>0.8022904023365095</c:v>
                </c:pt>
                <c:pt idx="2207">
                  <c:v>0.60444681555218616</c:v>
                </c:pt>
                <c:pt idx="2208">
                  <c:v>0.19215638460350626</c:v>
                </c:pt>
                <c:pt idx="2209">
                  <c:v>0.26411807962619005</c:v>
                </c:pt>
                <c:pt idx="2210">
                  <c:v>0.34153948059777806</c:v>
                </c:pt>
                <c:pt idx="2211">
                  <c:v>0.85365740464121209</c:v>
                </c:pt>
                <c:pt idx="2212">
                  <c:v>0.1254893464800183</c:v>
                </c:pt>
                <c:pt idx="2213">
                  <c:v>0.92658555680870502</c:v>
                </c:pt>
                <c:pt idx="2214">
                  <c:v>0.79917020142842787</c:v>
                </c:pt>
                <c:pt idx="2215">
                  <c:v>0.84070711877259219</c:v>
                </c:pt>
                <c:pt idx="2216">
                  <c:v>0.14415164978348571</c:v>
                </c:pt>
                <c:pt idx="2217">
                  <c:v>0.75083168685709556</c:v>
                </c:pt>
                <c:pt idx="2218">
                  <c:v>0.31321623403358989</c:v>
                </c:pt>
                <c:pt idx="2219">
                  <c:v>0.86247548731778534</c:v>
                </c:pt>
                <c:pt idx="2220">
                  <c:v>8.3679555236129355E-2</c:v>
                </c:pt>
                <c:pt idx="2221">
                  <c:v>0.90720221454556682</c:v>
                </c:pt>
                <c:pt idx="2222">
                  <c:v>0.94981290110959504</c:v>
                </c:pt>
                <c:pt idx="2223">
                  <c:v>0.80456287768299728</c:v>
                </c:pt>
                <c:pt idx="2224">
                  <c:v>0.29911082291058344</c:v>
                </c:pt>
                <c:pt idx="2225">
                  <c:v>0.37454116603128595</c:v>
                </c:pt>
                <c:pt idx="2226">
                  <c:v>0.86432555183465809</c:v>
                </c:pt>
                <c:pt idx="2227">
                  <c:v>7.8093631599706503E-2</c:v>
                </c:pt>
                <c:pt idx="2228">
                  <c:v>0.26779237767378061</c:v>
                </c:pt>
                <c:pt idx="2229">
                  <c:v>0.80201950563490176</c:v>
                </c:pt>
                <c:pt idx="2230">
                  <c:v>0.21936255868117971</c:v>
                </c:pt>
                <c:pt idx="2231">
                  <c:v>6.5609723224494876E-2</c:v>
                </c:pt>
                <c:pt idx="2232">
                  <c:v>9.9371953376037103E-2</c:v>
                </c:pt>
                <c:pt idx="2233">
                  <c:v>0.62529621949080982</c:v>
                </c:pt>
                <c:pt idx="2234">
                  <c:v>0.96203398276522667</c:v>
                </c:pt>
                <c:pt idx="2235">
                  <c:v>0.29925212616280927</c:v>
                </c:pt>
                <c:pt idx="2236">
                  <c:v>0.32073589384994206</c:v>
                </c:pt>
                <c:pt idx="2237">
                  <c:v>0.7440220324665433</c:v>
                </c:pt>
                <c:pt idx="2238">
                  <c:v>0.97573736573083059</c:v>
                </c:pt>
                <c:pt idx="2239">
                  <c:v>0.13432652416679947</c:v>
                </c:pt>
                <c:pt idx="2240">
                  <c:v>0.4009857801145964</c:v>
                </c:pt>
                <c:pt idx="2241">
                  <c:v>0.88087045503575534</c:v>
                </c:pt>
                <c:pt idx="2242">
                  <c:v>0.79053841581491491</c:v>
                </c:pt>
                <c:pt idx="2243">
                  <c:v>0.93091661905185996</c:v>
                </c:pt>
                <c:pt idx="2244">
                  <c:v>0.97544791421188981</c:v>
                </c:pt>
                <c:pt idx="2245">
                  <c:v>0.37975811442321572</c:v>
                </c:pt>
                <c:pt idx="2246">
                  <c:v>0.86614619869049359</c:v>
                </c:pt>
                <c:pt idx="2247">
                  <c:v>0.18147203380697219</c:v>
                </c:pt>
                <c:pt idx="2248">
                  <c:v>0.1203587687049934</c:v>
                </c:pt>
                <c:pt idx="2249">
                  <c:v>7.3651457665225184E-2</c:v>
                </c:pt>
                <c:pt idx="2250">
                  <c:v>0.75150373979310914</c:v>
                </c:pt>
                <c:pt idx="2251">
                  <c:v>0.32030295081395366</c:v>
                </c:pt>
                <c:pt idx="2252">
                  <c:v>0.11073309017652511</c:v>
                </c:pt>
                <c:pt idx="2253">
                  <c:v>0.6251753707768517</c:v>
                </c:pt>
                <c:pt idx="2254">
                  <c:v>0.10847454002973911</c:v>
                </c:pt>
                <c:pt idx="2255">
                  <c:v>0.99635225984957954</c:v>
                </c:pt>
                <c:pt idx="2256">
                  <c:v>0.70100068191071474</c:v>
                </c:pt>
                <c:pt idx="2257">
                  <c:v>0.39016436467388838</c:v>
                </c:pt>
                <c:pt idx="2258">
                  <c:v>0.23616462871252997</c:v>
                </c:pt>
                <c:pt idx="2259">
                  <c:v>0.98004407025382456</c:v>
                </c:pt>
                <c:pt idx="2260">
                  <c:v>0.66780767685617859</c:v>
                </c:pt>
                <c:pt idx="2261">
                  <c:v>0.30009515877395954</c:v>
                </c:pt>
                <c:pt idx="2262">
                  <c:v>0.4790767501737675</c:v>
                </c:pt>
                <c:pt idx="2263">
                  <c:v>0.74664259480602502</c:v>
                </c:pt>
                <c:pt idx="2264">
                  <c:v>0.82023006052292891</c:v>
                </c:pt>
                <c:pt idx="2265">
                  <c:v>0.14883127999851609</c:v>
                </c:pt>
                <c:pt idx="2266">
                  <c:v>0.42373460187393808</c:v>
                </c:pt>
                <c:pt idx="2267">
                  <c:v>0.68309591080074927</c:v>
                </c:pt>
                <c:pt idx="2268">
                  <c:v>0.32178622319823891</c:v>
                </c:pt>
                <c:pt idx="2269">
                  <c:v>0.29084405038541994</c:v>
                </c:pt>
                <c:pt idx="2270">
                  <c:v>0.92211606787309008</c:v>
                </c:pt>
                <c:pt idx="2271">
                  <c:v>0.80586534008364485</c:v>
                </c:pt>
                <c:pt idx="2272">
                  <c:v>0.32335637745540702</c:v>
                </c:pt>
                <c:pt idx="2273">
                  <c:v>0.49252067674622713</c:v>
                </c:pt>
                <c:pt idx="2274">
                  <c:v>0.37995619299592576</c:v>
                </c:pt>
                <c:pt idx="2275">
                  <c:v>0.32006592033696502</c:v>
                </c:pt>
                <c:pt idx="2276">
                  <c:v>0.87144821276303552</c:v>
                </c:pt>
                <c:pt idx="2277">
                  <c:v>0.79656826818863202</c:v>
                </c:pt>
                <c:pt idx="2278">
                  <c:v>0.35705344576117692</c:v>
                </c:pt>
                <c:pt idx="2279">
                  <c:v>0.61979154218590859</c:v>
                </c:pt>
                <c:pt idx="2280">
                  <c:v>0.17482933940362233</c:v>
                </c:pt>
                <c:pt idx="2281">
                  <c:v>0.26606754746360284</c:v>
                </c:pt>
                <c:pt idx="2282">
                  <c:v>0.49178265750613803</c:v>
                </c:pt>
                <c:pt idx="2283">
                  <c:v>0.57201973524714211</c:v>
                </c:pt>
                <c:pt idx="2284">
                  <c:v>0.70385371995502821</c:v>
                </c:pt>
                <c:pt idx="2285">
                  <c:v>0.18879218327378189</c:v>
                </c:pt>
                <c:pt idx="2286">
                  <c:v>3.209801609740337E-2</c:v>
                </c:pt>
                <c:pt idx="2287">
                  <c:v>0.91573727895847046</c:v>
                </c:pt>
                <c:pt idx="2288">
                  <c:v>0.98241299086500455</c:v>
                </c:pt>
                <c:pt idx="2289">
                  <c:v>0.79964529537812434</c:v>
                </c:pt>
                <c:pt idx="2290">
                  <c:v>0.66589738407745069</c:v>
                </c:pt>
                <c:pt idx="2291">
                  <c:v>0.44778205001807403</c:v>
                </c:pt>
                <c:pt idx="2292">
                  <c:v>0.77534417960142354</c:v>
                </c:pt>
                <c:pt idx="2293">
                  <c:v>0.76554202856177012</c:v>
                </c:pt>
                <c:pt idx="2294">
                  <c:v>0.4891095635103484</c:v>
                </c:pt>
                <c:pt idx="2295">
                  <c:v>0.6508921166060091</c:v>
                </c:pt>
                <c:pt idx="2296">
                  <c:v>0.47180239097140431</c:v>
                </c:pt>
                <c:pt idx="2297">
                  <c:v>0.2895909661670254</c:v>
                </c:pt>
                <c:pt idx="2298">
                  <c:v>0.81256822347803359</c:v>
                </c:pt>
                <c:pt idx="2299">
                  <c:v>0.59034486636384853</c:v>
                </c:pt>
                <c:pt idx="2300">
                  <c:v>8.4861419006294292E-2</c:v>
                </c:pt>
                <c:pt idx="2301">
                  <c:v>0.35275418255306912</c:v>
                </c:pt>
                <c:pt idx="2302">
                  <c:v>0.61435246160030321</c:v>
                </c:pt>
                <c:pt idx="2303">
                  <c:v>0.4625687151773511</c:v>
                </c:pt>
                <c:pt idx="2304">
                  <c:v>7.2965161871513917E-2</c:v>
                </c:pt>
                <c:pt idx="2305">
                  <c:v>0.80383026385001732</c:v>
                </c:pt>
                <c:pt idx="2306">
                  <c:v>0.36696102353348647</c:v>
                </c:pt>
                <c:pt idx="2307">
                  <c:v>0.13720428335534907</c:v>
                </c:pt>
                <c:pt idx="2308">
                  <c:v>0.10239650271843281</c:v>
                </c:pt>
                <c:pt idx="2309">
                  <c:v>2.3159039388720326E-2</c:v>
                </c:pt>
                <c:pt idx="2310">
                  <c:v>0.19062483653267004</c:v>
                </c:pt>
                <c:pt idx="2311">
                  <c:v>0.37661710564876083</c:v>
                </c:pt>
                <c:pt idx="2312">
                  <c:v>0.76190713286976619</c:v>
                </c:pt>
                <c:pt idx="2313">
                  <c:v>0.33820025159227329</c:v>
                </c:pt>
                <c:pt idx="2314">
                  <c:v>0.25437806379946482</c:v>
                </c:pt>
                <c:pt idx="2315">
                  <c:v>0.40587569259319389</c:v>
                </c:pt>
                <c:pt idx="2316">
                  <c:v>0.94661216200346776</c:v>
                </c:pt>
                <c:pt idx="2317">
                  <c:v>0.2475339579882192</c:v>
                </c:pt>
                <c:pt idx="2318">
                  <c:v>6.6531127504225185E-2</c:v>
                </c:pt>
                <c:pt idx="2319">
                  <c:v>0.43197186882911609</c:v>
                </c:pt>
                <c:pt idx="2320">
                  <c:v>0.29752787320848273</c:v>
                </c:pt>
                <c:pt idx="2321">
                  <c:v>0.58451500216312191</c:v>
                </c:pt>
                <c:pt idx="2322">
                  <c:v>0.87471991195508736</c:v>
                </c:pt>
                <c:pt idx="2323">
                  <c:v>0.58103823989075876</c:v>
                </c:pt>
                <c:pt idx="2324">
                  <c:v>0.71005716196724122</c:v>
                </c:pt>
                <c:pt idx="2325">
                  <c:v>0.65623514047682197</c:v>
                </c:pt>
                <c:pt idx="2326">
                  <c:v>0.70684003840056553</c:v>
                </c:pt>
                <c:pt idx="2327">
                  <c:v>0.35801367542171669</c:v>
                </c:pt>
                <c:pt idx="2328">
                  <c:v>0.27880354814564112</c:v>
                </c:pt>
                <c:pt idx="2329">
                  <c:v>0.40277083115037615</c:v>
                </c:pt>
                <c:pt idx="2330">
                  <c:v>0.78670410046105499</c:v>
                </c:pt>
                <c:pt idx="2331">
                  <c:v>4.3274287411845136E-2</c:v>
                </c:pt>
                <c:pt idx="2332">
                  <c:v>0.75148590255377767</c:v>
                </c:pt>
                <c:pt idx="2333">
                  <c:v>0.64385243621175725</c:v>
                </c:pt>
                <c:pt idx="2334">
                  <c:v>0.79680422941527707</c:v>
                </c:pt>
                <c:pt idx="2335">
                  <c:v>0.74409713795032384</c:v>
                </c:pt>
                <c:pt idx="2336">
                  <c:v>0.21847623471146149</c:v>
                </c:pt>
                <c:pt idx="2337">
                  <c:v>0.26577710266576327</c:v>
                </c:pt>
                <c:pt idx="2338">
                  <c:v>0.81378129791882403</c:v>
                </c:pt>
                <c:pt idx="2339">
                  <c:v>0.90063952358124366</c:v>
                </c:pt>
                <c:pt idx="2340">
                  <c:v>0.90873270807908069</c:v>
                </c:pt>
                <c:pt idx="2341">
                  <c:v>0.11238093175292563</c:v>
                </c:pt>
                <c:pt idx="2342">
                  <c:v>0.80072892082529679</c:v>
                </c:pt>
                <c:pt idx="2343">
                  <c:v>0.57886172105228051</c:v>
                </c:pt>
                <c:pt idx="2344">
                  <c:v>0.23360247071442974</c:v>
                </c:pt>
                <c:pt idx="2345">
                  <c:v>0.52037664574388365</c:v>
                </c:pt>
                <c:pt idx="2346">
                  <c:v>0.30642000640148181</c:v>
                </c:pt>
                <c:pt idx="2347">
                  <c:v>0.47392721789057568</c:v>
                </c:pt>
                <c:pt idx="2348">
                  <c:v>0.95752494109435449</c:v>
                </c:pt>
                <c:pt idx="2349">
                  <c:v>0.23257251255805511</c:v>
                </c:pt>
                <c:pt idx="2350">
                  <c:v>0.81003732210422574</c:v>
                </c:pt>
                <c:pt idx="2351">
                  <c:v>0.17273028576901472</c:v>
                </c:pt>
                <c:pt idx="2352">
                  <c:v>0.26595250114662583</c:v>
                </c:pt>
                <c:pt idx="2353">
                  <c:v>0.47599288304507037</c:v>
                </c:pt>
                <c:pt idx="2354">
                  <c:v>0.99217541048301905</c:v>
                </c:pt>
                <c:pt idx="2355">
                  <c:v>0.14981053779094933</c:v>
                </c:pt>
                <c:pt idx="2356">
                  <c:v>0.92654975493074332</c:v>
                </c:pt>
                <c:pt idx="2357">
                  <c:v>0.91666594665517165</c:v>
                </c:pt>
                <c:pt idx="2358">
                  <c:v>0.35601309520406155</c:v>
                </c:pt>
                <c:pt idx="2359">
                  <c:v>0.32675681572992621</c:v>
                </c:pt>
                <c:pt idx="2360">
                  <c:v>9.0566372866323186E-2</c:v>
                </c:pt>
                <c:pt idx="2361">
                  <c:v>0.11187578494902561</c:v>
                </c:pt>
                <c:pt idx="2362">
                  <c:v>0.1844921774235434</c:v>
                </c:pt>
                <c:pt idx="2363">
                  <c:v>0.57576320716130935</c:v>
                </c:pt>
                <c:pt idx="2364">
                  <c:v>0.24353452918593954</c:v>
                </c:pt>
                <c:pt idx="2365">
                  <c:v>0.23677443429895617</c:v>
                </c:pt>
                <c:pt idx="2366">
                  <c:v>8.0112298780149249E-2</c:v>
                </c:pt>
                <c:pt idx="2367">
                  <c:v>0.37317845122559545</c:v>
                </c:pt>
                <c:pt idx="2368">
                  <c:v>0.24120521152429975</c:v>
                </c:pt>
                <c:pt idx="2369">
                  <c:v>0.38899057312289764</c:v>
                </c:pt>
                <c:pt idx="2370">
                  <c:v>0.20545830498550599</c:v>
                </c:pt>
                <c:pt idx="2371">
                  <c:v>5.4459474400719188E-2</c:v>
                </c:pt>
                <c:pt idx="2372">
                  <c:v>0.24016229694527547</c:v>
                </c:pt>
                <c:pt idx="2373">
                  <c:v>4.7359312002375531E-2</c:v>
                </c:pt>
                <c:pt idx="2374">
                  <c:v>0.29878188438121667</c:v>
                </c:pt>
                <c:pt idx="2375">
                  <c:v>6.3627167624170311E-2</c:v>
                </c:pt>
                <c:pt idx="2376">
                  <c:v>0.96707372638280387</c:v>
                </c:pt>
                <c:pt idx="2377">
                  <c:v>0.29840572149394595</c:v>
                </c:pt>
                <c:pt idx="2378">
                  <c:v>0.64986118560324813</c:v>
                </c:pt>
                <c:pt idx="2379">
                  <c:v>0.68314638417370044</c:v>
                </c:pt>
                <c:pt idx="2380">
                  <c:v>0.18909634767643602</c:v>
                </c:pt>
                <c:pt idx="2381">
                  <c:v>0.2805360695254091</c:v>
                </c:pt>
                <c:pt idx="2382">
                  <c:v>0.26509935966747089</c:v>
                </c:pt>
                <c:pt idx="2383">
                  <c:v>0.22730741128020993</c:v>
                </c:pt>
                <c:pt idx="2384">
                  <c:v>0.76395143809316324</c:v>
                </c:pt>
                <c:pt idx="2385">
                  <c:v>0.57332782265921567</c:v>
                </c:pt>
                <c:pt idx="2386">
                  <c:v>0.65722474931931996</c:v>
                </c:pt>
                <c:pt idx="2387">
                  <c:v>0.65869530108923424</c:v>
                </c:pt>
                <c:pt idx="2388">
                  <c:v>0.15788269928058063</c:v>
                </c:pt>
                <c:pt idx="2389">
                  <c:v>0.35377717536084818</c:v>
                </c:pt>
                <c:pt idx="2390">
                  <c:v>0.51023609297671513</c:v>
                </c:pt>
                <c:pt idx="2391">
                  <c:v>0.6962969602382989</c:v>
                </c:pt>
                <c:pt idx="2392">
                  <c:v>0.66481121018759626</c:v>
                </c:pt>
                <c:pt idx="2393">
                  <c:v>0.40298667044097569</c:v>
                </c:pt>
                <c:pt idx="2394">
                  <c:v>8.9827542122083326E-2</c:v>
                </c:pt>
                <c:pt idx="2395">
                  <c:v>0.72642113107513584</c:v>
                </c:pt>
                <c:pt idx="2396">
                  <c:v>0.7192061028454374</c:v>
                </c:pt>
                <c:pt idx="2397">
                  <c:v>0.50936475339809217</c:v>
                </c:pt>
                <c:pt idx="2398">
                  <c:v>0.92025675448196897</c:v>
                </c:pt>
                <c:pt idx="2399">
                  <c:v>0.49545429723349066</c:v>
                </c:pt>
                <c:pt idx="2400">
                  <c:v>0.66422488145849246</c:v>
                </c:pt>
                <c:pt idx="2401">
                  <c:v>0.53342397630257421</c:v>
                </c:pt>
                <c:pt idx="2402">
                  <c:v>0.10221410561028743</c:v>
                </c:pt>
                <c:pt idx="2403">
                  <c:v>0.77143811856213618</c:v>
                </c:pt>
                <c:pt idx="2404">
                  <c:v>0.73428877566470818</c:v>
                </c:pt>
                <c:pt idx="2405">
                  <c:v>0.65647601289318058</c:v>
                </c:pt>
                <c:pt idx="2406">
                  <c:v>0.28601469537123114</c:v>
                </c:pt>
                <c:pt idx="2407">
                  <c:v>0.5279619598256704</c:v>
                </c:pt>
                <c:pt idx="2408">
                  <c:v>0.64762047648009002</c:v>
                </c:pt>
                <c:pt idx="2409">
                  <c:v>0.16632801382788953</c:v>
                </c:pt>
                <c:pt idx="2410">
                  <c:v>0.19669407125298954</c:v>
                </c:pt>
                <c:pt idx="2411">
                  <c:v>0.82392866811809562</c:v>
                </c:pt>
                <c:pt idx="2412">
                  <c:v>0.24639737508868031</c:v>
                </c:pt>
                <c:pt idx="2413">
                  <c:v>0.49116877310395823</c:v>
                </c:pt>
                <c:pt idx="2414">
                  <c:v>0.86441879792179555</c:v>
                </c:pt>
                <c:pt idx="2415">
                  <c:v>2.7352429893196306E-2</c:v>
                </c:pt>
                <c:pt idx="2416">
                  <c:v>0.27931760302113373</c:v>
                </c:pt>
                <c:pt idx="2417">
                  <c:v>0.53334923825713876</c:v>
                </c:pt>
                <c:pt idx="2418">
                  <c:v>0.12166316615820039</c:v>
                </c:pt>
                <c:pt idx="2419">
                  <c:v>0.15374100915789912</c:v>
                </c:pt>
                <c:pt idx="2420">
                  <c:v>0.13648672798595862</c:v>
                </c:pt>
                <c:pt idx="2421">
                  <c:v>0.21563038737908446</c:v>
                </c:pt>
                <c:pt idx="2422">
                  <c:v>0.281161835836098</c:v>
                </c:pt>
                <c:pt idx="2423">
                  <c:v>7.0106126819931558E-2</c:v>
                </c:pt>
                <c:pt idx="2424">
                  <c:v>0.4792194624955044</c:v>
                </c:pt>
                <c:pt idx="2425">
                  <c:v>0.40215845381945614</c:v>
                </c:pt>
                <c:pt idx="2426">
                  <c:v>0.3387021238386958</c:v>
                </c:pt>
                <c:pt idx="2427">
                  <c:v>0.58905986785769548</c:v>
                </c:pt>
                <c:pt idx="2428">
                  <c:v>0.18263376693221911</c:v>
                </c:pt>
                <c:pt idx="2429">
                  <c:v>0.13198770980687324</c:v>
                </c:pt>
                <c:pt idx="2430">
                  <c:v>0.5069254249244296</c:v>
                </c:pt>
                <c:pt idx="2431">
                  <c:v>0.25513834452098449</c:v>
                </c:pt>
                <c:pt idx="2432">
                  <c:v>0.14181259896272735</c:v>
                </c:pt>
                <c:pt idx="2433">
                  <c:v>4.6083354736483506E-2</c:v>
                </c:pt>
                <c:pt idx="2434">
                  <c:v>0.44870930189399505</c:v>
                </c:pt>
                <c:pt idx="2435">
                  <c:v>0.58160771438070136</c:v>
                </c:pt>
                <c:pt idx="2436">
                  <c:v>0.73642327140065389</c:v>
                </c:pt>
                <c:pt idx="2437">
                  <c:v>0.40042531941701298</c:v>
                </c:pt>
                <c:pt idx="2438">
                  <c:v>0.21408841403438195</c:v>
                </c:pt>
                <c:pt idx="2439">
                  <c:v>0.65704069694429046</c:v>
                </c:pt>
                <c:pt idx="2440">
                  <c:v>0.95808383332687264</c:v>
                </c:pt>
                <c:pt idx="2441">
                  <c:v>0.38559377027809183</c:v>
                </c:pt>
                <c:pt idx="2442">
                  <c:v>0.29866604677490949</c:v>
                </c:pt>
                <c:pt idx="2443">
                  <c:v>0.32669053959249739</c:v>
                </c:pt>
                <c:pt idx="2444">
                  <c:v>0.66854591716844036</c:v>
                </c:pt>
                <c:pt idx="2445">
                  <c:v>0.97179636448377049</c:v>
                </c:pt>
                <c:pt idx="2446">
                  <c:v>0.79145672479610119</c:v>
                </c:pt>
                <c:pt idx="2447">
                  <c:v>0.35648573386228566</c:v>
                </c:pt>
                <c:pt idx="2448">
                  <c:v>0.88679080446526948</c:v>
                </c:pt>
                <c:pt idx="2449">
                  <c:v>0.79077690219612207</c:v>
                </c:pt>
                <c:pt idx="2450">
                  <c:v>1.3095586903488665E-2</c:v>
                </c:pt>
                <c:pt idx="2451">
                  <c:v>0.92810920846659994</c:v>
                </c:pt>
                <c:pt idx="2452">
                  <c:v>0.78668970464455579</c:v>
                </c:pt>
                <c:pt idx="2453">
                  <c:v>0.1331378620377508</c:v>
                </c:pt>
                <c:pt idx="2454">
                  <c:v>0.78248069216828642</c:v>
                </c:pt>
                <c:pt idx="2455">
                  <c:v>0.65796197235678988</c:v>
                </c:pt>
                <c:pt idx="2456">
                  <c:v>0.18284339655346671</c:v>
                </c:pt>
                <c:pt idx="2457">
                  <c:v>0.22810901517411364</c:v>
                </c:pt>
                <c:pt idx="2458">
                  <c:v>2.9200734210052981E-2</c:v>
                </c:pt>
                <c:pt idx="2459">
                  <c:v>0.6506612335686951</c:v>
                </c:pt>
                <c:pt idx="2460">
                  <c:v>0.41866775681320967</c:v>
                </c:pt>
                <c:pt idx="2461">
                  <c:v>0.47129192212358295</c:v>
                </c:pt>
                <c:pt idx="2462">
                  <c:v>0.8116297624656571</c:v>
                </c:pt>
                <c:pt idx="2463">
                  <c:v>0.4094416761954861</c:v>
                </c:pt>
                <c:pt idx="2464">
                  <c:v>7.6619622491565953E-2</c:v>
                </c:pt>
                <c:pt idx="2465">
                  <c:v>0.24926201819177229</c:v>
                </c:pt>
                <c:pt idx="2466">
                  <c:v>0.52303933462785046</c:v>
                </c:pt>
                <c:pt idx="2467">
                  <c:v>0.19313402495605003</c:v>
                </c:pt>
                <c:pt idx="2468">
                  <c:v>0.93076701538154571</c:v>
                </c:pt>
                <c:pt idx="2469">
                  <c:v>4.1727101015714863E-2</c:v>
                </c:pt>
                <c:pt idx="2470">
                  <c:v>0.63444955211415011</c:v>
                </c:pt>
                <c:pt idx="2471">
                  <c:v>0.38946061713491953</c:v>
                </c:pt>
                <c:pt idx="2472">
                  <c:v>0.49606477521024039</c:v>
                </c:pt>
                <c:pt idx="2473">
                  <c:v>0.95391735094959096</c:v>
                </c:pt>
                <c:pt idx="2474">
                  <c:v>0.9681826778690843</c:v>
                </c:pt>
                <c:pt idx="2475">
                  <c:v>1.8658412229871746E-2</c:v>
                </c:pt>
                <c:pt idx="2476">
                  <c:v>0.69840077510296406</c:v>
                </c:pt>
                <c:pt idx="2477">
                  <c:v>0.79365536651554869</c:v>
                </c:pt>
                <c:pt idx="2478">
                  <c:v>0.74672979450658117</c:v>
                </c:pt>
                <c:pt idx="2479">
                  <c:v>0.28889677382172052</c:v>
                </c:pt>
                <c:pt idx="2480">
                  <c:v>0.78879491940422086</c:v>
                </c:pt>
                <c:pt idx="2481">
                  <c:v>0.12546466054294991</c:v>
                </c:pt>
                <c:pt idx="2482">
                  <c:v>0.1652966595504366</c:v>
                </c:pt>
                <c:pt idx="2483">
                  <c:v>0.86360624762469884</c:v>
                </c:pt>
                <c:pt idx="2484">
                  <c:v>0.38209401376498986</c:v>
                </c:pt>
                <c:pt idx="2485">
                  <c:v>0.17450004992894863</c:v>
                </c:pt>
                <c:pt idx="2486">
                  <c:v>0.5174173325808139</c:v>
                </c:pt>
                <c:pt idx="2487">
                  <c:v>0.3678559230430094</c:v>
                </c:pt>
                <c:pt idx="2488">
                  <c:v>0.341110574438661</c:v>
                </c:pt>
                <c:pt idx="2489">
                  <c:v>0.42191204184431885</c:v>
                </c:pt>
                <c:pt idx="2490">
                  <c:v>0.33573759041603546</c:v>
                </c:pt>
                <c:pt idx="2491">
                  <c:v>0.80226305668510989</c:v>
                </c:pt>
                <c:pt idx="2492">
                  <c:v>0.52711524023118883</c:v>
                </c:pt>
                <c:pt idx="2493">
                  <c:v>0.23962641342332303</c:v>
                </c:pt>
                <c:pt idx="2494">
                  <c:v>0.51500077315504023</c:v>
                </c:pt>
                <c:pt idx="2495">
                  <c:v>0.65283251495651651</c:v>
                </c:pt>
                <c:pt idx="2496">
                  <c:v>0.13911415252551418</c:v>
                </c:pt>
                <c:pt idx="2497">
                  <c:v>0.29333976801262596</c:v>
                </c:pt>
                <c:pt idx="2498">
                  <c:v>0.69998700797349322</c:v>
                </c:pt>
                <c:pt idx="2499">
                  <c:v>0.9246978093795053</c:v>
                </c:pt>
                <c:pt idx="2500">
                  <c:v>0.63077248508213957</c:v>
                </c:pt>
                <c:pt idx="2501">
                  <c:v>0.16178753984018968</c:v>
                </c:pt>
                <c:pt idx="2502">
                  <c:v>0.38183872214980197</c:v>
                </c:pt>
                <c:pt idx="2503">
                  <c:v>0.34939248261469225</c:v>
                </c:pt>
                <c:pt idx="2504">
                  <c:v>0.60068272003375955</c:v>
                </c:pt>
                <c:pt idx="2505">
                  <c:v>0.69284215772990154</c:v>
                </c:pt>
                <c:pt idx="2506">
                  <c:v>0.20182583828691658</c:v>
                </c:pt>
                <c:pt idx="2507">
                  <c:v>0.2484740989509735</c:v>
                </c:pt>
                <c:pt idx="2508">
                  <c:v>0.54009584644593356</c:v>
                </c:pt>
                <c:pt idx="2509">
                  <c:v>3.2968510652678362E-2</c:v>
                </c:pt>
                <c:pt idx="2510">
                  <c:v>0.93408611759894222</c:v>
                </c:pt>
                <c:pt idx="2511">
                  <c:v>2.0116885223913861E-2</c:v>
                </c:pt>
                <c:pt idx="2512">
                  <c:v>2.0278681167617996E-2</c:v>
                </c:pt>
                <c:pt idx="2513">
                  <c:v>0.14596041573631102</c:v>
                </c:pt>
                <c:pt idx="2514">
                  <c:v>0.28547076549966577</c:v>
                </c:pt>
                <c:pt idx="2515">
                  <c:v>0.77422220093285021</c:v>
                </c:pt>
                <c:pt idx="2516">
                  <c:v>0.98163329511544306</c:v>
                </c:pt>
                <c:pt idx="2517">
                  <c:v>0.26333597215750182</c:v>
                </c:pt>
                <c:pt idx="2518">
                  <c:v>0.9551356259877769</c:v>
                </c:pt>
                <c:pt idx="2519">
                  <c:v>0.76942520329202224</c:v>
                </c:pt>
                <c:pt idx="2520">
                  <c:v>5.2670552525503012E-2</c:v>
                </c:pt>
                <c:pt idx="2521">
                  <c:v>0.90095721426446207</c:v>
                </c:pt>
                <c:pt idx="2522">
                  <c:v>0.6075199742614239</c:v>
                </c:pt>
                <c:pt idx="2523">
                  <c:v>0.67236028434242812</c:v>
                </c:pt>
                <c:pt idx="2524">
                  <c:v>0.63603320124162166</c:v>
                </c:pt>
                <c:pt idx="2525">
                  <c:v>0.26047480545052271</c:v>
                </c:pt>
                <c:pt idx="2526">
                  <c:v>0.15719572870247611</c:v>
                </c:pt>
                <c:pt idx="2527">
                  <c:v>0.46168662600345578</c:v>
                </c:pt>
                <c:pt idx="2528">
                  <c:v>0.81974840642316071</c:v>
                </c:pt>
                <c:pt idx="2529">
                  <c:v>0.90221886329924039</c:v>
                </c:pt>
                <c:pt idx="2530">
                  <c:v>0.11875596538166999</c:v>
                </c:pt>
                <c:pt idx="2531">
                  <c:v>0.45104737132743133</c:v>
                </c:pt>
                <c:pt idx="2532">
                  <c:v>0.84245755499078601</c:v>
                </c:pt>
                <c:pt idx="2533">
                  <c:v>0.81771525338060624</c:v>
                </c:pt>
                <c:pt idx="2534">
                  <c:v>0.37460632190737864</c:v>
                </c:pt>
                <c:pt idx="2535">
                  <c:v>0.14232513863275886</c:v>
                </c:pt>
                <c:pt idx="2536">
                  <c:v>3.6105087805299196E-2</c:v>
                </c:pt>
                <c:pt idx="2537">
                  <c:v>0.93593368194882709</c:v>
                </c:pt>
                <c:pt idx="2538">
                  <c:v>0.96923243862121766</c:v>
                </c:pt>
                <c:pt idx="2539">
                  <c:v>0.47787183650433862</c:v>
                </c:pt>
                <c:pt idx="2540">
                  <c:v>4.6334198508030888E-2</c:v>
                </c:pt>
                <c:pt idx="2541">
                  <c:v>0.77824628380419458</c:v>
                </c:pt>
                <c:pt idx="2542">
                  <c:v>0.11602866200092543</c:v>
                </c:pt>
                <c:pt idx="2543">
                  <c:v>0.27618325185162762</c:v>
                </c:pt>
                <c:pt idx="2544">
                  <c:v>0.85976085223441923</c:v>
                </c:pt>
                <c:pt idx="2545">
                  <c:v>0.49630753986671616</c:v>
                </c:pt>
                <c:pt idx="2546">
                  <c:v>0.75912603189362393</c:v>
                </c:pt>
                <c:pt idx="2547">
                  <c:v>0.58765801299119103</c:v>
                </c:pt>
                <c:pt idx="2548">
                  <c:v>0.28429983681141735</c:v>
                </c:pt>
                <c:pt idx="2549">
                  <c:v>0.20910123222706578</c:v>
                </c:pt>
                <c:pt idx="2550">
                  <c:v>8.9035373718111877E-2</c:v>
                </c:pt>
                <c:pt idx="2551">
                  <c:v>0.40735966140149815</c:v>
                </c:pt>
                <c:pt idx="2552">
                  <c:v>6.0294794936312845E-2</c:v>
                </c:pt>
                <c:pt idx="2553">
                  <c:v>0.18922601069524736</c:v>
                </c:pt>
                <c:pt idx="2554">
                  <c:v>0.73557311330675257</c:v>
                </c:pt>
                <c:pt idx="2555">
                  <c:v>0.21162943315202232</c:v>
                </c:pt>
                <c:pt idx="2556">
                  <c:v>0.55727424260233616</c:v>
                </c:pt>
                <c:pt idx="2557">
                  <c:v>0.92186293360888527</c:v>
                </c:pt>
                <c:pt idx="2558">
                  <c:v>0.43912500227084594</c:v>
                </c:pt>
                <c:pt idx="2559">
                  <c:v>0.54565790793620383</c:v>
                </c:pt>
                <c:pt idx="2560">
                  <c:v>0.45713806536129686</c:v>
                </c:pt>
                <c:pt idx="2561">
                  <c:v>0.65207090613624774</c:v>
                </c:pt>
                <c:pt idx="2562">
                  <c:v>0.76893263351832442</c:v>
                </c:pt>
                <c:pt idx="2563">
                  <c:v>0.90484291358330671</c:v>
                </c:pt>
                <c:pt idx="2564">
                  <c:v>0.1061070713443677</c:v>
                </c:pt>
                <c:pt idx="2565">
                  <c:v>0.95477674445583871</c:v>
                </c:pt>
                <c:pt idx="2566">
                  <c:v>0.93972931300618157</c:v>
                </c:pt>
                <c:pt idx="2567">
                  <c:v>0.52726827800656095</c:v>
                </c:pt>
                <c:pt idx="2568">
                  <c:v>0.2218618055110263</c:v>
                </c:pt>
                <c:pt idx="2569">
                  <c:v>0.75780704734153026</c:v>
                </c:pt>
                <c:pt idx="2570">
                  <c:v>0.14433274182363354</c:v>
                </c:pt>
                <c:pt idx="2571">
                  <c:v>1.3766248338860088E-2</c:v>
                </c:pt>
                <c:pt idx="2572">
                  <c:v>0.26183497347472517</c:v>
                </c:pt>
                <c:pt idx="2573">
                  <c:v>0.85912782956031741</c:v>
                </c:pt>
                <c:pt idx="2574">
                  <c:v>2.4820349414988563E-2</c:v>
                </c:pt>
                <c:pt idx="2575">
                  <c:v>0.89548766898940113</c:v>
                </c:pt>
                <c:pt idx="2576">
                  <c:v>0.60352528744388012</c:v>
                </c:pt>
                <c:pt idx="2577">
                  <c:v>0.40125879861012825</c:v>
                </c:pt>
                <c:pt idx="2578">
                  <c:v>0.85937393511095461</c:v>
                </c:pt>
                <c:pt idx="2579">
                  <c:v>0.16722725760395596</c:v>
                </c:pt>
                <c:pt idx="2580">
                  <c:v>4.5818856522639617E-2</c:v>
                </c:pt>
                <c:pt idx="2581">
                  <c:v>0.96488829610652471</c:v>
                </c:pt>
                <c:pt idx="2582">
                  <c:v>0.71196714340291245</c:v>
                </c:pt>
                <c:pt idx="2583">
                  <c:v>3.0535204724212894E-2</c:v>
                </c:pt>
                <c:pt idx="2584">
                  <c:v>0.66735531055582853</c:v>
                </c:pt>
                <c:pt idx="2585">
                  <c:v>0.9968879721500179</c:v>
                </c:pt>
                <c:pt idx="2586">
                  <c:v>0.48889257015488119</c:v>
                </c:pt>
                <c:pt idx="2587">
                  <c:v>0.21221747965709015</c:v>
                </c:pt>
                <c:pt idx="2588">
                  <c:v>0.49807156103275974</c:v>
                </c:pt>
                <c:pt idx="2589">
                  <c:v>0.7317995559922168</c:v>
                </c:pt>
                <c:pt idx="2590">
                  <c:v>0.41699802300205746</c:v>
                </c:pt>
                <c:pt idx="2591">
                  <c:v>0.20891028936456812</c:v>
                </c:pt>
                <c:pt idx="2592">
                  <c:v>0.11768375416515475</c:v>
                </c:pt>
                <c:pt idx="2593">
                  <c:v>0.94120952657346013</c:v>
                </c:pt>
                <c:pt idx="2594">
                  <c:v>0.22985496151183826</c:v>
                </c:pt>
                <c:pt idx="2595">
                  <c:v>0.32590995692582903</c:v>
                </c:pt>
                <c:pt idx="2596">
                  <c:v>0.7466528422646298</c:v>
                </c:pt>
                <c:pt idx="2597">
                  <c:v>0.53132438206713306</c:v>
                </c:pt>
                <c:pt idx="2598">
                  <c:v>7.2198599509968875E-2</c:v>
                </c:pt>
                <c:pt idx="2599">
                  <c:v>0.72771106968826238</c:v>
                </c:pt>
                <c:pt idx="2600">
                  <c:v>0.13550482717687562</c:v>
                </c:pt>
                <c:pt idx="2601">
                  <c:v>0.21409880936416881</c:v>
                </c:pt>
                <c:pt idx="2602">
                  <c:v>0.25648380925542658</c:v>
                </c:pt>
                <c:pt idx="2603">
                  <c:v>0.39202232006708404</c:v>
                </c:pt>
                <c:pt idx="2604">
                  <c:v>0.43777157193124983</c:v>
                </c:pt>
                <c:pt idx="2605">
                  <c:v>0.47566208911729801</c:v>
                </c:pt>
                <c:pt idx="2606">
                  <c:v>0.62007737929661999</c:v>
                </c:pt>
                <c:pt idx="2607">
                  <c:v>0.56365606861076789</c:v>
                </c:pt>
                <c:pt idx="2608">
                  <c:v>0.22219559097867003</c:v>
                </c:pt>
                <c:pt idx="2609">
                  <c:v>1.993610429893955E-2</c:v>
                </c:pt>
                <c:pt idx="2610">
                  <c:v>0.28818660137126195</c:v>
                </c:pt>
                <c:pt idx="2611">
                  <c:v>0.55265442670011145</c:v>
                </c:pt>
                <c:pt idx="2612">
                  <c:v>0.92602053337383228</c:v>
                </c:pt>
                <c:pt idx="2613">
                  <c:v>7.2378729502188266E-3</c:v>
                </c:pt>
                <c:pt idx="2614">
                  <c:v>0.24199313149846102</c:v>
                </c:pt>
                <c:pt idx="2615">
                  <c:v>0.50379334915234264</c:v>
                </c:pt>
                <c:pt idx="2616">
                  <c:v>0.23904607760247698</c:v>
                </c:pt>
                <c:pt idx="2617">
                  <c:v>0.75429963205039985</c:v>
                </c:pt>
                <c:pt idx="2618">
                  <c:v>0.70189205897354534</c:v>
                </c:pt>
                <c:pt idx="2619">
                  <c:v>0.96786728624227103</c:v>
                </c:pt>
                <c:pt idx="2620">
                  <c:v>0.74811784951094462</c:v>
                </c:pt>
                <c:pt idx="2621">
                  <c:v>0.17780853504966443</c:v>
                </c:pt>
                <c:pt idx="2622">
                  <c:v>0.76874733100400905</c:v>
                </c:pt>
                <c:pt idx="2623">
                  <c:v>0.50749192641708019</c:v>
                </c:pt>
                <c:pt idx="2624">
                  <c:v>0.53292226247324859</c:v>
                </c:pt>
                <c:pt idx="2625">
                  <c:v>0.19017571367183383</c:v>
                </c:pt>
                <c:pt idx="2626">
                  <c:v>0.90124572113286261</c:v>
                </c:pt>
                <c:pt idx="2627">
                  <c:v>0.28761643157628591</c:v>
                </c:pt>
                <c:pt idx="2628">
                  <c:v>0.43558974826214647</c:v>
                </c:pt>
                <c:pt idx="2629">
                  <c:v>0.19376204296199462</c:v>
                </c:pt>
                <c:pt idx="2630">
                  <c:v>0.47594224255363216</c:v>
                </c:pt>
                <c:pt idx="2631">
                  <c:v>0.416418201811532</c:v>
                </c:pt>
                <c:pt idx="2632">
                  <c:v>0.81633671790182449</c:v>
                </c:pt>
                <c:pt idx="2633">
                  <c:v>0.17184620770254089</c:v>
                </c:pt>
                <c:pt idx="2634">
                  <c:v>0.48098445495158726</c:v>
                </c:pt>
                <c:pt idx="2635">
                  <c:v>0.42111167954354456</c:v>
                </c:pt>
                <c:pt idx="2636">
                  <c:v>0.12162652526344375</c:v>
                </c:pt>
                <c:pt idx="2637">
                  <c:v>0.75992346487091167</c:v>
                </c:pt>
                <c:pt idx="2638">
                  <c:v>0.19607404214347535</c:v>
                </c:pt>
                <c:pt idx="2639">
                  <c:v>0.55293388131191912</c:v>
                </c:pt>
                <c:pt idx="2640">
                  <c:v>0.53557845273027882</c:v>
                </c:pt>
                <c:pt idx="2641">
                  <c:v>0.32350954677261445</c:v>
                </c:pt>
                <c:pt idx="2642">
                  <c:v>0.66595723744417556</c:v>
                </c:pt>
                <c:pt idx="2643">
                  <c:v>9.4353725602212113E-2</c:v>
                </c:pt>
                <c:pt idx="2644">
                  <c:v>9.5376466915925828E-2</c:v>
                </c:pt>
                <c:pt idx="2645">
                  <c:v>0.54510186126381965</c:v>
                </c:pt>
                <c:pt idx="2646">
                  <c:v>0.57003574331243922</c:v>
                </c:pt>
                <c:pt idx="2647">
                  <c:v>0.50291834790749113</c:v>
                </c:pt>
                <c:pt idx="2648">
                  <c:v>0.22906007070741807</c:v>
                </c:pt>
                <c:pt idx="2649">
                  <c:v>0.72198169144588553</c:v>
                </c:pt>
                <c:pt idx="2650">
                  <c:v>0.77481443729038368</c:v>
                </c:pt>
                <c:pt idx="2651">
                  <c:v>0.32868193960346448</c:v>
                </c:pt>
                <c:pt idx="2652">
                  <c:v>0.94897035803737284</c:v>
                </c:pt>
                <c:pt idx="2653">
                  <c:v>0.27406565608861266</c:v>
                </c:pt>
                <c:pt idx="2654">
                  <c:v>0.73787807788728776</c:v>
                </c:pt>
                <c:pt idx="2655">
                  <c:v>0.19163152450196164</c:v>
                </c:pt>
                <c:pt idx="2656">
                  <c:v>0.47767282717188786</c:v>
                </c:pt>
                <c:pt idx="2657">
                  <c:v>0.15447078132207792</c:v>
                </c:pt>
                <c:pt idx="2658">
                  <c:v>0.87359088885433867</c:v>
                </c:pt>
                <c:pt idx="2659">
                  <c:v>5.955614207300175E-3</c:v>
                </c:pt>
                <c:pt idx="2660">
                  <c:v>0.33638298075593498</c:v>
                </c:pt>
                <c:pt idx="2661">
                  <c:v>0.49177616225380461</c:v>
                </c:pt>
                <c:pt idx="2662">
                  <c:v>0.10301715416918789</c:v>
                </c:pt>
                <c:pt idx="2663">
                  <c:v>0.22298962111143716</c:v>
                </c:pt>
                <c:pt idx="2664">
                  <c:v>5.9763397568752707E-2</c:v>
                </c:pt>
                <c:pt idx="2665">
                  <c:v>0.81111296935577193</c:v>
                </c:pt>
                <c:pt idx="2666">
                  <c:v>0.66281301910496637</c:v>
                </c:pt>
                <c:pt idx="2667">
                  <c:v>0.24414422782985024</c:v>
                </c:pt>
                <c:pt idx="2668">
                  <c:v>0.1309727358273215</c:v>
                </c:pt>
                <c:pt idx="2669">
                  <c:v>0.29844164732045619</c:v>
                </c:pt>
                <c:pt idx="2670">
                  <c:v>4.2296224443045816E-3</c:v>
                </c:pt>
                <c:pt idx="2671">
                  <c:v>0.86088321913281063</c:v>
                </c:pt>
                <c:pt idx="2672">
                  <c:v>0.34708377549711744</c:v>
                </c:pt>
                <c:pt idx="2673">
                  <c:v>0.38496896579704787</c:v>
                </c:pt>
                <c:pt idx="2674">
                  <c:v>0.9204532452050399</c:v>
                </c:pt>
                <c:pt idx="2675">
                  <c:v>0.43409314298341728</c:v>
                </c:pt>
                <c:pt idx="2676">
                  <c:v>0.71971475065148693</c:v>
                </c:pt>
                <c:pt idx="2677">
                  <c:v>0.68428243915500642</c:v>
                </c:pt>
                <c:pt idx="2678">
                  <c:v>0.24759936844352359</c:v>
                </c:pt>
                <c:pt idx="2679">
                  <c:v>0.82440185184004966</c:v>
                </c:pt>
                <c:pt idx="2680">
                  <c:v>0.47223436332535229</c:v>
                </c:pt>
                <c:pt idx="2681">
                  <c:v>0.94820931275963927</c:v>
                </c:pt>
                <c:pt idx="2682">
                  <c:v>0.84592941612893491</c:v>
                </c:pt>
                <c:pt idx="2683">
                  <c:v>0.96080066030986155</c:v>
                </c:pt>
                <c:pt idx="2684">
                  <c:v>0.50432128220641359</c:v>
                </c:pt>
                <c:pt idx="2685">
                  <c:v>0.99389918601502381</c:v>
                </c:pt>
                <c:pt idx="2686">
                  <c:v>0.96542350371458452</c:v>
                </c:pt>
                <c:pt idx="2687">
                  <c:v>0.11730576176463836</c:v>
                </c:pt>
                <c:pt idx="2688">
                  <c:v>0.34287120914599611</c:v>
                </c:pt>
                <c:pt idx="2689">
                  <c:v>0.86091645278731921</c:v>
                </c:pt>
                <c:pt idx="2690">
                  <c:v>0.6454054443704097</c:v>
                </c:pt>
                <c:pt idx="2691">
                  <c:v>0.95002604099200505</c:v>
                </c:pt>
                <c:pt idx="2692">
                  <c:v>0.37881469542405921</c:v>
                </c:pt>
                <c:pt idx="2693">
                  <c:v>0.37313255640343901</c:v>
                </c:pt>
                <c:pt idx="2694">
                  <c:v>0.34146256644604855</c:v>
                </c:pt>
                <c:pt idx="2695">
                  <c:v>0.26805604116441839</c:v>
                </c:pt>
                <c:pt idx="2696">
                  <c:v>0.38949940116780302</c:v>
                </c:pt>
                <c:pt idx="2697">
                  <c:v>0.81514163998596545</c:v>
                </c:pt>
                <c:pt idx="2698">
                  <c:v>0.22361629007836681</c:v>
                </c:pt>
                <c:pt idx="2699">
                  <c:v>0.49174809043758827</c:v>
                </c:pt>
                <c:pt idx="2700">
                  <c:v>0.17639648824316334</c:v>
                </c:pt>
                <c:pt idx="2701">
                  <c:v>0.70854394688478572</c:v>
                </c:pt>
                <c:pt idx="2702">
                  <c:v>0.54634457714962059</c:v>
                </c:pt>
                <c:pt idx="2703">
                  <c:v>0.30994223778236507</c:v>
                </c:pt>
                <c:pt idx="2704">
                  <c:v>0.51302788738255378</c:v>
                </c:pt>
                <c:pt idx="2705">
                  <c:v>0.44931195270392765</c:v>
                </c:pt>
                <c:pt idx="2706">
                  <c:v>0.46446154274688811</c:v>
                </c:pt>
                <c:pt idx="2707">
                  <c:v>0.81653123852987086</c:v>
                </c:pt>
                <c:pt idx="2708">
                  <c:v>0.84600720962353437</c:v>
                </c:pt>
                <c:pt idx="2709">
                  <c:v>0.3895489596275874</c:v>
                </c:pt>
                <c:pt idx="2710">
                  <c:v>0.77897052799924471</c:v>
                </c:pt>
                <c:pt idx="2711">
                  <c:v>0.94405466391033921</c:v>
                </c:pt>
                <c:pt idx="2712">
                  <c:v>0.48568585469619685</c:v>
                </c:pt>
                <c:pt idx="2713">
                  <c:v>0.70678917743416203</c:v>
                </c:pt>
                <c:pt idx="2714">
                  <c:v>0.5144343881758211</c:v>
                </c:pt>
                <c:pt idx="2715">
                  <c:v>0.67139717819813016</c:v>
                </c:pt>
                <c:pt idx="2716">
                  <c:v>2.7869073841533254E-3</c:v>
                </c:pt>
                <c:pt idx="2717">
                  <c:v>0.56276810943301159</c:v>
                </c:pt>
                <c:pt idx="2718">
                  <c:v>0.57389524502993328</c:v>
                </c:pt>
                <c:pt idx="2719">
                  <c:v>0.14679597155210744</c:v>
                </c:pt>
                <c:pt idx="2720">
                  <c:v>0.65233278775822612</c:v>
                </c:pt>
                <c:pt idx="2721">
                  <c:v>0.63265667573498985</c:v>
                </c:pt>
                <c:pt idx="2722">
                  <c:v>0.11818098681821931</c:v>
                </c:pt>
                <c:pt idx="2723">
                  <c:v>0.72724421064593558</c:v>
                </c:pt>
                <c:pt idx="2724">
                  <c:v>0.33775596151698217</c:v>
                </c:pt>
                <c:pt idx="2725">
                  <c:v>0.28791909323612741</c:v>
                </c:pt>
                <c:pt idx="2726">
                  <c:v>0.41583537070010768</c:v>
                </c:pt>
                <c:pt idx="2727">
                  <c:v>0.79202993050607662</c:v>
                </c:pt>
                <c:pt idx="2728">
                  <c:v>0.53468909940442932</c:v>
                </c:pt>
                <c:pt idx="2729">
                  <c:v>0.96702600335666311</c:v>
                </c:pt>
                <c:pt idx="2730">
                  <c:v>0.22888294941376575</c:v>
                </c:pt>
                <c:pt idx="2731">
                  <c:v>0.45448560658430381</c:v>
                </c:pt>
                <c:pt idx="2732">
                  <c:v>0.19221233253894576</c:v>
                </c:pt>
                <c:pt idx="2733">
                  <c:v>0.22580949338569511</c:v>
                </c:pt>
                <c:pt idx="2734">
                  <c:v>0.90428823490085064</c:v>
                </c:pt>
                <c:pt idx="2735">
                  <c:v>0.23724239827478311</c:v>
                </c:pt>
                <c:pt idx="2736">
                  <c:v>0.31943653945801542</c:v>
                </c:pt>
                <c:pt idx="2737">
                  <c:v>0.68713143149905909</c:v>
                </c:pt>
                <c:pt idx="2738">
                  <c:v>0.32459955923232808</c:v>
                </c:pt>
                <c:pt idx="2739">
                  <c:v>0.2258774565359859</c:v>
                </c:pt>
                <c:pt idx="2740">
                  <c:v>0.88849206593214169</c:v>
                </c:pt>
                <c:pt idx="2741">
                  <c:v>0.81515744384145195</c:v>
                </c:pt>
                <c:pt idx="2742">
                  <c:v>0.26044407066220931</c:v>
                </c:pt>
                <c:pt idx="2743">
                  <c:v>0.67475972618712388</c:v>
                </c:pt>
                <c:pt idx="2744">
                  <c:v>0.63587139157593831</c:v>
                </c:pt>
                <c:pt idx="2745">
                  <c:v>0.60240368689137902</c:v>
                </c:pt>
                <c:pt idx="2746">
                  <c:v>0.42465496046276996</c:v>
                </c:pt>
                <c:pt idx="2747">
                  <c:v>0.93824742918563031</c:v>
                </c:pt>
                <c:pt idx="2748">
                  <c:v>0.84529382168365919</c:v>
                </c:pt>
                <c:pt idx="2749">
                  <c:v>0.31659351299180938</c:v>
                </c:pt>
                <c:pt idx="2750">
                  <c:v>0.9738241301292293</c:v>
                </c:pt>
                <c:pt idx="2751">
                  <c:v>0.48424719139133077</c:v>
                </c:pt>
                <c:pt idx="2752">
                  <c:v>0.17768496607736894</c:v>
                </c:pt>
                <c:pt idx="2753">
                  <c:v>0.61890216193289271</c:v>
                </c:pt>
                <c:pt idx="2754">
                  <c:v>0.33768641872105809</c:v>
                </c:pt>
                <c:pt idx="2755">
                  <c:v>0.2732789116648936</c:v>
                </c:pt>
                <c:pt idx="2756">
                  <c:v>0.35196667028848994</c:v>
                </c:pt>
                <c:pt idx="2757">
                  <c:v>0.78776515356346166</c:v>
                </c:pt>
                <c:pt idx="2758">
                  <c:v>0.78520481845664603</c:v>
                </c:pt>
                <c:pt idx="2759">
                  <c:v>0.537106256809605</c:v>
                </c:pt>
                <c:pt idx="2760">
                  <c:v>0.64224396559287966</c:v>
                </c:pt>
                <c:pt idx="2761">
                  <c:v>0.83496526219619571</c:v>
                </c:pt>
                <c:pt idx="2762">
                  <c:v>0.44409335927424731</c:v>
                </c:pt>
                <c:pt idx="2763">
                  <c:v>0.79330270886576115</c:v>
                </c:pt>
                <c:pt idx="2764">
                  <c:v>0.13675548837694884</c:v>
                </c:pt>
                <c:pt idx="2765">
                  <c:v>0.69219470200930666</c:v>
                </c:pt>
                <c:pt idx="2766">
                  <c:v>0.75221823810367761</c:v>
                </c:pt>
                <c:pt idx="2767">
                  <c:v>6.2692644458448687E-2</c:v>
                </c:pt>
                <c:pt idx="2768">
                  <c:v>0.36455931671041086</c:v>
                </c:pt>
                <c:pt idx="2769">
                  <c:v>0.62214397294260149</c:v>
                </c:pt>
                <c:pt idx="2770">
                  <c:v>0.12609621811624749</c:v>
                </c:pt>
                <c:pt idx="2771">
                  <c:v>0.80581324085241424</c:v>
                </c:pt>
                <c:pt idx="2772">
                  <c:v>0.33753286089339207</c:v>
                </c:pt>
                <c:pt idx="2773">
                  <c:v>0.1726457280243292</c:v>
                </c:pt>
                <c:pt idx="2774">
                  <c:v>0.42710707290157524</c:v>
                </c:pt>
                <c:pt idx="2775">
                  <c:v>0.7822376121423672</c:v>
                </c:pt>
                <c:pt idx="2776">
                  <c:v>0.15402971919505837</c:v>
                </c:pt>
                <c:pt idx="2777">
                  <c:v>0.7237900902808192</c:v>
                </c:pt>
                <c:pt idx="2778">
                  <c:v>0.39768519968782534</c:v>
                </c:pt>
                <c:pt idx="2779">
                  <c:v>0.87608065325386864</c:v>
                </c:pt>
                <c:pt idx="2780">
                  <c:v>0.19382661443188298</c:v>
                </c:pt>
                <c:pt idx="2781">
                  <c:v>4.3950832542719365E-2</c:v>
                </c:pt>
                <c:pt idx="2782">
                  <c:v>0.31638770267852478</c:v>
                </c:pt>
                <c:pt idx="2783">
                  <c:v>0.85859899846958632</c:v>
                </c:pt>
                <c:pt idx="2784">
                  <c:v>0.47613554320000462</c:v>
                </c:pt>
                <c:pt idx="2785">
                  <c:v>0.1477177119536105</c:v>
                </c:pt>
                <c:pt idx="2786">
                  <c:v>0.26245702097529389</c:v>
                </c:pt>
                <c:pt idx="2787">
                  <c:v>3.1539406099462264E-3</c:v>
                </c:pt>
                <c:pt idx="2788">
                  <c:v>0.89731236031419415</c:v>
                </c:pt>
                <c:pt idx="2789">
                  <c:v>2.9720478056233124E-2</c:v>
                </c:pt>
                <c:pt idx="2790">
                  <c:v>0.11377797566072034</c:v>
                </c:pt>
                <c:pt idx="2791">
                  <c:v>0.29532256270321589</c:v>
                </c:pt>
                <c:pt idx="2792">
                  <c:v>0.35243844643439459</c:v>
                </c:pt>
                <c:pt idx="2793">
                  <c:v>7.4411471994455192E-2</c:v>
                </c:pt>
                <c:pt idx="2794">
                  <c:v>0.37699531197546532</c:v>
                </c:pt>
                <c:pt idx="2795">
                  <c:v>0.69475297913977729</c:v>
                </c:pt>
                <c:pt idx="2796">
                  <c:v>0.34200598665811233</c:v>
                </c:pt>
                <c:pt idx="2797">
                  <c:v>0.43171503663669109</c:v>
                </c:pt>
                <c:pt idx="2798">
                  <c:v>0.72451584592931806</c:v>
                </c:pt>
                <c:pt idx="2799">
                  <c:v>0.46598081035230943</c:v>
                </c:pt>
                <c:pt idx="2800">
                  <c:v>0.50228358534615858</c:v>
                </c:pt>
                <c:pt idx="2801">
                  <c:v>7.1178457143934115E-2</c:v>
                </c:pt>
                <c:pt idx="2802">
                  <c:v>0.40307706982744018</c:v>
                </c:pt>
                <c:pt idx="2803">
                  <c:v>0.21056918328139629</c:v>
                </c:pt>
                <c:pt idx="2804">
                  <c:v>0.9966123912244067</c:v>
                </c:pt>
                <c:pt idx="2805">
                  <c:v>6.3080055228945886E-2</c:v>
                </c:pt>
                <c:pt idx="2806">
                  <c:v>0.5802124314987176</c:v>
                </c:pt>
                <c:pt idx="2807">
                  <c:v>0.46597806573473033</c:v>
                </c:pt>
                <c:pt idx="2808">
                  <c:v>0.69343852768240666</c:v>
                </c:pt>
                <c:pt idx="2809">
                  <c:v>0.97772174815412838</c:v>
                </c:pt>
                <c:pt idx="2810">
                  <c:v>0.32405606284315591</c:v>
                </c:pt>
                <c:pt idx="2811">
                  <c:v>0.1238138352425745</c:v>
                </c:pt>
                <c:pt idx="2812">
                  <c:v>0.53403020427196524</c:v>
                </c:pt>
                <c:pt idx="2813">
                  <c:v>0.43421518826188366</c:v>
                </c:pt>
                <c:pt idx="2814">
                  <c:v>0.90085669073734864</c:v>
                </c:pt>
                <c:pt idx="2815">
                  <c:v>0.52720342584049584</c:v>
                </c:pt>
                <c:pt idx="2816">
                  <c:v>0.98524389801816548</c:v>
                </c:pt>
                <c:pt idx="2817">
                  <c:v>0.91977859511521209</c:v>
                </c:pt>
                <c:pt idx="2818">
                  <c:v>0.68901141400731747</c:v>
                </c:pt>
                <c:pt idx="2819">
                  <c:v>0.78364234365662666</c:v>
                </c:pt>
                <c:pt idx="2820">
                  <c:v>0.87393199344753647</c:v>
                </c:pt>
                <c:pt idx="2821">
                  <c:v>0.9184114462942613</c:v>
                </c:pt>
                <c:pt idx="2822">
                  <c:v>0.13644635745327482</c:v>
                </c:pt>
                <c:pt idx="2823">
                  <c:v>0.82181805558183174</c:v>
                </c:pt>
                <c:pt idx="2824">
                  <c:v>0.89248603295752427</c:v>
                </c:pt>
                <c:pt idx="2825">
                  <c:v>0.31912938154027271</c:v>
                </c:pt>
                <c:pt idx="2826">
                  <c:v>0.51855898159081526</c:v>
                </c:pt>
                <c:pt idx="2827">
                  <c:v>0.15782003554229229</c:v>
                </c:pt>
                <c:pt idx="2828">
                  <c:v>0.64833178788278922</c:v>
                </c:pt>
                <c:pt idx="2829">
                  <c:v>0.98691826497234014</c:v>
                </c:pt>
                <c:pt idx="2830">
                  <c:v>6.9784536889753723E-2</c:v>
                </c:pt>
                <c:pt idx="2831">
                  <c:v>0.35229933208215525</c:v>
                </c:pt>
                <c:pt idx="2832">
                  <c:v>0.49821205627781939</c:v>
                </c:pt>
                <c:pt idx="2833">
                  <c:v>0.28245456457341478</c:v>
                </c:pt>
                <c:pt idx="2834">
                  <c:v>0.51150845353273799</c:v>
                </c:pt>
                <c:pt idx="2835">
                  <c:v>0.47692946097934508</c:v>
                </c:pt>
                <c:pt idx="2836">
                  <c:v>0.43964662217038031</c:v>
                </c:pt>
                <c:pt idx="2837">
                  <c:v>0.54693688151364761</c:v>
                </c:pt>
                <c:pt idx="2838">
                  <c:v>0.43050693464112777</c:v>
                </c:pt>
                <c:pt idx="2839">
                  <c:v>0.83649683492068383</c:v>
                </c:pt>
                <c:pt idx="2840">
                  <c:v>5.7042596249283872E-2</c:v>
                </c:pt>
                <c:pt idx="2841">
                  <c:v>0.14946702635938014</c:v>
                </c:pt>
                <c:pt idx="2842">
                  <c:v>0.56078346307734683</c:v>
                </c:pt>
                <c:pt idx="2843">
                  <c:v>0.83359890083068044</c:v>
                </c:pt>
                <c:pt idx="2844">
                  <c:v>0.67042283144125869</c:v>
                </c:pt>
                <c:pt idx="2845">
                  <c:v>0.27391810843952491</c:v>
                </c:pt>
                <c:pt idx="2846">
                  <c:v>0.69952429827440865</c:v>
                </c:pt>
                <c:pt idx="2847">
                  <c:v>0.90181487608721844</c:v>
                </c:pt>
                <c:pt idx="2848">
                  <c:v>0.8067105679327371</c:v>
                </c:pt>
                <c:pt idx="2849">
                  <c:v>0.12850437732989262</c:v>
                </c:pt>
                <c:pt idx="2850">
                  <c:v>0.13540842598647873</c:v>
                </c:pt>
                <c:pt idx="2851">
                  <c:v>0.69574520897285808</c:v>
                </c:pt>
                <c:pt idx="2852">
                  <c:v>0.48994905583736936</c:v>
                </c:pt>
                <c:pt idx="2853">
                  <c:v>0.65792421681777713</c:v>
                </c:pt>
                <c:pt idx="2854">
                  <c:v>0.87793158709182295</c:v>
                </c:pt>
                <c:pt idx="2855">
                  <c:v>0.24169009392922858</c:v>
                </c:pt>
                <c:pt idx="2856">
                  <c:v>0.22247997871228753</c:v>
                </c:pt>
                <c:pt idx="2857">
                  <c:v>0.86538146732830745</c:v>
                </c:pt>
                <c:pt idx="2858">
                  <c:v>0.65078146997766861</c:v>
                </c:pt>
                <c:pt idx="2859">
                  <c:v>7.7797594813201809E-2</c:v>
                </c:pt>
                <c:pt idx="2860">
                  <c:v>0.84294132256620025</c:v>
                </c:pt>
                <c:pt idx="2861">
                  <c:v>0.18469549052473144</c:v>
                </c:pt>
                <c:pt idx="2862">
                  <c:v>0.36717251313785815</c:v>
                </c:pt>
                <c:pt idx="2863">
                  <c:v>0.51395602232082904</c:v>
                </c:pt>
                <c:pt idx="2864">
                  <c:v>0.99510536267247118</c:v>
                </c:pt>
                <c:pt idx="2865">
                  <c:v>0.55940291940683551</c:v>
                </c:pt>
                <c:pt idx="2866">
                  <c:v>0.69675343045209326</c:v>
                </c:pt>
                <c:pt idx="2867">
                  <c:v>0.59480175730888896</c:v>
                </c:pt>
                <c:pt idx="2868">
                  <c:v>0.12846929870499568</c:v>
                </c:pt>
                <c:pt idx="2869">
                  <c:v>0.84002192867134196</c:v>
                </c:pt>
                <c:pt idx="2870">
                  <c:v>0.52683714826604733</c:v>
                </c:pt>
                <c:pt idx="2871">
                  <c:v>0.61316916895957352</c:v>
                </c:pt>
                <c:pt idx="2872">
                  <c:v>0.29808439779341545</c:v>
                </c:pt>
                <c:pt idx="2873">
                  <c:v>0.75539712934081882</c:v>
                </c:pt>
                <c:pt idx="2874">
                  <c:v>0.69758754797759182</c:v>
                </c:pt>
                <c:pt idx="2875">
                  <c:v>0.71339033344156533</c:v>
                </c:pt>
                <c:pt idx="2876">
                  <c:v>0.6386114148672718</c:v>
                </c:pt>
                <c:pt idx="2877">
                  <c:v>0.91684127583745212</c:v>
                </c:pt>
                <c:pt idx="2878">
                  <c:v>0.76229711800864197</c:v>
                </c:pt>
                <c:pt idx="2879">
                  <c:v>0.78041426432514271</c:v>
                </c:pt>
                <c:pt idx="2880">
                  <c:v>0.53829926202630596</c:v>
                </c:pt>
                <c:pt idx="2881">
                  <c:v>0.17343403518960609</c:v>
                </c:pt>
                <c:pt idx="2882">
                  <c:v>0.86818376814720266</c:v>
                </c:pt>
                <c:pt idx="2883">
                  <c:v>0.35033716588532604</c:v>
                </c:pt>
                <c:pt idx="2884">
                  <c:v>0.38616614567476015</c:v>
                </c:pt>
                <c:pt idx="2885">
                  <c:v>3.4578946653029075E-2</c:v>
                </c:pt>
                <c:pt idx="2886">
                  <c:v>0.44670155700808778</c:v>
                </c:pt>
                <c:pt idx="2887">
                  <c:v>2.6389712129927467E-2</c:v>
                </c:pt>
                <c:pt idx="2888">
                  <c:v>0.7249659538128097</c:v>
                </c:pt>
                <c:pt idx="2889">
                  <c:v>0.15856926887073008</c:v>
                </c:pt>
                <c:pt idx="2890">
                  <c:v>0.25960918650158116</c:v>
                </c:pt>
                <c:pt idx="2891">
                  <c:v>0.36676606411409729</c:v>
                </c:pt>
                <c:pt idx="2892">
                  <c:v>0.98109720556603952</c:v>
                </c:pt>
                <c:pt idx="2893">
                  <c:v>0.80080735592809171</c:v>
                </c:pt>
                <c:pt idx="2894">
                  <c:v>0.59329984479316611</c:v>
                </c:pt>
                <c:pt idx="2895">
                  <c:v>4.801502008553149E-2</c:v>
                </c:pt>
                <c:pt idx="2896">
                  <c:v>0.33846071342217188</c:v>
                </c:pt>
                <c:pt idx="2897">
                  <c:v>0.98127840796838239</c:v>
                </c:pt>
                <c:pt idx="2898">
                  <c:v>2.2365509517125237E-2</c:v>
                </c:pt>
                <c:pt idx="2899">
                  <c:v>0.78871013292027636</c:v>
                </c:pt>
                <c:pt idx="2900">
                  <c:v>0.82046335266708625</c:v>
                </c:pt>
                <c:pt idx="2901">
                  <c:v>0.48955087047032497</c:v>
                </c:pt>
                <c:pt idx="2902">
                  <c:v>8.3720169899106467E-2</c:v>
                </c:pt>
                <c:pt idx="2903">
                  <c:v>9.3435893068774867E-2</c:v>
                </c:pt>
                <c:pt idx="2904">
                  <c:v>0.45761279143587841</c:v>
                </c:pt>
                <c:pt idx="2905">
                  <c:v>0.18324961810396612</c:v>
                </c:pt>
                <c:pt idx="2906">
                  <c:v>0.36161256553145915</c:v>
                </c:pt>
                <c:pt idx="2907">
                  <c:v>0.42461820751889778</c:v>
                </c:pt>
                <c:pt idx="2908">
                  <c:v>4.1967679901535049E-2</c:v>
                </c:pt>
                <c:pt idx="2909">
                  <c:v>0.11113457345429556</c:v>
                </c:pt>
                <c:pt idx="2910">
                  <c:v>0.44540030136713149</c:v>
                </c:pt>
                <c:pt idx="2911">
                  <c:v>0.58814830422528208</c:v>
                </c:pt>
                <c:pt idx="2912">
                  <c:v>0.28284788367399238</c:v>
                </c:pt>
                <c:pt idx="2913">
                  <c:v>0.12393612158636957</c:v>
                </c:pt>
                <c:pt idx="2914">
                  <c:v>0.62718884931450647</c:v>
                </c:pt>
                <c:pt idx="2915">
                  <c:v>0.86491594862689569</c:v>
                </c:pt>
                <c:pt idx="2916">
                  <c:v>0.17071132152850088</c:v>
                </c:pt>
                <c:pt idx="2917">
                  <c:v>0.12191802702280685</c:v>
                </c:pt>
                <c:pt idx="2918">
                  <c:v>0.39432582265512228</c:v>
                </c:pt>
                <c:pt idx="2919">
                  <c:v>0.29141422475294509</c:v>
                </c:pt>
                <c:pt idx="2920">
                  <c:v>5.1488034196037091E-2</c:v>
                </c:pt>
                <c:pt idx="2921">
                  <c:v>0.72977726816192312</c:v>
                </c:pt>
                <c:pt idx="2922">
                  <c:v>0.61910761801261327</c:v>
                </c:pt>
                <c:pt idx="2923">
                  <c:v>0.86685719461012956</c:v>
                </c:pt>
                <c:pt idx="2924">
                  <c:v>0.57413914500066832</c:v>
                </c:pt>
                <c:pt idx="2925">
                  <c:v>0.8971796121055392</c:v>
                </c:pt>
                <c:pt idx="2926">
                  <c:v>0.94201254100415754</c:v>
                </c:pt>
                <c:pt idx="2927">
                  <c:v>7.0589987215479488E-2</c:v>
                </c:pt>
                <c:pt idx="2928">
                  <c:v>0.49331122182219023</c:v>
                </c:pt>
                <c:pt idx="2929">
                  <c:v>0.12656433250874788</c:v>
                </c:pt>
                <c:pt idx="2930">
                  <c:v>0.19353331785600569</c:v>
                </c:pt>
                <c:pt idx="2931">
                  <c:v>0.78770010292361237</c:v>
                </c:pt>
                <c:pt idx="2932">
                  <c:v>0.24202351189616955</c:v>
                </c:pt>
                <c:pt idx="2933">
                  <c:v>0.66682267449700128</c:v>
                </c:pt>
                <c:pt idx="2934">
                  <c:v>0.34536390972786379</c:v>
                </c:pt>
                <c:pt idx="2935">
                  <c:v>0.89953469129462904</c:v>
                </c:pt>
                <c:pt idx="2936">
                  <c:v>0.21577838543470218</c:v>
                </c:pt>
                <c:pt idx="2937">
                  <c:v>0.4013876101615228</c:v>
                </c:pt>
                <c:pt idx="2938">
                  <c:v>0.17914991408127601</c:v>
                </c:pt>
                <c:pt idx="2939">
                  <c:v>0.21362639894547308</c:v>
                </c:pt>
                <c:pt idx="2940">
                  <c:v>0.50996550270969665</c:v>
                </c:pt>
                <c:pt idx="2941">
                  <c:v>0.60652793255610593</c:v>
                </c:pt>
                <c:pt idx="2942">
                  <c:v>0.36150691313295547</c:v>
                </c:pt>
                <c:pt idx="2943">
                  <c:v>0.96636262858120192</c:v>
                </c:pt>
                <c:pt idx="2944">
                  <c:v>0.21184327256029178</c:v>
                </c:pt>
                <c:pt idx="2945">
                  <c:v>0.62338285503480395</c:v>
                </c:pt>
                <c:pt idx="2946">
                  <c:v>0.86765787711522424</c:v>
                </c:pt>
                <c:pt idx="2947">
                  <c:v>0.57554761694433199</c:v>
                </c:pt>
                <c:pt idx="2948">
                  <c:v>0.84730843983732096</c:v>
                </c:pt>
                <c:pt idx="2949">
                  <c:v>0.71263642442855968</c:v>
                </c:pt>
                <c:pt idx="2950">
                  <c:v>0.76950068408634931</c:v>
                </c:pt>
                <c:pt idx="2951">
                  <c:v>0.88859773401753839</c:v>
                </c:pt>
                <c:pt idx="2952">
                  <c:v>0.92390700401919257</c:v>
                </c:pt>
                <c:pt idx="2953">
                  <c:v>0.11879480553113442</c:v>
                </c:pt>
                <c:pt idx="2954">
                  <c:v>0.72691274355954483</c:v>
                </c:pt>
                <c:pt idx="2955">
                  <c:v>0.53768591451699954</c:v>
                </c:pt>
                <c:pt idx="2956">
                  <c:v>0.37987608730964029</c:v>
                </c:pt>
                <c:pt idx="2957">
                  <c:v>0.29756766000275825</c:v>
                </c:pt>
                <c:pt idx="2958">
                  <c:v>0.89888009511345723</c:v>
                </c:pt>
                <c:pt idx="2959">
                  <c:v>0.69148455902806893</c:v>
                </c:pt>
                <c:pt idx="2960">
                  <c:v>0.95603153484569503</c:v>
                </c:pt>
                <c:pt idx="2961">
                  <c:v>0.1665557314110635</c:v>
                </c:pt>
                <c:pt idx="2962">
                  <c:v>0.4502551174635121</c:v>
                </c:pt>
                <c:pt idx="2963">
                  <c:v>0.98436904085474575</c:v>
                </c:pt>
                <c:pt idx="2964">
                  <c:v>0.30633509996565977</c:v>
                </c:pt>
                <c:pt idx="2965">
                  <c:v>0.63249499258352815</c:v>
                </c:pt>
                <c:pt idx="2966">
                  <c:v>0.95452309435900617</c:v>
                </c:pt>
                <c:pt idx="2967">
                  <c:v>0.61188122787716004</c:v>
                </c:pt>
                <c:pt idx="2968">
                  <c:v>0.18710702462995332</c:v>
                </c:pt>
                <c:pt idx="2969">
                  <c:v>0.39779623041666246</c:v>
                </c:pt>
                <c:pt idx="2970">
                  <c:v>0.17782244800122771</c:v>
                </c:pt>
                <c:pt idx="2971">
                  <c:v>0.29989516678462691</c:v>
                </c:pt>
                <c:pt idx="2972">
                  <c:v>0.99316468753069553</c:v>
                </c:pt>
                <c:pt idx="2973">
                  <c:v>0.47339987087539892</c:v>
                </c:pt>
                <c:pt idx="2974">
                  <c:v>0.30940361208855993</c:v>
                </c:pt>
                <c:pt idx="2975">
                  <c:v>0.60737323744567051</c:v>
                </c:pt>
                <c:pt idx="2976">
                  <c:v>0.98082336441381135</c:v>
                </c:pt>
                <c:pt idx="2977">
                  <c:v>0.92986218230564632</c:v>
                </c:pt>
                <c:pt idx="2978">
                  <c:v>0.89610253503374215</c:v>
                </c:pt>
                <c:pt idx="2979">
                  <c:v>0.22673230816472623</c:v>
                </c:pt>
                <c:pt idx="2980">
                  <c:v>0.12298535743083794</c:v>
                </c:pt>
                <c:pt idx="2981">
                  <c:v>0.75321295255193821</c:v>
                </c:pt>
                <c:pt idx="2982">
                  <c:v>7.0081171566893308E-2</c:v>
                </c:pt>
                <c:pt idx="2983">
                  <c:v>2.8930183278312094E-2</c:v>
                </c:pt>
                <c:pt idx="2984">
                  <c:v>0.36447487071902918</c:v>
                </c:pt>
                <c:pt idx="2985">
                  <c:v>0.76812480138626149</c:v>
                </c:pt>
                <c:pt idx="2986">
                  <c:v>0.83567412437319688</c:v>
                </c:pt>
                <c:pt idx="2987">
                  <c:v>0.6412549322668466</c:v>
                </c:pt>
                <c:pt idx="2988">
                  <c:v>0.94192250808598543</c:v>
                </c:pt>
                <c:pt idx="2989">
                  <c:v>0.48562033344660605</c:v>
                </c:pt>
                <c:pt idx="2990">
                  <c:v>8.3449326356866638E-2</c:v>
                </c:pt>
                <c:pt idx="2991">
                  <c:v>0.15862766040042664</c:v>
                </c:pt>
                <c:pt idx="2992">
                  <c:v>0.9307886372534997</c:v>
                </c:pt>
                <c:pt idx="2993">
                  <c:v>0.8225544666412864</c:v>
                </c:pt>
                <c:pt idx="2994">
                  <c:v>0.83631355606528668</c:v>
                </c:pt>
                <c:pt idx="2995">
                  <c:v>0.21943552657411758</c:v>
                </c:pt>
                <c:pt idx="2996">
                  <c:v>0.82848557201400808</c:v>
                </c:pt>
                <c:pt idx="2997">
                  <c:v>0.18516733717301137</c:v>
                </c:pt>
                <c:pt idx="2998">
                  <c:v>0.39885664840765422</c:v>
                </c:pt>
                <c:pt idx="2999">
                  <c:v>0.28889918396366632</c:v>
                </c:pt>
                <c:pt idx="3000">
                  <c:v>0.38002210452189977</c:v>
                </c:pt>
                <c:pt idx="3001">
                  <c:v>0.27766865817100939</c:v>
                </c:pt>
                <c:pt idx="3002">
                  <c:v>6.6589431829300549E-2</c:v>
                </c:pt>
                <c:pt idx="3003">
                  <c:v>0.30129084904933934</c:v>
                </c:pt>
                <c:pt idx="3004">
                  <c:v>0.15379237447985883</c:v>
                </c:pt>
                <c:pt idx="3005">
                  <c:v>0.49557544364929274</c:v>
                </c:pt>
                <c:pt idx="3006">
                  <c:v>0.37095511543663839</c:v>
                </c:pt>
                <c:pt idx="3007">
                  <c:v>0.70168622268695635</c:v>
                </c:pt>
                <c:pt idx="3008">
                  <c:v>0.14419411071239785</c:v>
                </c:pt>
                <c:pt idx="3009">
                  <c:v>0.14485900673559393</c:v>
                </c:pt>
                <c:pt idx="3010">
                  <c:v>0.96700238446154574</c:v>
                </c:pt>
                <c:pt idx="3011">
                  <c:v>0.58686478122430075</c:v>
                </c:pt>
                <c:pt idx="3012">
                  <c:v>5.3492886578530907E-2</c:v>
                </c:pt>
                <c:pt idx="3013">
                  <c:v>6.5885585881089281E-2</c:v>
                </c:pt>
                <c:pt idx="3014">
                  <c:v>0.96659782546876305</c:v>
                </c:pt>
                <c:pt idx="3015">
                  <c:v>0.5519227900218856</c:v>
                </c:pt>
                <c:pt idx="3016">
                  <c:v>0.7569121912323602</c:v>
                </c:pt>
                <c:pt idx="3017">
                  <c:v>0.43972400456848615</c:v>
                </c:pt>
                <c:pt idx="3018">
                  <c:v>0.45169528218950117</c:v>
                </c:pt>
                <c:pt idx="3019">
                  <c:v>0.71962138759694338</c:v>
                </c:pt>
                <c:pt idx="3020">
                  <c:v>0.21285570691235967</c:v>
                </c:pt>
                <c:pt idx="3021">
                  <c:v>0.50816952770619028</c:v>
                </c:pt>
                <c:pt idx="3022">
                  <c:v>0.65813838800111424</c:v>
                </c:pt>
                <c:pt idx="3023">
                  <c:v>0.45921648864215014</c:v>
                </c:pt>
                <c:pt idx="3024">
                  <c:v>0.65876803958632557</c:v>
                </c:pt>
                <c:pt idx="3025">
                  <c:v>0.10427692309054493</c:v>
                </c:pt>
                <c:pt idx="3026">
                  <c:v>0.28714462357731674</c:v>
                </c:pt>
                <c:pt idx="3027">
                  <c:v>0.73297215106579716</c:v>
                </c:pt>
                <c:pt idx="3028">
                  <c:v>0.35533935516206994</c:v>
                </c:pt>
                <c:pt idx="3029">
                  <c:v>7.3248091532522208E-2</c:v>
                </c:pt>
                <c:pt idx="3030">
                  <c:v>0.41261254061947295</c:v>
                </c:pt>
                <c:pt idx="3031">
                  <c:v>0.95863004788291972</c:v>
                </c:pt>
                <c:pt idx="3032">
                  <c:v>0.6479686920800678</c:v>
                </c:pt>
                <c:pt idx="3033">
                  <c:v>0.58939002506379468</c:v>
                </c:pt>
                <c:pt idx="3034">
                  <c:v>0.56927250645949745</c:v>
                </c:pt>
                <c:pt idx="3035">
                  <c:v>0.90657954932161744</c:v>
                </c:pt>
                <c:pt idx="3036">
                  <c:v>0.49145731906877854</c:v>
                </c:pt>
                <c:pt idx="3037">
                  <c:v>0.6836024934731465</c:v>
                </c:pt>
                <c:pt idx="3038">
                  <c:v>0.70051245691617048</c:v>
                </c:pt>
                <c:pt idx="3039">
                  <c:v>0.9356343224046344</c:v>
                </c:pt>
                <c:pt idx="3040">
                  <c:v>0.8955423577097108</c:v>
                </c:pt>
                <c:pt idx="3041">
                  <c:v>4.5460572119761511E-2</c:v>
                </c:pt>
                <c:pt idx="3042">
                  <c:v>0.73388823617533794</c:v>
                </c:pt>
                <c:pt idx="3043">
                  <c:v>0.51787196672157076</c:v>
                </c:pt>
                <c:pt idx="3044">
                  <c:v>0.48527047437995474</c:v>
                </c:pt>
                <c:pt idx="3045">
                  <c:v>0.3350253516515278</c:v>
                </c:pt>
                <c:pt idx="3046">
                  <c:v>0.55467053487574036</c:v>
                </c:pt>
                <c:pt idx="3047">
                  <c:v>0.1623593327157562</c:v>
                </c:pt>
                <c:pt idx="3048">
                  <c:v>0.7064054567561604</c:v>
                </c:pt>
                <c:pt idx="3049">
                  <c:v>0.65966669905982145</c:v>
                </c:pt>
                <c:pt idx="3050">
                  <c:v>0.3621134127720752</c:v>
                </c:pt>
                <c:pt idx="3051">
                  <c:v>6.6127768842341061E-2</c:v>
                </c:pt>
                <c:pt idx="3052">
                  <c:v>0.320319241772551</c:v>
                </c:pt>
                <c:pt idx="3053">
                  <c:v>0.65285641671518535</c:v>
                </c:pt>
                <c:pt idx="3054">
                  <c:v>0.39550092275066018</c:v>
                </c:pt>
                <c:pt idx="3055">
                  <c:v>0.74327169530716075</c:v>
                </c:pt>
                <c:pt idx="3056">
                  <c:v>0.64819019527546839</c:v>
                </c:pt>
                <c:pt idx="3057">
                  <c:v>0.31345080825202898</c:v>
                </c:pt>
                <c:pt idx="3058">
                  <c:v>0.21054147938113643</c:v>
                </c:pt>
                <c:pt idx="3059">
                  <c:v>0.3466810116113439</c:v>
                </c:pt>
                <c:pt idx="3060">
                  <c:v>5.0866981283979151E-2</c:v>
                </c:pt>
                <c:pt idx="3061">
                  <c:v>0.92342940496257397</c:v>
                </c:pt>
                <c:pt idx="3062">
                  <c:v>0.59909174398869969</c:v>
                </c:pt>
                <c:pt idx="3063">
                  <c:v>7.145949535116769E-2</c:v>
                </c:pt>
                <c:pt idx="3064">
                  <c:v>0.8944339578696795</c:v>
                </c:pt>
                <c:pt idx="3065">
                  <c:v>0.95462100178831422</c:v>
                </c:pt>
                <c:pt idx="3066">
                  <c:v>0.8964784761449448</c:v>
                </c:pt>
                <c:pt idx="3067">
                  <c:v>8.0304309164566101E-3</c:v>
                </c:pt>
                <c:pt idx="3068">
                  <c:v>0.57300029907164829</c:v>
                </c:pt>
                <c:pt idx="3069">
                  <c:v>0.75106776682463328</c:v>
                </c:pt>
                <c:pt idx="3070">
                  <c:v>0.56847754249724514</c:v>
                </c:pt>
                <c:pt idx="3071">
                  <c:v>0.69935315738198922</c:v>
                </c:pt>
                <c:pt idx="3072">
                  <c:v>2.2763796973225392E-2</c:v>
                </c:pt>
                <c:pt idx="3073">
                  <c:v>0.53236392769729801</c:v>
                </c:pt>
                <c:pt idx="3074">
                  <c:v>0.37547465407243741</c:v>
                </c:pt>
                <c:pt idx="3075">
                  <c:v>0.78545768136494376</c:v>
                </c:pt>
                <c:pt idx="3076">
                  <c:v>0.45577335281441311</c:v>
                </c:pt>
                <c:pt idx="3077">
                  <c:v>0.31730148913475964</c:v>
                </c:pt>
                <c:pt idx="3078">
                  <c:v>8.9965268263386355E-2</c:v>
                </c:pt>
                <c:pt idx="3079">
                  <c:v>0.6487686561383863</c:v>
                </c:pt>
                <c:pt idx="3080">
                  <c:v>0.44891829948192064</c:v>
                </c:pt>
                <c:pt idx="3081">
                  <c:v>0.98232816656545474</c:v>
                </c:pt>
                <c:pt idx="3082">
                  <c:v>0.54183779132487375</c:v>
                </c:pt>
                <c:pt idx="3083">
                  <c:v>0.50726787169922127</c:v>
                </c:pt>
                <c:pt idx="3084">
                  <c:v>0.21061066802757766</c:v>
                </c:pt>
                <c:pt idx="3085">
                  <c:v>0.80538617075666508</c:v>
                </c:pt>
                <c:pt idx="3086">
                  <c:v>0.60954491419923151</c:v>
                </c:pt>
                <c:pt idx="3087">
                  <c:v>0.4904413986642755</c:v>
                </c:pt>
                <c:pt idx="3088">
                  <c:v>0.60511307819734994</c:v>
                </c:pt>
                <c:pt idx="3089">
                  <c:v>0.7207697693139884</c:v>
                </c:pt>
                <c:pt idx="3090">
                  <c:v>0.2929957046744911</c:v>
                </c:pt>
                <c:pt idx="3091">
                  <c:v>0.73632266507788402</c:v>
                </c:pt>
                <c:pt idx="3092">
                  <c:v>6.8527961378025526E-2</c:v>
                </c:pt>
                <c:pt idx="3093">
                  <c:v>0.58864976644404066</c:v>
                </c:pt>
                <c:pt idx="3094">
                  <c:v>0.37792841819064149</c:v>
                </c:pt>
                <c:pt idx="3095">
                  <c:v>0.72904387797174175</c:v>
                </c:pt>
                <c:pt idx="3096">
                  <c:v>0.99225497143598029</c:v>
                </c:pt>
                <c:pt idx="3097">
                  <c:v>0.98076140872069906</c:v>
                </c:pt>
                <c:pt idx="3098">
                  <c:v>1.675731987705098E-3</c:v>
                </c:pt>
                <c:pt idx="3099">
                  <c:v>0.27010752519410497</c:v>
                </c:pt>
                <c:pt idx="3100">
                  <c:v>0.55300888811554227</c:v>
                </c:pt>
                <c:pt idx="3101">
                  <c:v>0.73725286602842988</c:v>
                </c:pt>
                <c:pt idx="3102">
                  <c:v>0.50872428639500356</c:v>
                </c:pt>
                <c:pt idx="3103">
                  <c:v>0.55496411350490094</c:v>
                </c:pt>
                <c:pt idx="3104">
                  <c:v>0.90955047148833856</c:v>
                </c:pt>
                <c:pt idx="3105">
                  <c:v>0.28960623295425558</c:v>
                </c:pt>
                <c:pt idx="3106">
                  <c:v>0.11083772477330645</c:v>
                </c:pt>
                <c:pt idx="3107">
                  <c:v>0.28829201086527345</c:v>
                </c:pt>
                <c:pt idx="3108">
                  <c:v>0.32611802780850141</c:v>
                </c:pt>
                <c:pt idx="3109">
                  <c:v>0.28245798110812381</c:v>
                </c:pt>
                <c:pt idx="3110">
                  <c:v>1.5265906816754882E-3</c:v>
                </c:pt>
                <c:pt idx="3111">
                  <c:v>0.55558023919880706</c:v>
                </c:pt>
                <c:pt idx="3112">
                  <c:v>0.52953809121845064</c:v>
                </c:pt>
                <c:pt idx="3113">
                  <c:v>0.11392671825248912</c:v>
                </c:pt>
                <c:pt idx="3114">
                  <c:v>0.87845035368597968</c:v>
                </c:pt>
                <c:pt idx="3115">
                  <c:v>0.9045054784424188</c:v>
                </c:pt>
                <c:pt idx="3116">
                  <c:v>0.61718145708170924</c:v>
                </c:pt>
                <c:pt idx="3117">
                  <c:v>0.78425770672322292</c:v>
                </c:pt>
                <c:pt idx="3118">
                  <c:v>0.68739501393513258</c:v>
                </c:pt>
                <c:pt idx="3119">
                  <c:v>0.9944044991080907</c:v>
                </c:pt>
                <c:pt idx="3120">
                  <c:v>0.24078314295651848</c:v>
                </c:pt>
                <c:pt idx="3121">
                  <c:v>0.45040902767994151</c:v>
                </c:pt>
                <c:pt idx="3122">
                  <c:v>0.33167940636270465</c:v>
                </c:pt>
                <c:pt idx="3123">
                  <c:v>0.60997381972653941</c:v>
                </c:pt>
                <c:pt idx="3124">
                  <c:v>0.88266599333967144</c:v>
                </c:pt>
                <c:pt idx="3125">
                  <c:v>5.489561847285318E-2</c:v>
                </c:pt>
                <c:pt idx="3126">
                  <c:v>0.3839891422373588</c:v>
                </c:pt>
                <c:pt idx="3127">
                  <c:v>0.5465649458827494</c:v>
                </c:pt>
                <c:pt idx="3128">
                  <c:v>0.24066828439628651</c:v>
                </c:pt>
                <c:pt idx="3129">
                  <c:v>0.15042289107449081</c:v>
                </c:pt>
                <c:pt idx="3130">
                  <c:v>0.1889652223032543</c:v>
                </c:pt>
                <c:pt idx="3131">
                  <c:v>0.11526078522797234</c:v>
                </c:pt>
                <c:pt idx="3132">
                  <c:v>0.44822861833534655</c:v>
                </c:pt>
                <c:pt idx="3133">
                  <c:v>1.6341197268721075E-2</c:v>
                </c:pt>
                <c:pt idx="3134">
                  <c:v>0.37971312476681363</c:v>
                </c:pt>
                <c:pt idx="3135">
                  <c:v>0.80759524994107568</c:v>
                </c:pt>
                <c:pt idx="3136">
                  <c:v>0.38806355930680747</c:v>
                </c:pt>
                <c:pt idx="3137">
                  <c:v>0.4023789398840586</c:v>
                </c:pt>
                <c:pt idx="3138">
                  <c:v>0.70521844375905396</c:v>
                </c:pt>
                <c:pt idx="3139">
                  <c:v>0.3207674881067919</c:v>
                </c:pt>
                <c:pt idx="3140">
                  <c:v>0.12212193506731217</c:v>
                </c:pt>
                <c:pt idx="3141">
                  <c:v>0.47780960688550655</c:v>
                </c:pt>
                <c:pt idx="3142">
                  <c:v>0.35217968611918249</c:v>
                </c:pt>
                <c:pt idx="3143">
                  <c:v>0.48635340584719111</c:v>
                </c:pt>
                <c:pt idx="3144">
                  <c:v>0.8090902508253156</c:v>
                </c:pt>
                <c:pt idx="3145">
                  <c:v>0.91908795370556073</c:v>
                </c:pt>
                <c:pt idx="3146">
                  <c:v>0.45115983222388267</c:v>
                </c:pt>
                <c:pt idx="3147">
                  <c:v>7.2465952023810232E-3</c:v>
                </c:pt>
                <c:pt idx="3148">
                  <c:v>0.54666274395301528</c:v>
                </c:pt>
                <c:pt idx="3149">
                  <c:v>0.28684160496251654</c:v>
                </c:pt>
                <c:pt idx="3150">
                  <c:v>0.19311578666298157</c:v>
                </c:pt>
                <c:pt idx="3151">
                  <c:v>0.29266161397757784</c:v>
                </c:pt>
                <c:pt idx="3152">
                  <c:v>0.70089319153618479</c:v>
                </c:pt>
                <c:pt idx="3153">
                  <c:v>0.6753712726819896</c:v>
                </c:pt>
                <c:pt idx="3154">
                  <c:v>0.74374378708296929</c:v>
                </c:pt>
                <c:pt idx="3155">
                  <c:v>0.2191817792252585</c:v>
                </c:pt>
                <c:pt idx="3156">
                  <c:v>0.38399209633490605</c:v>
                </c:pt>
                <c:pt idx="3157">
                  <c:v>0.15042576595455071</c:v>
                </c:pt>
                <c:pt idx="3158">
                  <c:v>0.45271729412093398</c:v>
                </c:pt>
                <c:pt idx="3159">
                  <c:v>0.14056014703430486</c:v>
                </c:pt>
                <c:pt idx="3160">
                  <c:v>0.37896494313006623</c:v>
                </c:pt>
                <c:pt idx="3161">
                  <c:v>9.917501700303144E-2</c:v>
                </c:pt>
                <c:pt idx="3162">
                  <c:v>0.60208266788355402</c:v>
                </c:pt>
                <c:pt idx="3163">
                  <c:v>0.23526979722865982</c:v>
                </c:pt>
                <c:pt idx="3164">
                  <c:v>0.3706890065949795</c:v>
                </c:pt>
                <c:pt idx="3165">
                  <c:v>0.75521801037174308</c:v>
                </c:pt>
                <c:pt idx="3166">
                  <c:v>9.7900212656568009E-2</c:v>
                </c:pt>
                <c:pt idx="3167">
                  <c:v>0.53987956501103673</c:v>
                </c:pt>
                <c:pt idx="3168">
                  <c:v>0.72759937910546746</c:v>
                </c:pt>
                <c:pt idx="3169">
                  <c:v>0.69442199843594865</c:v>
                </c:pt>
                <c:pt idx="3170">
                  <c:v>0.42001518644389069</c:v>
                </c:pt>
                <c:pt idx="3171">
                  <c:v>0.5023433468488907</c:v>
                </c:pt>
                <c:pt idx="3172">
                  <c:v>0.15839666608268599</c:v>
                </c:pt>
                <c:pt idx="3173">
                  <c:v>6.1621831203279132E-2</c:v>
                </c:pt>
                <c:pt idx="3174">
                  <c:v>0.94680929299593097</c:v>
                </c:pt>
                <c:pt idx="3175">
                  <c:v>0.16134376282727325</c:v>
                </c:pt>
                <c:pt idx="3176">
                  <c:v>0.1178055638072385</c:v>
                </c:pt>
                <c:pt idx="3177">
                  <c:v>0.40713651357190672</c:v>
                </c:pt>
                <c:pt idx="3178">
                  <c:v>0.52698108457927528</c:v>
                </c:pt>
                <c:pt idx="3179">
                  <c:v>0.63442731167567612</c:v>
                </c:pt>
                <c:pt idx="3180">
                  <c:v>5.6583041924283872E-2</c:v>
                </c:pt>
                <c:pt idx="3181">
                  <c:v>0.75942418544671408</c:v>
                </c:pt>
                <c:pt idx="3182">
                  <c:v>0.88505559405004286</c:v>
                </c:pt>
                <c:pt idx="3183">
                  <c:v>0.67264452543483444</c:v>
                </c:pt>
                <c:pt idx="3184">
                  <c:v>0.90914423966551172</c:v>
                </c:pt>
                <c:pt idx="3185">
                  <c:v>3.5760274805816783E-2</c:v>
                </c:pt>
                <c:pt idx="3186">
                  <c:v>0.86030641395712537</c:v>
                </c:pt>
                <c:pt idx="3187">
                  <c:v>0.61043198927118469</c:v>
                </c:pt>
                <c:pt idx="3188">
                  <c:v>1.0724154335345348E-3</c:v>
                </c:pt>
                <c:pt idx="3189">
                  <c:v>0.55165750144580028</c:v>
                </c:pt>
                <c:pt idx="3190">
                  <c:v>0.58684573566844356</c:v>
                </c:pt>
                <c:pt idx="3191">
                  <c:v>4.8795548324694904E-2</c:v>
                </c:pt>
                <c:pt idx="3192">
                  <c:v>0.61551418912659295</c:v>
                </c:pt>
                <c:pt idx="3193">
                  <c:v>0.70506356498166445</c:v>
                </c:pt>
                <c:pt idx="3194">
                  <c:v>0.51356184150946793</c:v>
                </c:pt>
                <c:pt idx="3195">
                  <c:v>0.29388055342791586</c:v>
                </c:pt>
                <c:pt idx="3196">
                  <c:v>0.66934834055336934</c:v>
                </c:pt>
                <c:pt idx="3197">
                  <c:v>0.8814478618291125</c:v>
                </c:pt>
                <c:pt idx="3198">
                  <c:v>0.5096534815013688</c:v>
                </c:pt>
                <c:pt idx="3199">
                  <c:v>0.12534056442142139</c:v>
                </c:pt>
                <c:pt idx="3200">
                  <c:v>0.26754311958445032</c:v>
                </c:pt>
                <c:pt idx="3201">
                  <c:v>0.22433782994641538</c:v>
                </c:pt>
                <c:pt idx="3202">
                  <c:v>0.13371584740735687</c:v>
                </c:pt>
                <c:pt idx="3203">
                  <c:v>0.55595790381861709</c:v>
                </c:pt>
                <c:pt idx="3204">
                  <c:v>0.42463829871877268</c:v>
                </c:pt>
                <c:pt idx="3205">
                  <c:v>0.71212952023373277</c:v>
                </c:pt>
                <c:pt idx="3206">
                  <c:v>0.36208024501933467</c:v>
                </c:pt>
                <c:pt idx="3207">
                  <c:v>4.9877137134617833E-2</c:v>
                </c:pt>
                <c:pt idx="3208">
                  <c:v>0.43177215998312002</c:v>
                </c:pt>
                <c:pt idx="3209">
                  <c:v>0.28259895171053417</c:v>
                </c:pt>
                <c:pt idx="3210">
                  <c:v>0.33059862599421208</c:v>
                </c:pt>
                <c:pt idx="3211">
                  <c:v>0.76200608891145594</c:v>
                </c:pt>
                <c:pt idx="3212">
                  <c:v>0.59971203196846534</c:v>
                </c:pt>
                <c:pt idx="3213">
                  <c:v>0.70084048754723138</c:v>
                </c:pt>
                <c:pt idx="3214">
                  <c:v>0.93417390467296846</c:v>
                </c:pt>
                <c:pt idx="3215">
                  <c:v>0.71032408435048444</c:v>
                </c:pt>
                <c:pt idx="3216">
                  <c:v>0.86763410920491757</c:v>
                </c:pt>
                <c:pt idx="3217">
                  <c:v>0.59004814055439814</c:v>
                </c:pt>
                <c:pt idx="3218">
                  <c:v>0.15402515717944165</c:v>
                </c:pt>
                <c:pt idx="3219">
                  <c:v>0.18678853819455388</c:v>
                </c:pt>
                <c:pt idx="3220">
                  <c:v>0.47700213660940094</c:v>
                </c:pt>
                <c:pt idx="3221">
                  <c:v>0.94599534034129895</c:v>
                </c:pt>
                <c:pt idx="3222">
                  <c:v>0.71016673121234497</c:v>
                </c:pt>
                <c:pt idx="3223">
                  <c:v>0.26685825470643176</c:v>
                </c:pt>
                <c:pt idx="3224">
                  <c:v>0.73891208768783434</c:v>
                </c:pt>
                <c:pt idx="3225">
                  <c:v>0.75714279369517579</c:v>
                </c:pt>
                <c:pt idx="3226">
                  <c:v>0.80402169373880661</c:v>
                </c:pt>
                <c:pt idx="3227">
                  <c:v>0.26107329688016245</c:v>
                </c:pt>
                <c:pt idx="3228">
                  <c:v>0.16849824256980839</c:v>
                </c:pt>
                <c:pt idx="3229">
                  <c:v>0.95639439568713147</c:v>
                </c:pt>
                <c:pt idx="3230">
                  <c:v>0.19736715036424268</c:v>
                </c:pt>
                <c:pt idx="3231">
                  <c:v>0.2987254960181096</c:v>
                </c:pt>
                <c:pt idx="3232">
                  <c:v>0.75686627859939792</c:v>
                </c:pt>
                <c:pt idx="3233">
                  <c:v>0.74941600833328526</c:v>
                </c:pt>
                <c:pt idx="3234">
                  <c:v>0.30002657284320666</c:v>
                </c:pt>
                <c:pt idx="3235">
                  <c:v>0.63912722903837216</c:v>
                </c:pt>
                <c:pt idx="3236">
                  <c:v>0.54887641535513132</c:v>
                </c:pt>
                <c:pt idx="3237">
                  <c:v>0.53355143717514419</c:v>
                </c:pt>
                <c:pt idx="3238">
                  <c:v>0.65017676960999815</c:v>
                </c:pt>
                <c:pt idx="3239">
                  <c:v>0.75472105025252789</c:v>
                </c:pt>
                <c:pt idx="3240">
                  <c:v>0.38790744549057987</c:v>
                </c:pt>
                <c:pt idx="3241">
                  <c:v>0.76533614132968675</c:v>
                </c:pt>
                <c:pt idx="3242">
                  <c:v>0.59479106660133108</c:v>
                </c:pt>
                <c:pt idx="3243">
                  <c:v>0.67249783478658076</c:v>
                </c:pt>
                <c:pt idx="3244">
                  <c:v>0.27781962063428833</c:v>
                </c:pt>
                <c:pt idx="3245">
                  <c:v>0.90575357982800175</c:v>
                </c:pt>
                <c:pt idx="3246">
                  <c:v>0.87692769625900491</c:v>
                </c:pt>
                <c:pt idx="3247">
                  <c:v>0.4937709699499625</c:v>
                </c:pt>
                <c:pt idx="3248">
                  <c:v>0.94125065936056118</c:v>
                </c:pt>
                <c:pt idx="3249">
                  <c:v>0.66393765014957462</c:v>
                </c:pt>
                <c:pt idx="3250">
                  <c:v>0.10761757385282844</c:v>
                </c:pt>
                <c:pt idx="3251">
                  <c:v>0.17374652112538258</c:v>
                </c:pt>
                <c:pt idx="3252">
                  <c:v>1.1193943518193694E-2</c:v>
                </c:pt>
                <c:pt idx="3253">
                  <c:v>0.68590367290961707</c:v>
                </c:pt>
                <c:pt idx="3254">
                  <c:v>0.24167591536150801</c:v>
                </c:pt>
                <c:pt idx="3255">
                  <c:v>0.74826227303825643</c:v>
                </c:pt>
                <c:pt idx="3256">
                  <c:v>0.79184675698466556</c:v>
                </c:pt>
                <c:pt idx="3257">
                  <c:v>0.19076542926377615</c:v>
                </c:pt>
                <c:pt idx="3258">
                  <c:v>0.40624548677111194</c:v>
                </c:pt>
                <c:pt idx="3259">
                  <c:v>0.19474504805635984</c:v>
                </c:pt>
                <c:pt idx="3260">
                  <c:v>0.63047605860337241</c:v>
                </c:pt>
                <c:pt idx="3261">
                  <c:v>0.46907179293669699</c:v>
                </c:pt>
                <c:pt idx="3262">
                  <c:v>1.4091389366709839E-2</c:v>
                </c:pt>
                <c:pt idx="3263">
                  <c:v>0.15937210774416077</c:v>
                </c:pt>
                <c:pt idx="3264">
                  <c:v>0.80449247902175625</c:v>
                </c:pt>
                <c:pt idx="3265">
                  <c:v>0.93680803632907916</c:v>
                </c:pt>
                <c:pt idx="3266">
                  <c:v>0.65354771045476157</c:v>
                </c:pt>
                <c:pt idx="3267">
                  <c:v>0.72663394881468546</c:v>
                </c:pt>
                <c:pt idx="3268">
                  <c:v>5.0510271807935658E-2</c:v>
                </c:pt>
                <c:pt idx="3269">
                  <c:v>0.69009473194498749</c:v>
                </c:pt>
                <c:pt idx="3270">
                  <c:v>0.63108285064965897</c:v>
                </c:pt>
                <c:pt idx="3271">
                  <c:v>0.70248561860000391</c:v>
                </c:pt>
                <c:pt idx="3272">
                  <c:v>0.36810857098976635</c:v>
                </c:pt>
                <c:pt idx="3273">
                  <c:v>0.81174480094233459</c:v>
                </c:pt>
                <c:pt idx="3274">
                  <c:v>0.52809932332884435</c:v>
                </c:pt>
                <c:pt idx="3275">
                  <c:v>0.14064776387294198</c:v>
                </c:pt>
                <c:pt idx="3276">
                  <c:v>0.26697819326691896</c:v>
                </c:pt>
                <c:pt idx="3277">
                  <c:v>0.59822596075504753</c:v>
                </c:pt>
                <c:pt idx="3278">
                  <c:v>0.16271759166132749</c:v>
                </c:pt>
                <c:pt idx="3279">
                  <c:v>0.87904398663859074</c:v>
                </c:pt>
                <c:pt idx="3280">
                  <c:v>0.23796710770747087</c:v>
                </c:pt>
                <c:pt idx="3281">
                  <c:v>0.1074949258894492</c:v>
                </c:pt>
                <c:pt idx="3282">
                  <c:v>0.84672054958978515</c:v>
                </c:pt>
                <c:pt idx="3283">
                  <c:v>0.79902294953031283</c:v>
                </c:pt>
                <c:pt idx="3284">
                  <c:v>0.35879414578756419</c:v>
                </c:pt>
                <c:pt idx="3285">
                  <c:v>0.50421454747489525</c:v>
                </c:pt>
                <c:pt idx="3286">
                  <c:v>0.72590523455581191</c:v>
                </c:pt>
                <c:pt idx="3287">
                  <c:v>0.33724703854251104</c:v>
                </c:pt>
                <c:pt idx="3288">
                  <c:v>0.90034672556499618</c:v>
                </c:pt>
                <c:pt idx="3289">
                  <c:v>0.52161757489141558</c:v>
                </c:pt>
                <c:pt idx="3290">
                  <c:v>0.45434683701552647</c:v>
                </c:pt>
                <c:pt idx="3291">
                  <c:v>0.66711412879019483</c:v>
                </c:pt>
                <c:pt idx="3292">
                  <c:v>0.47040231961230172</c:v>
                </c:pt>
                <c:pt idx="3293">
                  <c:v>0.15195352304273446</c:v>
                </c:pt>
                <c:pt idx="3294">
                  <c:v>0.62576327433412582</c:v>
                </c:pt>
                <c:pt idx="3295">
                  <c:v>0.70629771574371958</c:v>
                </c:pt>
                <c:pt idx="3296">
                  <c:v>0.82253677856911744</c:v>
                </c:pt>
                <c:pt idx="3297">
                  <c:v>0.36121532312513427</c:v>
                </c:pt>
                <c:pt idx="3298">
                  <c:v>0.80954091796239003</c:v>
                </c:pt>
                <c:pt idx="3299">
                  <c:v>0.40071201214145991</c:v>
                </c:pt>
                <c:pt idx="3300">
                  <c:v>7.9960877359172455E-2</c:v>
                </c:pt>
                <c:pt idx="3301">
                  <c:v>0.82834555056236359</c:v>
                </c:pt>
                <c:pt idx="3302">
                  <c:v>0.23499205776472154</c:v>
                </c:pt>
                <c:pt idx="3303">
                  <c:v>0.85732204560460201</c:v>
                </c:pt>
                <c:pt idx="3304">
                  <c:v>0.37159759735243281</c:v>
                </c:pt>
                <c:pt idx="3305">
                  <c:v>0.3721707342895344</c:v>
                </c:pt>
                <c:pt idx="3306">
                  <c:v>0.2667048813899553</c:v>
                </c:pt>
                <c:pt idx="3307">
                  <c:v>0.99307886444844196</c:v>
                </c:pt>
                <c:pt idx="3308">
                  <c:v>3.9636333764190401E-2</c:v>
                </c:pt>
                <c:pt idx="3309">
                  <c:v>0.27746581524191483</c:v>
                </c:pt>
                <c:pt idx="3310">
                  <c:v>0.91201947568396402</c:v>
                </c:pt>
                <c:pt idx="3311">
                  <c:v>0.17074548501021047</c:v>
                </c:pt>
                <c:pt idx="3312">
                  <c:v>0.3468854124851859</c:v>
                </c:pt>
                <c:pt idx="3313">
                  <c:v>0.91647599990246498</c:v>
                </c:pt>
                <c:pt idx="3314">
                  <c:v>0.34918680915856659</c:v>
                </c:pt>
                <c:pt idx="3315">
                  <c:v>2.7749698704728987E-2</c:v>
                </c:pt>
                <c:pt idx="3316">
                  <c:v>0.67256209984557536</c:v>
                </c:pt>
                <c:pt idx="3317">
                  <c:v>0.48153786120739572</c:v>
                </c:pt>
                <c:pt idx="3318">
                  <c:v>0.53000979454074837</c:v>
                </c:pt>
                <c:pt idx="3319">
                  <c:v>0.3811284708806153</c:v>
                </c:pt>
                <c:pt idx="3320">
                  <c:v>0.50632511539869984</c:v>
                </c:pt>
                <c:pt idx="3321">
                  <c:v>0.93441710274404055</c:v>
                </c:pt>
                <c:pt idx="3322">
                  <c:v>0.53498144549119997</c:v>
                </c:pt>
                <c:pt idx="3323">
                  <c:v>0.39561220913378525</c:v>
                </c:pt>
                <c:pt idx="3324">
                  <c:v>0.84009718463821281</c:v>
                </c:pt>
                <c:pt idx="3325">
                  <c:v>0.30998662610687555</c:v>
                </c:pt>
                <c:pt idx="3326">
                  <c:v>0.67400953205111147</c:v>
                </c:pt>
                <c:pt idx="3327">
                  <c:v>0.26106807595130976</c:v>
                </c:pt>
                <c:pt idx="3328">
                  <c:v>0.73172659189170752</c:v>
                </c:pt>
                <c:pt idx="3329">
                  <c:v>0.61942968486349703</c:v>
                </c:pt>
                <c:pt idx="3330">
                  <c:v>0.14942224872105558</c:v>
                </c:pt>
                <c:pt idx="3331">
                  <c:v>0.79454085304328759</c:v>
                </c:pt>
                <c:pt idx="3332">
                  <c:v>0.14132162165309858</c:v>
                </c:pt>
                <c:pt idx="3333">
                  <c:v>0.66715113924641456</c:v>
                </c:pt>
                <c:pt idx="3334">
                  <c:v>0.10850950014330507</c:v>
                </c:pt>
                <c:pt idx="3335">
                  <c:v>0.42232736342159427</c:v>
                </c:pt>
                <c:pt idx="3336">
                  <c:v>7.2336223735665062E-3</c:v>
                </c:pt>
                <c:pt idx="3337">
                  <c:v>0.13833161485922629</c:v>
                </c:pt>
                <c:pt idx="3338">
                  <c:v>0.88258065001271324</c:v>
                </c:pt>
                <c:pt idx="3339">
                  <c:v>0.28159030110091443</c:v>
                </c:pt>
                <c:pt idx="3340">
                  <c:v>0.32552297058369062</c:v>
                </c:pt>
                <c:pt idx="3341">
                  <c:v>0.72809877878034057</c:v>
                </c:pt>
                <c:pt idx="3342">
                  <c:v>0.84269227112427258</c:v>
                </c:pt>
                <c:pt idx="3343">
                  <c:v>0.79565895430052735</c:v>
                </c:pt>
                <c:pt idx="3344">
                  <c:v>0.26401111845140079</c:v>
                </c:pt>
                <c:pt idx="3345">
                  <c:v>0.8847191306705664</c:v>
                </c:pt>
                <c:pt idx="3346">
                  <c:v>0.59526184649571789</c:v>
                </c:pt>
                <c:pt idx="3347">
                  <c:v>0.48248336367930478</c:v>
                </c:pt>
                <c:pt idx="3348">
                  <c:v>0.58653184886620369</c:v>
                </c:pt>
                <c:pt idx="3349">
                  <c:v>0.21166151287041957</c:v>
                </c:pt>
                <c:pt idx="3350">
                  <c:v>0.77577387003735965</c:v>
                </c:pt>
                <c:pt idx="3351">
                  <c:v>4.1892776682311728E-2</c:v>
                </c:pt>
                <c:pt idx="3352">
                  <c:v>0.28516425350167174</c:v>
                </c:pt>
                <c:pt idx="3353">
                  <c:v>0.89115518358018508</c:v>
                </c:pt>
                <c:pt idx="3354">
                  <c:v>0.62355221371384628</c:v>
                </c:pt>
                <c:pt idx="3355">
                  <c:v>0.16724952727568809</c:v>
                </c:pt>
                <c:pt idx="3356">
                  <c:v>0.88178700462741488</c:v>
                </c:pt>
                <c:pt idx="3357">
                  <c:v>0.82137448007650138</c:v>
                </c:pt>
                <c:pt idx="3358">
                  <c:v>8.1366942106872342E-2</c:v>
                </c:pt>
                <c:pt idx="3359">
                  <c:v>0.65270475636403225</c:v>
                </c:pt>
                <c:pt idx="3360">
                  <c:v>0.7905481278684019</c:v>
                </c:pt>
                <c:pt idx="3361">
                  <c:v>0.23584279375334771</c:v>
                </c:pt>
                <c:pt idx="3362">
                  <c:v>9.9272791515544911E-2</c:v>
                </c:pt>
                <c:pt idx="3363">
                  <c:v>0.77714481344320019</c:v>
                </c:pt>
                <c:pt idx="3364">
                  <c:v>0.95737418426373511</c:v>
                </c:pt>
                <c:pt idx="3365">
                  <c:v>0.7633500185626686</c:v>
                </c:pt>
                <c:pt idx="3366">
                  <c:v>0.84179608140776196</c:v>
                </c:pt>
                <c:pt idx="3367">
                  <c:v>0.97186807638828099</c:v>
                </c:pt>
                <c:pt idx="3368">
                  <c:v>0.79602441575605698</c:v>
                </c:pt>
                <c:pt idx="3369">
                  <c:v>0.93221793342088721</c:v>
                </c:pt>
                <c:pt idx="3370">
                  <c:v>0.76152466288848264</c:v>
                </c:pt>
                <c:pt idx="3371">
                  <c:v>9.6451717360689027E-2</c:v>
                </c:pt>
                <c:pt idx="3372">
                  <c:v>0.32459505321159776</c:v>
                </c:pt>
                <c:pt idx="3373">
                  <c:v>0.47632201885007885</c:v>
                </c:pt>
                <c:pt idx="3374">
                  <c:v>0.84517524083680773</c:v>
                </c:pt>
                <c:pt idx="3375">
                  <c:v>0.10043090188824533</c:v>
                </c:pt>
                <c:pt idx="3376">
                  <c:v>0.46403283359339453</c:v>
                </c:pt>
                <c:pt idx="3377">
                  <c:v>0.12642141091024517</c:v>
                </c:pt>
                <c:pt idx="3378">
                  <c:v>0.3516335139352883</c:v>
                </c:pt>
                <c:pt idx="3379">
                  <c:v>0.7918681479453844</c:v>
                </c:pt>
                <c:pt idx="3380">
                  <c:v>6.8396664271928143E-2</c:v>
                </c:pt>
                <c:pt idx="3381">
                  <c:v>0.81186574357354535</c:v>
                </c:pt>
                <c:pt idx="3382">
                  <c:v>0.22207031467981786</c:v>
                </c:pt>
                <c:pt idx="3383">
                  <c:v>0.18026609416786088</c:v>
                </c:pt>
                <c:pt idx="3384">
                  <c:v>0.32751512614153633</c:v>
                </c:pt>
                <c:pt idx="3385">
                  <c:v>0.49915105709123575</c:v>
                </c:pt>
                <c:pt idx="3386">
                  <c:v>0.8905151506282335</c:v>
                </c:pt>
                <c:pt idx="3387">
                  <c:v>0.74161194367596617</c:v>
                </c:pt>
                <c:pt idx="3388">
                  <c:v>0.68512410349754604</c:v>
                </c:pt>
                <c:pt idx="3389">
                  <c:v>0.94328485183150812</c:v>
                </c:pt>
                <c:pt idx="3390">
                  <c:v>0.60886375454930741</c:v>
                </c:pt>
                <c:pt idx="3391">
                  <c:v>0.80059160500433013</c:v>
                </c:pt>
                <c:pt idx="3392">
                  <c:v>0.56054020469427424</c:v>
                </c:pt>
                <c:pt idx="3393">
                  <c:v>0.80319517010387065</c:v>
                </c:pt>
                <c:pt idx="3394">
                  <c:v>0.21574070770694831</c:v>
                </c:pt>
                <c:pt idx="3395">
                  <c:v>0.85364237434133194</c:v>
                </c:pt>
                <c:pt idx="3396">
                  <c:v>0.8379142938387304</c:v>
                </c:pt>
                <c:pt idx="3397">
                  <c:v>0.14118974274152229</c:v>
                </c:pt>
                <c:pt idx="3398">
                  <c:v>0.46048781678458139</c:v>
                </c:pt>
                <c:pt idx="3399">
                  <c:v>0.98081077819211482</c:v>
                </c:pt>
                <c:pt idx="3400">
                  <c:v>0.96789342262565525</c:v>
                </c:pt>
                <c:pt idx="3401">
                  <c:v>0.97797226663427239</c:v>
                </c:pt>
                <c:pt idx="3402">
                  <c:v>0.80304181018910137</c:v>
                </c:pt>
                <c:pt idx="3403">
                  <c:v>0.41291041714205057</c:v>
                </c:pt>
                <c:pt idx="3404">
                  <c:v>0.13928389692727194</c:v>
                </c:pt>
                <c:pt idx="3405">
                  <c:v>6.9583328423088675E-2</c:v>
                </c:pt>
                <c:pt idx="3406">
                  <c:v>0.53542110958010836</c:v>
                </c:pt>
                <c:pt idx="3407">
                  <c:v>0.60831816240117431</c:v>
                </c:pt>
                <c:pt idx="3408">
                  <c:v>0.5918896245144637</c:v>
                </c:pt>
                <c:pt idx="3409">
                  <c:v>4.4768692623442519E-3</c:v>
                </c:pt>
                <c:pt idx="3410">
                  <c:v>0.62639302185127677</c:v>
                </c:pt>
                <c:pt idx="3411">
                  <c:v>0.59638880064749122</c:v>
                </c:pt>
                <c:pt idx="3412">
                  <c:v>0.60627459066959266</c:v>
                </c:pt>
                <c:pt idx="3413">
                  <c:v>0.62020813714031131</c:v>
                </c:pt>
                <c:pt idx="3414">
                  <c:v>0.82535343207949963</c:v>
                </c:pt>
                <c:pt idx="3415">
                  <c:v>0.65549105066278446</c:v>
                </c:pt>
                <c:pt idx="3416">
                  <c:v>0.19519608149642398</c:v>
                </c:pt>
                <c:pt idx="3417">
                  <c:v>0.19840090657834741</c:v>
                </c:pt>
                <c:pt idx="3418">
                  <c:v>5.3226564752642647E-2</c:v>
                </c:pt>
                <c:pt idx="3419">
                  <c:v>0.1559215279836853</c:v>
                </c:pt>
                <c:pt idx="3420">
                  <c:v>0.86741867763046065</c:v>
                </c:pt>
                <c:pt idx="3421">
                  <c:v>0.13455939308327136</c:v>
                </c:pt>
                <c:pt idx="3422">
                  <c:v>0.37329164580279373</c:v>
                </c:pt>
                <c:pt idx="3423">
                  <c:v>0.76935158745714205</c:v>
                </c:pt>
                <c:pt idx="3424">
                  <c:v>0.56359020513917313</c:v>
                </c:pt>
                <c:pt idx="3425">
                  <c:v>6.7338427943908541E-2</c:v>
                </c:pt>
                <c:pt idx="3426">
                  <c:v>0.5567948190401395</c:v>
                </c:pt>
                <c:pt idx="3427">
                  <c:v>0.15935711074169878</c:v>
                </c:pt>
                <c:pt idx="3428">
                  <c:v>0.71511032732903679</c:v>
                </c:pt>
                <c:pt idx="3429">
                  <c:v>0.88292118789367935</c:v>
                </c:pt>
                <c:pt idx="3430">
                  <c:v>0.47254355353864308</c:v>
                </c:pt>
                <c:pt idx="3431">
                  <c:v>0.30122287276718107</c:v>
                </c:pt>
                <c:pt idx="3432">
                  <c:v>0.67594424889139737</c:v>
                </c:pt>
                <c:pt idx="3433">
                  <c:v>5.8830877274949067E-2</c:v>
                </c:pt>
                <c:pt idx="3434">
                  <c:v>0.59940746850818927</c:v>
                </c:pt>
                <c:pt idx="3435">
                  <c:v>0.9560362045005546</c:v>
                </c:pt>
                <c:pt idx="3436">
                  <c:v>0.99120950832129529</c:v>
                </c:pt>
                <c:pt idx="3437">
                  <c:v>0.51958232379202296</c:v>
                </c:pt>
                <c:pt idx="3438">
                  <c:v>0.68385069626537964</c:v>
                </c:pt>
                <c:pt idx="3439">
                  <c:v>0.19633946715525319</c:v>
                </c:pt>
                <c:pt idx="3440">
                  <c:v>0.43529046913847158</c:v>
                </c:pt>
                <c:pt idx="3441">
                  <c:v>0.15211602131626834</c:v>
                </c:pt>
                <c:pt idx="3442">
                  <c:v>0.56349502294404452</c:v>
                </c:pt>
                <c:pt idx="3443">
                  <c:v>0.23558788583031776</c:v>
                </c:pt>
                <c:pt idx="3444">
                  <c:v>0.68977003900030343</c:v>
                </c:pt>
                <c:pt idx="3445">
                  <c:v>0.57555683857210149</c:v>
                </c:pt>
                <c:pt idx="3446">
                  <c:v>0.41781891259664516</c:v>
                </c:pt>
                <c:pt idx="3447">
                  <c:v>1.269368837085727E-3</c:v>
                </c:pt>
                <c:pt idx="3448">
                  <c:v>0.55158546317672208</c:v>
                </c:pt>
                <c:pt idx="3449">
                  <c:v>0.87318520828677237</c:v>
                </c:pt>
                <c:pt idx="3450">
                  <c:v>0.32007300232327407</c:v>
                </c:pt>
                <c:pt idx="3451">
                  <c:v>0.23789906982434617</c:v>
                </c:pt>
                <c:pt idx="3452">
                  <c:v>0.92468066404916738</c:v>
                </c:pt>
                <c:pt idx="3453">
                  <c:v>0.20886619242213511</c:v>
                </c:pt>
                <c:pt idx="3454">
                  <c:v>0.484430909609738</c:v>
                </c:pt>
                <c:pt idx="3455">
                  <c:v>0.50381213041061945</c:v>
                </c:pt>
                <c:pt idx="3456">
                  <c:v>5.6330910262646694E-2</c:v>
                </c:pt>
                <c:pt idx="3457">
                  <c:v>0.97060083499327798</c:v>
                </c:pt>
                <c:pt idx="3458">
                  <c:v>0.88370379156440892</c:v>
                </c:pt>
                <c:pt idx="3459">
                  <c:v>0.76898584789586932</c:v>
                </c:pt>
                <c:pt idx="3460">
                  <c:v>0.8199473484704044</c:v>
                </c:pt>
                <c:pt idx="3461">
                  <c:v>0.49458751590105521</c:v>
                </c:pt>
                <c:pt idx="3462">
                  <c:v>0.63277301379811135</c:v>
                </c:pt>
                <c:pt idx="3463">
                  <c:v>0.38058472013430544</c:v>
                </c:pt>
                <c:pt idx="3464">
                  <c:v>0.8551167754998974</c:v>
                </c:pt>
                <c:pt idx="3465">
                  <c:v>0.63111370336242689</c:v>
                </c:pt>
                <c:pt idx="3466">
                  <c:v>7.801125889324878E-2</c:v>
                </c:pt>
                <c:pt idx="3467">
                  <c:v>0.89189377392834579</c:v>
                </c:pt>
                <c:pt idx="3468">
                  <c:v>0.2994665988922488</c:v>
                </c:pt>
                <c:pt idx="3469">
                  <c:v>0.19583719036395264</c:v>
                </c:pt>
                <c:pt idx="3470">
                  <c:v>0.90724795485791287</c:v>
                </c:pt>
                <c:pt idx="3471">
                  <c:v>0.68590426055796594</c:v>
                </c:pt>
                <c:pt idx="3472">
                  <c:v>0.50341987944007183</c:v>
                </c:pt>
                <c:pt idx="3473">
                  <c:v>2.4098414608462515E-2</c:v>
                </c:pt>
                <c:pt idx="3474">
                  <c:v>3.0483330168089906E-2</c:v>
                </c:pt>
                <c:pt idx="3475">
                  <c:v>0.68632280014841474</c:v>
                </c:pt>
                <c:pt idx="3476">
                  <c:v>0.3442446118246737</c:v>
                </c:pt>
                <c:pt idx="3477">
                  <c:v>0.35764106808511031</c:v>
                </c:pt>
                <c:pt idx="3478">
                  <c:v>0.39303005083301112</c:v>
                </c:pt>
                <c:pt idx="3479">
                  <c:v>0.3528126247745329</c:v>
                </c:pt>
                <c:pt idx="3480">
                  <c:v>0.6683972098325629</c:v>
                </c:pt>
                <c:pt idx="3481">
                  <c:v>0.14014855542278115</c:v>
                </c:pt>
                <c:pt idx="3482">
                  <c:v>0.65316015414584827</c:v>
                </c:pt>
                <c:pt idx="3483">
                  <c:v>0.90272128757467607</c:v>
                </c:pt>
                <c:pt idx="3484">
                  <c:v>0.79928169535223159</c:v>
                </c:pt>
                <c:pt idx="3485">
                  <c:v>0.69277279871748054</c:v>
                </c:pt>
                <c:pt idx="3486">
                  <c:v>0.44537394057714497</c:v>
                </c:pt>
                <c:pt idx="3487">
                  <c:v>0.11815592449076484</c:v>
                </c:pt>
                <c:pt idx="3488">
                  <c:v>0.68533659486511811</c:v>
                </c:pt>
                <c:pt idx="3489">
                  <c:v>0.66801171475314169</c:v>
                </c:pt>
                <c:pt idx="3490">
                  <c:v>0.67894751591252989</c:v>
                </c:pt>
                <c:pt idx="3491">
                  <c:v>0.96373303275912869</c:v>
                </c:pt>
                <c:pt idx="3492">
                  <c:v>0.22091871699414523</c:v>
                </c:pt>
                <c:pt idx="3493">
                  <c:v>0.29555916658638881</c:v>
                </c:pt>
                <c:pt idx="3494">
                  <c:v>0.13555613655253973</c:v>
                </c:pt>
                <c:pt idx="3495">
                  <c:v>0.12251757591102841</c:v>
                </c:pt>
                <c:pt idx="3496">
                  <c:v>0.52473598426518508</c:v>
                </c:pt>
                <c:pt idx="3497">
                  <c:v>0.56058200428353067</c:v>
                </c:pt>
                <c:pt idx="3498">
                  <c:v>0.54959556359900197</c:v>
                </c:pt>
                <c:pt idx="3499">
                  <c:v>0.29393884408134519</c:v>
                </c:pt>
                <c:pt idx="3500">
                  <c:v>0.77425145082266444</c:v>
                </c:pt>
                <c:pt idx="3501">
                  <c:v>4.8516031895651013E-2</c:v>
                </c:pt>
                <c:pt idx="3502">
                  <c:v>0.33014586764986054</c:v>
                </c:pt>
                <c:pt idx="3503">
                  <c:v>0.17174587613158054</c:v>
                </c:pt>
                <c:pt idx="3504">
                  <c:v>0.56021356491005947</c:v>
                </c:pt>
                <c:pt idx="3505">
                  <c:v>0.79647957862940333</c:v>
                </c:pt>
                <c:pt idx="3506">
                  <c:v>0.52804744194136333</c:v>
                </c:pt>
                <c:pt idx="3507">
                  <c:v>0.2080723910874086</c:v>
                </c:pt>
                <c:pt idx="3508">
                  <c:v>0.98635352084122851</c:v>
                </c:pt>
                <c:pt idx="3509">
                  <c:v>0.74324159405002244</c:v>
                </c:pt>
                <c:pt idx="3510">
                  <c:v>0.78529672297155351</c:v>
                </c:pt>
                <c:pt idx="3511">
                  <c:v>0.81066468180871243</c:v>
                </c:pt>
                <c:pt idx="3512">
                  <c:v>0.42109672065990245</c:v>
                </c:pt>
                <c:pt idx="3513">
                  <c:v>0.75606384346553746</c:v>
                </c:pt>
                <c:pt idx="3514">
                  <c:v>0.76845639605109384</c:v>
                </c:pt>
                <c:pt idx="3515">
                  <c:v>0.538298197975426</c:v>
                </c:pt>
                <c:pt idx="3516">
                  <c:v>9.1947931659732474E-2</c:v>
                </c:pt>
                <c:pt idx="3517">
                  <c:v>0.59167807822526874</c:v>
                </c:pt>
                <c:pt idx="3518">
                  <c:v>0.88325772935296076</c:v>
                </c:pt>
                <c:pt idx="3519">
                  <c:v>0.85654243376336581</c:v>
                </c:pt>
                <c:pt idx="3520">
                  <c:v>0.81065545655831772</c:v>
                </c:pt>
                <c:pt idx="3521">
                  <c:v>0.30159803570456223</c:v>
                </c:pt>
                <c:pt idx="3522">
                  <c:v>0.83122680022288387</c:v>
                </c:pt>
                <c:pt idx="3523">
                  <c:v>0.63099683840356569</c:v>
                </c:pt>
                <c:pt idx="3524">
                  <c:v>0.81704895715865056</c:v>
                </c:pt>
                <c:pt idx="3525">
                  <c:v>5.7687068221753179E-2</c:v>
                </c:pt>
                <c:pt idx="3526">
                  <c:v>0.65765991750435171</c:v>
                </c:pt>
                <c:pt idx="3527">
                  <c:v>4.2712296667022365E-3</c:v>
                </c:pt>
                <c:pt idx="3528">
                  <c:v>0.18906483426516163</c:v>
                </c:pt>
                <c:pt idx="3529">
                  <c:v>0.87651598937666508</c:v>
                </c:pt>
                <c:pt idx="3530">
                  <c:v>0.10163891570635974</c:v>
                </c:pt>
                <c:pt idx="3531">
                  <c:v>0.39760909649926657</c:v>
                </c:pt>
                <c:pt idx="3532">
                  <c:v>0.69772026293482059</c:v>
                </c:pt>
                <c:pt idx="3533">
                  <c:v>0.3640793244848608</c:v>
                </c:pt>
                <c:pt idx="3534">
                  <c:v>0.75467375273208448</c:v>
                </c:pt>
                <c:pt idx="3535">
                  <c:v>0.38304379465394334</c:v>
                </c:pt>
                <c:pt idx="3536">
                  <c:v>0.38270741203070058</c:v>
                </c:pt>
                <c:pt idx="3537">
                  <c:v>0.48111972335733344</c:v>
                </c:pt>
                <c:pt idx="3538">
                  <c:v>3.1828333617864635E-2</c:v>
                </c:pt>
                <c:pt idx="3539">
                  <c:v>0.60614653763345216</c:v>
                </c:pt>
                <c:pt idx="3540">
                  <c:v>8.0468346633779553E-2</c:v>
                </c:pt>
                <c:pt idx="3541">
                  <c:v>0.4982728301881435</c:v>
                </c:pt>
                <c:pt idx="3542">
                  <c:v>0.25106552306682717</c:v>
                </c:pt>
                <c:pt idx="3543">
                  <c:v>0.42832723453543731</c:v>
                </c:pt>
                <c:pt idx="3544">
                  <c:v>8.9339748233960625E-2</c:v>
                </c:pt>
                <c:pt idx="3545">
                  <c:v>0.44871468508403833</c:v>
                </c:pt>
                <c:pt idx="3546">
                  <c:v>0.78560454035868577</c:v>
                </c:pt>
                <c:pt idx="3547">
                  <c:v>0.25907109800903272</c:v>
                </c:pt>
                <c:pt idx="3548">
                  <c:v>0.33631954224254024</c:v>
                </c:pt>
                <c:pt idx="3549">
                  <c:v>0.34142568454904176</c:v>
                </c:pt>
                <c:pt idx="3550">
                  <c:v>0.83545113057819675</c:v>
                </c:pt>
                <c:pt idx="3551">
                  <c:v>0.17597820690401544</c:v>
                </c:pt>
                <c:pt idx="3552">
                  <c:v>0.9644529425749423</c:v>
                </c:pt>
                <c:pt idx="3553">
                  <c:v>0.1603547848326351</c:v>
                </c:pt>
                <c:pt idx="3554">
                  <c:v>0.68320177616424649</c:v>
                </c:pt>
                <c:pt idx="3555">
                  <c:v>0.1921531825587105</c:v>
                </c:pt>
                <c:pt idx="3556">
                  <c:v>0.49294173112613615</c:v>
                </c:pt>
                <c:pt idx="3557">
                  <c:v>0.8633866290694846</c:v>
                </c:pt>
                <c:pt idx="3558">
                  <c:v>0.45118287301362836</c:v>
                </c:pt>
                <c:pt idx="3559">
                  <c:v>0.99080151412092521</c:v>
                </c:pt>
                <c:pt idx="3560">
                  <c:v>0.9124113160816778</c:v>
                </c:pt>
                <c:pt idx="3561">
                  <c:v>0.30367457148263055</c:v>
                </c:pt>
                <c:pt idx="3562">
                  <c:v>0.97119369868454875</c:v>
                </c:pt>
                <c:pt idx="3563">
                  <c:v>0.65208158071362854</c:v>
                </c:pt>
                <c:pt idx="3564">
                  <c:v>0.23090956880641078</c:v>
                </c:pt>
                <c:pt idx="3565">
                  <c:v>0.54811522632073206</c:v>
                </c:pt>
                <c:pt idx="3566">
                  <c:v>9.1400735171427328E-2</c:v>
                </c:pt>
                <c:pt idx="3567">
                  <c:v>9.7191604590493363E-2</c:v>
                </c:pt>
                <c:pt idx="3568">
                  <c:v>0.63332224914534885</c:v>
                </c:pt>
                <c:pt idx="3569">
                  <c:v>1.1905392819097749E-2</c:v>
                </c:pt>
                <c:pt idx="3570">
                  <c:v>0.66268234961758943</c:v>
                </c:pt>
                <c:pt idx="3571">
                  <c:v>0.98257738978098197</c:v>
                </c:pt>
                <c:pt idx="3572">
                  <c:v>0.36822962169796247</c:v>
                </c:pt>
                <c:pt idx="3573">
                  <c:v>0.97085933673656621</c:v>
                </c:pt>
                <c:pt idx="3574">
                  <c:v>0.70388252847985044</c:v>
                </c:pt>
                <c:pt idx="3575">
                  <c:v>0.29931663208971104</c:v>
                </c:pt>
                <c:pt idx="3576">
                  <c:v>0.52916319992486527</c:v>
                </c:pt>
                <c:pt idx="3577">
                  <c:v>0.12199832389497134</c:v>
                </c:pt>
                <c:pt idx="3578">
                  <c:v>0.96238337757467796</c:v>
                </c:pt>
                <c:pt idx="3579">
                  <c:v>0.97216265792031742</c:v>
                </c:pt>
                <c:pt idx="3580">
                  <c:v>0.58312430389119896</c:v>
                </c:pt>
                <c:pt idx="3581">
                  <c:v>0.94761111404685994</c:v>
                </c:pt>
                <c:pt idx="3582">
                  <c:v>5.1072854674822143E-2</c:v>
                </c:pt>
                <c:pt idx="3583">
                  <c:v>0.8488943192765962</c:v>
                </c:pt>
                <c:pt idx="3584">
                  <c:v>0.11463988209176401</c:v>
                </c:pt>
                <c:pt idx="3585">
                  <c:v>0.85465873073509013</c:v>
                </c:pt>
                <c:pt idx="3586">
                  <c:v>0.43538360899757333</c:v>
                </c:pt>
                <c:pt idx="3587">
                  <c:v>5.2933300657696747E-2</c:v>
                </c:pt>
                <c:pt idx="3588">
                  <c:v>0.5485414398610422</c:v>
                </c:pt>
                <c:pt idx="3589">
                  <c:v>0.24493533747972918</c:v>
                </c:pt>
                <c:pt idx="3590">
                  <c:v>0.53399710334186679</c:v>
                </c:pt>
                <c:pt idx="3591">
                  <c:v>0.87100487958286432</c:v>
                </c:pt>
                <c:pt idx="3592">
                  <c:v>0.46990309879086423</c:v>
                </c:pt>
                <c:pt idx="3593">
                  <c:v>2.7966811559207105E-2</c:v>
                </c:pt>
                <c:pt idx="3594">
                  <c:v>0.28397807375330475</c:v>
                </c:pt>
                <c:pt idx="3595">
                  <c:v>0.64419714921048121</c:v>
                </c:pt>
                <c:pt idx="3596">
                  <c:v>0.75719715276681643</c:v>
                </c:pt>
                <c:pt idx="3597">
                  <c:v>7.2072471803522387E-2</c:v>
                </c:pt>
                <c:pt idx="3598">
                  <c:v>0.72898418438154811</c:v>
                </c:pt>
                <c:pt idx="3599">
                  <c:v>8.100132527757431E-4</c:v>
                </c:pt>
                <c:pt idx="3600">
                  <c:v>0.69865606368805355</c:v>
                </c:pt>
                <c:pt idx="3601">
                  <c:v>0.78674601745774331</c:v>
                </c:pt>
                <c:pt idx="3602">
                  <c:v>0.8416100531804287</c:v>
                </c:pt>
                <c:pt idx="3603">
                  <c:v>0.50192770464861292</c:v>
                </c:pt>
                <c:pt idx="3604">
                  <c:v>0.14110749316439719</c:v>
                </c:pt>
                <c:pt idx="3605">
                  <c:v>0.5324490138098471</c:v>
                </c:pt>
                <c:pt idx="3606">
                  <c:v>0.91495925172120407</c:v>
                </c:pt>
                <c:pt idx="3607">
                  <c:v>0.28564659032907191</c:v>
                </c:pt>
                <c:pt idx="3608">
                  <c:v>0.52839902639362546</c:v>
                </c:pt>
                <c:pt idx="3609">
                  <c:v>0.70088256321132192</c:v>
                </c:pt>
                <c:pt idx="3610">
                  <c:v>0.59365510646886455</c:v>
                </c:pt>
                <c:pt idx="3611">
                  <c:v>0.70530398896476987</c:v>
                </c:pt>
                <c:pt idx="3612">
                  <c:v>0.24013851042853918</c:v>
                </c:pt>
                <c:pt idx="3613">
                  <c:v>0.88059697243740143</c:v>
                </c:pt>
                <c:pt idx="3614">
                  <c:v>0.72489848510241051</c:v>
                </c:pt>
                <c:pt idx="3615">
                  <c:v>0.72282203316593463</c:v>
                </c:pt>
                <c:pt idx="3616">
                  <c:v>0.99185329855512361</c:v>
                </c:pt>
                <c:pt idx="3617">
                  <c:v>0.70905613793426381</c:v>
                </c:pt>
                <c:pt idx="3618">
                  <c:v>0.84477701993043186</c:v>
                </c:pt>
                <c:pt idx="3619">
                  <c:v>0.50268282902069039</c:v>
                </c:pt>
                <c:pt idx="3620">
                  <c:v>0.35566044752639292</c:v>
                </c:pt>
                <c:pt idx="3621">
                  <c:v>0.28386068208748783</c:v>
                </c:pt>
                <c:pt idx="3622">
                  <c:v>7.9511443228072687E-2</c:v>
                </c:pt>
                <c:pt idx="3623">
                  <c:v>0.76036185955830959</c:v>
                </c:pt>
                <c:pt idx="3624">
                  <c:v>0.56267865533660755</c:v>
                </c:pt>
                <c:pt idx="3625">
                  <c:v>0.72675836132202698</c:v>
                </c:pt>
                <c:pt idx="3626">
                  <c:v>0.39718387061927818</c:v>
                </c:pt>
                <c:pt idx="3627">
                  <c:v>0.71713945506164489</c:v>
                </c:pt>
                <c:pt idx="3628">
                  <c:v>0.75484128873879808</c:v>
                </c:pt>
                <c:pt idx="3629">
                  <c:v>4.5518098812445729E-2</c:v>
                </c:pt>
                <c:pt idx="3630">
                  <c:v>0.48595995439296391</c:v>
                </c:pt>
                <c:pt idx="3631">
                  <c:v>1.6398094918107065E-2</c:v>
                </c:pt>
                <c:pt idx="3632">
                  <c:v>7.2378765044691429E-2</c:v>
                </c:pt>
                <c:pt idx="3633">
                  <c:v>0.73651914744678537</c:v>
                </c:pt>
                <c:pt idx="3634">
                  <c:v>0.83544211811249547</c:v>
                </c:pt>
                <c:pt idx="3635">
                  <c:v>0.67088274285985128</c:v>
                </c:pt>
                <c:pt idx="3636">
                  <c:v>0.81785243193146473</c:v>
                </c:pt>
                <c:pt idx="3637">
                  <c:v>0.69593355409167734</c:v>
                </c:pt>
                <c:pt idx="3638">
                  <c:v>0.12587723405920803</c:v>
                </c:pt>
                <c:pt idx="3639">
                  <c:v>0.45036832128979021</c:v>
                </c:pt>
                <c:pt idx="3640">
                  <c:v>0.52444934512263874</c:v>
                </c:pt>
                <c:pt idx="3641">
                  <c:v>0.77015209240620186</c:v>
                </c:pt>
                <c:pt idx="3642">
                  <c:v>0.43554122614452528</c:v>
                </c:pt>
                <c:pt idx="3643">
                  <c:v>0.11311422704618634</c:v>
                </c:pt>
                <c:pt idx="3644">
                  <c:v>0.78295795302355242</c:v>
                </c:pt>
                <c:pt idx="3645">
                  <c:v>7.7163901384549982E-2</c:v>
                </c:pt>
                <c:pt idx="3646">
                  <c:v>0.86642730768292087</c:v>
                </c:pt>
                <c:pt idx="3647">
                  <c:v>0.16184217192703276</c:v>
                </c:pt>
                <c:pt idx="3648">
                  <c:v>0.14472117733671974</c:v>
                </c:pt>
                <c:pt idx="3649">
                  <c:v>0.16532896823568344</c:v>
                </c:pt>
                <c:pt idx="3650">
                  <c:v>0.98871686198146214</c:v>
                </c:pt>
                <c:pt idx="3651">
                  <c:v>2.0054763504254614E-2</c:v>
                </c:pt>
                <c:pt idx="3652">
                  <c:v>0.14201261749497851</c:v>
                </c:pt>
                <c:pt idx="3653">
                  <c:v>1.969816405107172E-2</c:v>
                </c:pt>
                <c:pt idx="3654">
                  <c:v>0.6719036735041829</c:v>
                </c:pt>
                <c:pt idx="3655">
                  <c:v>7.7493492551241938E-2</c:v>
                </c:pt>
                <c:pt idx="3656">
                  <c:v>0.83478956486502209</c:v>
                </c:pt>
                <c:pt idx="3657">
                  <c:v>0.72419501806460995</c:v>
                </c:pt>
                <c:pt idx="3658">
                  <c:v>0.78116777353626632</c:v>
                </c:pt>
                <c:pt idx="3659">
                  <c:v>0.71329327152072686</c:v>
                </c:pt>
                <c:pt idx="3660">
                  <c:v>0.70155158805669937</c:v>
                </c:pt>
                <c:pt idx="3661">
                  <c:v>0.18455245618244287</c:v>
                </c:pt>
                <c:pt idx="3662">
                  <c:v>0.9536560769088811</c:v>
                </c:pt>
                <c:pt idx="3663">
                  <c:v>0.67081727077464293</c:v>
                </c:pt>
                <c:pt idx="3664">
                  <c:v>0.98935850822438531</c:v>
                </c:pt>
                <c:pt idx="3665">
                  <c:v>0.83548519533130727</c:v>
                </c:pt>
                <c:pt idx="3666">
                  <c:v>0.17782363102580367</c:v>
                </c:pt>
                <c:pt idx="3667">
                  <c:v>0.83762799319091619</c:v>
                </c:pt>
                <c:pt idx="3668">
                  <c:v>0.8406684086865498</c:v>
                </c:pt>
                <c:pt idx="3669">
                  <c:v>0.341946766661817</c:v>
                </c:pt>
                <c:pt idx="3670">
                  <c:v>0.83384127663969942</c:v>
                </c:pt>
                <c:pt idx="3671">
                  <c:v>0.93621223463317482</c:v>
                </c:pt>
                <c:pt idx="3672">
                  <c:v>0.84652452703007719</c:v>
                </c:pt>
                <c:pt idx="3673">
                  <c:v>0.14173170625482823</c:v>
                </c:pt>
                <c:pt idx="3674">
                  <c:v>0.15545287089726278</c:v>
                </c:pt>
                <c:pt idx="3675">
                  <c:v>0.13722099072885741</c:v>
                </c:pt>
                <c:pt idx="3676">
                  <c:v>0.53357643860738968</c:v>
                </c:pt>
                <c:pt idx="3677">
                  <c:v>0.7007908405553257</c:v>
                </c:pt>
                <c:pt idx="3678">
                  <c:v>0.76389680486729405</c:v>
                </c:pt>
                <c:pt idx="3679">
                  <c:v>3.1942148396888026E-2</c:v>
                </c:pt>
                <c:pt idx="3680">
                  <c:v>9.513294765973157E-2</c:v>
                </c:pt>
                <c:pt idx="3681">
                  <c:v>0.33106057496854946</c:v>
                </c:pt>
                <c:pt idx="3682">
                  <c:v>9.9396331385584236E-2</c:v>
                </c:pt>
                <c:pt idx="3683">
                  <c:v>0.5705653906168805</c:v>
                </c:pt>
                <c:pt idx="3684">
                  <c:v>0.85827534317898069</c:v>
                </c:pt>
                <c:pt idx="3685">
                  <c:v>0.24434647455106484</c:v>
                </c:pt>
                <c:pt idx="3686">
                  <c:v>0.45944911611940842</c:v>
                </c:pt>
                <c:pt idx="3687">
                  <c:v>0.7813951067610877</c:v>
                </c:pt>
                <c:pt idx="3688">
                  <c:v>0.38421351580897312</c:v>
                </c:pt>
                <c:pt idx="3689">
                  <c:v>0.83916215227521773</c:v>
                </c:pt>
                <c:pt idx="3690">
                  <c:v>0.93907379130119251</c:v>
                </c:pt>
                <c:pt idx="3691">
                  <c:v>0.55961773144552496</c:v>
                </c:pt>
                <c:pt idx="3692">
                  <c:v>0.14639257441844122</c:v>
                </c:pt>
                <c:pt idx="3693">
                  <c:v>0.60093712450321279</c:v>
                </c:pt>
                <c:pt idx="3694">
                  <c:v>1.8293802911971579E-2</c:v>
                </c:pt>
                <c:pt idx="3695">
                  <c:v>0.42128372401441216</c:v>
                </c:pt>
                <c:pt idx="3696">
                  <c:v>0.86749235257223378</c:v>
                </c:pt>
                <c:pt idx="3697">
                  <c:v>0.95662056168474618</c:v>
                </c:pt>
                <c:pt idx="3698">
                  <c:v>0.43229875757720004</c:v>
                </c:pt>
                <c:pt idx="3699">
                  <c:v>0.97666576202000999</c:v>
                </c:pt>
                <c:pt idx="3700">
                  <c:v>0.70683924116495045</c:v>
                </c:pt>
                <c:pt idx="3701">
                  <c:v>0.39715930331570615</c:v>
                </c:pt>
                <c:pt idx="3702">
                  <c:v>0.29995786335539032</c:v>
                </c:pt>
                <c:pt idx="3703">
                  <c:v>0.77716330905691977</c:v>
                </c:pt>
                <c:pt idx="3704">
                  <c:v>0.28316120225897234</c:v>
                </c:pt>
                <c:pt idx="3705">
                  <c:v>0.41710291493068252</c:v>
                </c:pt>
                <c:pt idx="3706">
                  <c:v>0.12490587752517357</c:v>
                </c:pt>
                <c:pt idx="3707">
                  <c:v>5.8025158246166719E-2</c:v>
                </c:pt>
                <c:pt idx="3708">
                  <c:v>0.96631453209833285</c:v>
                </c:pt>
                <c:pt idx="3709">
                  <c:v>0.9855801647758784</c:v>
                </c:pt>
                <c:pt idx="3710">
                  <c:v>0.67791405820190387</c:v>
                </c:pt>
                <c:pt idx="3711">
                  <c:v>0.8762839786703156</c:v>
                </c:pt>
                <c:pt idx="3712">
                  <c:v>0.15807100160190513</c:v>
                </c:pt>
                <c:pt idx="3713">
                  <c:v>0.47337098960499213</c:v>
                </c:pt>
                <c:pt idx="3714">
                  <c:v>0.62081941210925362</c:v>
                </c:pt>
                <c:pt idx="3715">
                  <c:v>0.68501007118576029</c:v>
                </c:pt>
                <c:pt idx="3716">
                  <c:v>0.43874087690163532</c:v>
                </c:pt>
                <c:pt idx="3717">
                  <c:v>0.96118410063663307</c:v>
                </c:pt>
                <c:pt idx="3718">
                  <c:v>0.51190461437717083</c:v>
                </c:pt>
                <c:pt idx="3719">
                  <c:v>0.40923016431026871</c:v>
                </c:pt>
                <c:pt idx="3720">
                  <c:v>0.53419681842877487</c:v>
                </c:pt>
                <c:pt idx="3721">
                  <c:v>0.74649339880484766</c:v>
                </c:pt>
                <c:pt idx="3722">
                  <c:v>3.8093649056478718E-3</c:v>
                </c:pt>
                <c:pt idx="3723">
                  <c:v>0.64459016453537299</c:v>
                </c:pt>
                <c:pt idx="3724">
                  <c:v>0.43251448830174877</c:v>
                </c:pt>
                <c:pt idx="3725">
                  <c:v>0.79331179531266338</c:v>
                </c:pt>
                <c:pt idx="3726">
                  <c:v>0.15581296811711276</c:v>
                </c:pt>
                <c:pt idx="3727">
                  <c:v>0.28035760615835237</c:v>
                </c:pt>
                <c:pt idx="3728">
                  <c:v>0.81405369351618084</c:v>
                </c:pt>
                <c:pt idx="3729">
                  <c:v>0.5259201210025457</c:v>
                </c:pt>
                <c:pt idx="3730">
                  <c:v>0.28659452306541433</c:v>
                </c:pt>
                <c:pt idx="3731">
                  <c:v>0.91109057287657669</c:v>
                </c:pt>
                <c:pt idx="3732">
                  <c:v>0.40418743513536759</c:v>
                </c:pt>
                <c:pt idx="3733">
                  <c:v>0.93819921630515191</c:v>
                </c:pt>
                <c:pt idx="3734">
                  <c:v>0.51084599876172831</c:v>
                </c:pt>
                <c:pt idx="3735">
                  <c:v>0.88966845935587591</c:v>
                </c:pt>
                <c:pt idx="3736">
                  <c:v>3.9869937613632112E-2</c:v>
                </c:pt>
                <c:pt idx="3737">
                  <c:v>0.35645904892273761</c:v>
                </c:pt>
                <c:pt idx="3738">
                  <c:v>0.16110027344464672</c:v>
                </c:pt>
                <c:pt idx="3739">
                  <c:v>8.6166323252614641E-2</c:v>
                </c:pt>
                <c:pt idx="3740">
                  <c:v>0.89423948532016584</c:v>
                </c:pt>
                <c:pt idx="3741">
                  <c:v>0.33064129322725089</c:v>
                </c:pt>
                <c:pt idx="3742">
                  <c:v>0.25700670439402107</c:v>
                </c:pt>
                <c:pt idx="3743">
                  <c:v>0.6847865714939112</c:v>
                </c:pt>
                <c:pt idx="3744">
                  <c:v>9.7527071323024739E-2</c:v>
                </c:pt>
                <c:pt idx="3745">
                  <c:v>0.1478619777741087</c:v>
                </c:pt>
                <c:pt idx="3746">
                  <c:v>0.56375143328943766</c:v>
                </c:pt>
                <c:pt idx="3747">
                  <c:v>0.30616563050264478</c:v>
                </c:pt>
                <c:pt idx="3748">
                  <c:v>0.60506888052714158</c:v>
                </c:pt>
                <c:pt idx="3749">
                  <c:v>0.17340224878006838</c:v>
                </c:pt>
                <c:pt idx="3750">
                  <c:v>0.66978329368749645</c:v>
                </c:pt>
                <c:pt idx="3751">
                  <c:v>0.44635488989962602</c:v>
                </c:pt>
                <c:pt idx="3752">
                  <c:v>0.98562668013100729</c:v>
                </c:pt>
                <c:pt idx="3753">
                  <c:v>0.28901296573136426</c:v>
                </c:pt>
                <c:pt idx="3754">
                  <c:v>0.69767294994372331</c:v>
                </c:pt>
                <c:pt idx="3755">
                  <c:v>0.26254619895869113</c:v>
                </c:pt>
                <c:pt idx="3756">
                  <c:v>0.88324015803411704</c:v>
                </c:pt>
                <c:pt idx="3757">
                  <c:v>6.4545882679184485E-3</c:v>
                </c:pt>
                <c:pt idx="3758">
                  <c:v>0.62912454682826791</c:v>
                </c:pt>
                <c:pt idx="3759">
                  <c:v>0.25347090079284573</c:v>
                </c:pt>
                <c:pt idx="3760">
                  <c:v>0.50656227392549724</c:v>
                </c:pt>
                <c:pt idx="3761">
                  <c:v>0.53964276556237523</c:v>
                </c:pt>
                <c:pt idx="3762">
                  <c:v>0.17316570479894811</c:v>
                </c:pt>
                <c:pt idx="3763">
                  <c:v>0.33694088307012937</c:v>
                </c:pt>
                <c:pt idx="3764">
                  <c:v>0.74759935725324578</c:v>
                </c:pt>
                <c:pt idx="3765">
                  <c:v>0.12611329121998804</c:v>
                </c:pt>
                <c:pt idx="3766">
                  <c:v>0.64793259049483809</c:v>
                </c:pt>
                <c:pt idx="3767">
                  <c:v>0.71654947684127068</c:v>
                </c:pt>
                <c:pt idx="3768">
                  <c:v>0.59316126427916216</c:v>
                </c:pt>
                <c:pt idx="3769">
                  <c:v>0.23896351086732592</c:v>
                </c:pt>
                <c:pt idx="3770">
                  <c:v>0.20740942268531359</c:v>
                </c:pt>
                <c:pt idx="3771">
                  <c:v>0.86581545954256922</c:v>
                </c:pt>
                <c:pt idx="3772">
                  <c:v>0.35098059301841689</c:v>
                </c:pt>
                <c:pt idx="3773">
                  <c:v>0.68258901940284977</c:v>
                </c:pt>
                <c:pt idx="3774">
                  <c:v>0.23576735047197794</c:v>
                </c:pt>
                <c:pt idx="3775">
                  <c:v>0.37136841295714829</c:v>
                </c:pt>
                <c:pt idx="3776">
                  <c:v>0.66285292443552313</c:v>
                </c:pt>
                <c:pt idx="3777">
                  <c:v>0.62164592019502252</c:v>
                </c:pt>
                <c:pt idx="3778">
                  <c:v>0.65240816466797524</c:v>
                </c:pt>
                <c:pt idx="3779">
                  <c:v>0.8041249132059699</c:v>
                </c:pt>
                <c:pt idx="3780">
                  <c:v>0.20039404244075987</c:v>
                </c:pt>
                <c:pt idx="3781">
                  <c:v>0.25430940985820605</c:v>
                </c:pt>
                <c:pt idx="3782">
                  <c:v>0.66516262938031678</c:v>
                </c:pt>
                <c:pt idx="3783">
                  <c:v>0.78025313764323767</c:v>
                </c:pt>
                <c:pt idx="3784">
                  <c:v>0.69687360039359292</c:v>
                </c:pt>
                <c:pt idx="3785">
                  <c:v>0.341342602534905</c:v>
                </c:pt>
                <c:pt idx="3786">
                  <c:v>0.71765407442086027</c:v>
                </c:pt>
                <c:pt idx="3787">
                  <c:v>0.82500457858865428</c:v>
                </c:pt>
                <c:pt idx="3788">
                  <c:v>0.34395675955178462</c:v>
                </c:pt>
                <c:pt idx="3789">
                  <c:v>0.93076132453226768</c:v>
                </c:pt>
                <c:pt idx="3790">
                  <c:v>0.40302563905328992</c:v>
                </c:pt>
                <c:pt idx="3791">
                  <c:v>0.65177169105249311</c:v>
                </c:pt>
                <c:pt idx="3792">
                  <c:v>0.3955552150945838</c:v>
                </c:pt>
                <c:pt idx="3793">
                  <c:v>0.19624968198280202</c:v>
                </c:pt>
                <c:pt idx="3794">
                  <c:v>0.44697849155722957</c:v>
                </c:pt>
                <c:pt idx="3795">
                  <c:v>0.86854577572527214</c:v>
                </c:pt>
                <c:pt idx="3796">
                  <c:v>0.11337203775315585</c:v>
                </c:pt>
                <c:pt idx="3797">
                  <c:v>0.36000148896390805</c:v>
                </c:pt>
                <c:pt idx="3798">
                  <c:v>0.4180212448363736</c:v>
                </c:pt>
                <c:pt idx="3799">
                  <c:v>0.95842384009971393</c:v>
                </c:pt>
                <c:pt idx="3800">
                  <c:v>5.312761676307598E-2</c:v>
                </c:pt>
                <c:pt idx="3801">
                  <c:v>0.44572679916691738</c:v>
                </c:pt>
                <c:pt idx="3802">
                  <c:v>4.056520759512261E-2</c:v>
                </c:pt>
                <c:pt idx="3803">
                  <c:v>0.44630120636831816</c:v>
                </c:pt>
                <c:pt idx="3804">
                  <c:v>7.0268743487675422E-2</c:v>
                </c:pt>
                <c:pt idx="3805">
                  <c:v>0.84731312146295301</c:v>
                </c:pt>
                <c:pt idx="3806">
                  <c:v>0.94061366914073385</c:v>
                </c:pt>
                <c:pt idx="3807">
                  <c:v>0.69661314165792654</c:v>
                </c:pt>
                <c:pt idx="3808">
                  <c:v>0.83520497860592802</c:v>
                </c:pt>
                <c:pt idx="3809">
                  <c:v>0.64766889143015716</c:v>
                </c:pt>
                <c:pt idx="3810">
                  <c:v>0.57264071866658173</c:v>
                </c:pt>
                <c:pt idx="3811">
                  <c:v>0.41134096449572033</c:v>
                </c:pt>
                <c:pt idx="3812">
                  <c:v>0.49229496858574617</c:v>
                </c:pt>
                <c:pt idx="3813">
                  <c:v>0.45926016518078738</c:v>
                </c:pt>
                <c:pt idx="3814">
                  <c:v>0.42842446241193088</c:v>
                </c:pt>
                <c:pt idx="3815">
                  <c:v>0.58376663462724931</c:v>
                </c:pt>
                <c:pt idx="3816">
                  <c:v>0.46972787331285104</c:v>
                </c:pt>
                <c:pt idx="3817">
                  <c:v>0.63234823672619034</c:v>
                </c:pt>
                <c:pt idx="3818">
                  <c:v>0.34238534345013061</c:v>
                </c:pt>
                <c:pt idx="3819">
                  <c:v>0.81602251142105819</c:v>
                </c:pt>
                <c:pt idx="3820">
                  <c:v>0.9618621722934646</c:v>
                </c:pt>
                <c:pt idx="3821">
                  <c:v>0.56134007939404229</c:v>
                </c:pt>
                <c:pt idx="3822">
                  <c:v>0.29769424003392586</c:v>
                </c:pt>
                <c:pt idx="3823">
                  <c:v>0.52378053758444998</c:v>
                </c:pt>
                <c:pt idx="3824">
                  <c:v>0.68254839910828224</c:v>
                </c:pt>
                <c:pt idx="3825">
                  <c:v>0.80499165482611634</c:v>
                </c:pt>
                <c:pt idx="3826">
                  <c:v>0.69346400391414309</c:v>
                </c:pt>
                <c:pt idx="3827">
                  <c:v>0.51345746744755039</c:v>
                </c:pt>
                <c:pt idx="3828">
                  <c:v>0.13608602333315178</c:v>
                </c:pt>
                <c:pt idx="3829">
                  <c:v>5.3019742535108549E-2</c:v>
                </c:pt>
                <c:pt idx="3830">
                  <c:v>0.91773613010315669</c:v>
                </c:pt>
                <c:pt idx="3831">
                  <c:v>0.11613301156976696</c:v>
                </c:pt>
                <c:pt idx="3832">
                  <c:v>0.6267101897694255</c:v>
                </c:pt>
                <c:pt idx="3833">
                  <c:v>0.79226271083936761</c:v>
                </c:pt>
                <c:pt idx="3834">
                  <c:v>0.95411562052464938</c:v>
                </c:pt>
                <c:pt idx="3835">
                  <c:v>0.80022057673902225</c:v>
                </c:pt>
                <c:pt idx="3836">
                  <c:v>0.98150779762954221</c:v>
                </c:pt>
                <c:pt idx="3837">
                  <c:v>0.26673143896755414</c:v>
                </c:pt>
                <c:pt idx="3838">
                  <c:v>0.17039189287623335</c:v>
                </c:pt>
                <c:pt idx="3839">
                  <c:v>3.3396732636306603E-2</c:v>
                </c:pt>
                <c:pt idx="3840">
                  <c:v>1.310229919467254E-2</c:v>
                </c:pt>
                <c:pt idx="3841">
                  <c:v>4.1389102310297798E-2</c:v>
                </c:pt>
                <c:pt idx="3842">
                  <c:v>6.1722846758514027E-2</c:v>
                </c:pt>
                <c:pt idx="3843">
                  <c:v>0.9860526988652647</c:v>
                </c:pt>
                <c:pt idx="3844">
                  <c:v>0.24439801942193906</c:v>
                </c:pt>
                <c:pt idx="3845">
                  <c:v>0.95380860835468173</c:v>
                </c:pt>
                <c:pt idx="3846">
                  <c:v>0.24802072322802049</c:v>
                </c:pt>
                <c:pt idx="3847">
                  <c:v>0.1740483839701723</c:v>
                </c:pt>
                <c:pt idx="3848">
                  <c:v>0.16178790190538739</c:v>
                </c:pt>
                <c:pt idx="3849">
                  <c:v>0.27162799844171603</c:v>
                </c:pt>
                <c:pt idx="3850">
                  <c:v>0.30119294176319933</c:v>
                </c:pt>
                <c:pt idx="3851">
                  <c:v>0.91677152769297798</c:v>
                </c:pt>
                <c:pt idx="3852">
                  <c:v>0.38380469276791884</c:v>
                </c:pt>
                <c:pt idx="3853">
                  <c:v>0.32732229310665062</c:v>
                </c:pt>
                <c:pt idx="3854">
                  <c:v>0.21661044821257947</c:v>
                </c:pt>
                <c:pt idx="3855">
                  <c:v>0.44060294438050851</c:v>
                </c:pt>
                <c:pt idx="3856">
                  <c:v>0.73766784610225322</c:v>
                </c:pt>
                <c:pt idx="3857">
                  <c:v>0.48353497127582057</c:v>
                </c:pt>
                <c:pt idx="3858">
                  <c:v>0.30204994468066948</c:v>
                </c:pt>
                <c:pt idx="3859">
                  <c:v>0.58033048476354587</c:v>
                </c:pt>
                <c:pt idx="3860">
                  <c:v>0.19923590616443188</c:v>
                </c:pt>
                <c:pt idx="3861">
                  <c:v>0.357611251198241</c:v>
                </c:pt>
                <c:pt idx="3862">
                  <c:v>0.22502418081375997</c:v>
                </c:pt>
                <c:pt idx="3863">
                  <c:v>1.1166169804632808E-3</c:v>
                </c:pt>
                <c:pt idx="3864">
                  <c:v>0.2630732287554588</c:v>
                </c:pt>
                <c:pt idx="3865">
                  <c:v>0.39970736321387235</c:v>
                </c:pt>
                <c:pt idx="3866">
                  <c:v>0.82887346828966324</c:v>
                </c:pt>
                <c:pt idx="3867">
                  <c:v>0.134787333732723</c:v>
                </c:pt>
                <c:pt idx="3868">
                  <c:v>6.4302272992233123E-2</c:v>
                </c:pt>
                <c:pt idx="3869">
                  <c:v>0.30519687792792694</c:v>
                </c:pt>
                <c:pt idx="3870">
                  <c:v>0.5225343017278401</c:v>
                </c:pt>
                <c:pt idx="3871">
                  <c:v>0.69012724320148477</c:v>
                </c:pt>
                <c:pt idx="3872">
                  <c:v>6.9723427881576705E-2</c:v>
                </c:pt>
                <c:pt idx="3873">
                  <c:v>0.15545846884093473</c:v>
                </c:pt>
                <c:pt idx="3874">
                  <c:v>0.94679910500057407</c:v>
                </c:pt>
                <c:pt idx="3875">
                  <c:v>0.67484442496144281</c:v>
                </c:pt>
                <c:pt idx="3876">
                  <c:v>0.19539014866464743</c:v>
                </c:pt>
                <c:pt idx="3877">
                  <c:v>0.47331779530073359</c:v>
                </c:pt>
                <c:pt idx="3878">
                  <c:v>3.6653159454848372E-2</c:v>
                </c:pt>
                <c:pt idx="3879">
                  <c:v>6.3867744932120551E-2</c:v>
                </c:pt>
                <c:pt idx="3880">
                  <c:v>0.30404481328442701</c:v>
                </c:pt>
                <c:pt idx="3881">
                  <c:v>0.40533181077912295</c:v>
                </c:pt>
                <c:pt idx="3882">
                  <c:v>0.43094237612429753</c:v>
                </c:pt>
                <c:pt idx="3883">
                  <c:v>0.97873792389366976</c:v>
                </c:pt>
                <c:pt idx="3884">
                  <c:v>0.44115029508927806</c:v>
                </c:pt>
                <c:pt idx="3885">
                  <c:v>0.16972945300827069</c:v>
                </c:pt>
                <c:pt idx="3886">
                  <c:v>0.39568526648818192</c:v>
                </c:pt>
                <c:pt idx="3887">
                  <c:v>0.53506192837406508</c:v>
                </c:pt>
                <c:pt idx="3888">
                  <c:v>0.8807942195816536</c:v>
                </c:pt>
                <c:pt idx="3889">
                  <c:v>0.77360053641809523</c:v>
                </c:pt>
                <c:pt idx="3890">
                  <c:v>0.74550436705579259</c:v>
                </c:pt>
                <c:pt idx="3891">
                  <c:v>0.84343839067715642</c:v>
                </c:pt>
                <c:pt idx="3892">
                  <c:v>0.26912803674518326</c:v>
                </c:pt>
                <c:pt idx="3893">
                  <c:v>0.49378972272568089</c:v>
                </c:pt>
                <c:pt idx="3894">
                  <c:v>9.0828830160408769E-3</c:v>
                </c:pt>
                <c:pt idx="3895">
                  <c:v>0.45793473198638424</c:v>
                </c:pt>
                <c:pt idx="3896">
                  <c:v>0.85673367820582058</c:v>
                </c:pt>
                <c:pt idx="3897">
                  <c:v>0.99704810774059649</c:v>
                </c:pt>
                <c:pt idx="3898">
                  <c:v>0.22064923479363063</c:v>
                </c:pt>
                <c:pt idx="3899">
                  <c:v>0.19242574659136114</c:v>
                </c:pt>
                <c:pt idx="3900">
                  <c:v>0.20944676353551395</c:v>
                </c:pt>
                <c:pt idx="3901">
                  <c:v>0.82579212808982227</c:v>
                </c:pt>
                <c:pt idx="3902">
                  <c:v>0.63696102494195672</c:v>
                </c:pt>
                <c:pt idx="3903">
                  <c:v>0.27437525292871601</c:v>
                </c:pt>
                <c:pt idx="3904">
                  <c:v>0.42365420151308419</c:v>
                </c:pt>
                <c:pt idx="3905">
                  <c:v>0.41858668408834421</c:v>
                </c:pt>
                <c:pt idx="3906">
                  <c:v>9.8462267985906182E-2</c:v>
                </c:pt>
                <c:pt idx="3907">
                  <c:v>0.20000070562670502</c:v>
                </c:pt>
                <c:pt idx="3908">
                  <c:v>2.2871865049163831E-2</c:v>
                </c:pt>
                <c:pt idx="3909">
                  <c:v>0.79457721794428182</c:v>
                </c:pt>
                <c:pt idx="3910">
                  <c:v>0.31666482598610002</c:v>
                </c:pt>
                <c:pt idx="3911">
                  <c:v>6.3843484565241249E-2</c:v>
                </c:pt>
                <c:pt idx="3912">
                  <c:v>0.41948469144931777</c:v>
                </c:pt>
                <c:pt idx="3913">
                  <c:v>0.7689908682840384</c:v>
                </c:pt>
                <c:pt idx="3914">
                  <c:v>0.76279506378279449</c:v>
                </c:pt>
                <c:pt idx="3915">
                  <c:v>0.4543519402652465</c:v>
                </c:pt>
                <c:pt idx="3916">
                  <c:v>0.40914907827070279</c:v>
                </c:pt>
                <c:pt idx="3917">
                  <c:v>0.62252903301598805</c:v>
                </c:pt>
                <c:pt idx="3918">
                  <c:v>0.86305973120892798</c:v>
                </c:pt>
                <c:pt idx="3919">
                  <c:v>0.20466328264581723</c:v>
                </c:pt>
                <c:pt idx="3920">
                  <c:v>0.44815955819373954</c:v>
                </c:pt>
                <c:pt idx="3921">
                  <c:v>0.95929321672295231</c:v>
                </c:pt>
                <c:pt idx="3922">
                  <c:v>0.63782223985825048</c:v>
                </c:pt>
                <c:pt idx="3923">
                  <c:v>0.84292499359687156</c:v>
                </c:pt>
                <c:pt idx="3924">
                  <c:v>0.12278858636915557</c:v>
                </c:pt>
                <c:pt idx="3925">
                  <c:v>1.5067568439446344E-2</c:v>
                </c:pt>
                <c:pt idx="3926">
                  <c:v>0.49944139027991785</c:v>
                </c:pt>
                <c:pt idx="3927">
                  <c:v>0.70428236376785303</c:v>
                </c:pt>
                <c:pt idx="3928">
                  <c:v>0.13475288784514938</c:v>
                </c:pt>
                <c:pt idx="3929">
                  <c:v>0.21533620869161918</c:v>
                </c:pt>
                <c:pt idx="3930">
                  <c:v>0.24108300693046925</c:v>
                </c:pt>
                <c:pt idx="3931">
                  <c:v>0.28035674624893581</c:v>
                </c:pt>
                <c:pt idx="3932">
                  <c:v>0.15268048533476986</c:v>
                </c:pt>
                <c:pt idx="3933">
                  <c:v>4.8110493053446279E-2</c:v>
                </c:pt>
                <c:pt idx="3934">
                  <c:v>0.57964500156051346</c:v>
                </c:pt>
                <c:pt idx="3935">
                  <c:v>0.87752379604802377</c:v>
                </c:pt>
                <c:pt idx="3936">
                  <c:v>0.51413452417354766</c:v>
                </c:pt>
                <c:pt idx="3937">
                  <c:v>7.2187968755924148E-2</c:v>
                </c:pt>
                <c:pt idx="3938">
                  <c:v>0.73037468334790823</c:v>
                </c:pt>
                <c:pt idx="3939">
                  <c:v>0.65731312657487939</c:v>
                </c:pt>
                <c:pt idx="3940">
                  <c:v>0.49531526593942743</c:v>
                </c:pt>
                <c:pt idx="3941">
                  <c:v>0.98021506981791562</c:v>
                </c:pt>
                <c:pt idx="3942">
                  <c:v>6.6780640517439815E-3</c:v>
                </c:pt>
                <c:pt idx="3943">
                  <c:v>0.56346884198589697</c:v>
                </c:pt>
                <c:pt idx="3944">
                  <c:v>0.39469170204649517</c:v>
                </c:pt>
                <c:pt idx="3945">
                  <c:v>0.71529036086885944</c:v>
                </c:pt>
                <c:pt idx="3946">
                  <c:v>0.25934109916644177</c:v>
                </c:pt>
                <c:pt idx="3947">
                  <c:v>0.78504337732027163</c:v>
                </c:pt>
                <c:pt idx="3948">
                  <c:v>0.18077154822258734</c:v>
                </c:pt>
                <c:pt idx="3949">
                  <c:v>0.89969880498350885</c:v>
                </c:pt>
                <c:pt idx="3950">
                  <c:v>0.6304475938880576</c:v>
                </c:pt>
                <c:pt idx="3951">
                  <c:v>0.163582595830846</c:v>
                </c:pt>
                <c:pt idx="3952">
                  <c:v>0.69322939552105511</c:v>
                </c:pt>
                <c:pt idx="3953">
                  <c:v>0.20164261338599787</c:v>
                </c:pt>
                <c:pt idx="3954">
                  <c:v>0.50450449873074654</c:v>
                </c:pt>
                <c:pt idx="3955">
                  <c:v>0.83106273748096882</c:v>
                </c:pt>
                <c:pt idx="3956">
                  <c:v>9.3581706231078976E-2</c:v>
                </c:pt>
                <c:pt idx="3957">
                  <c:v>0.94622182196695348</c:v>
                </c:pt>
                <c:pt idx="3958">
                  <c:v>0.70528046909456332</c:v>
                </c:pt>
                <c:pt idx="3959">
                  <c:v>0.23838412369410755</c:v>
                </c:pt>
                <c:pt idx="3960">
                  <c:v>0.36480883324665303</c:v>
                </c:pt>
                <c:pt idx="3961">
                  <c:v>0.72714643725313444</c:v>
                </c:pt>
                <c:pt idx="3962">
                  <c:v>0.34698594206448219</c:v>
                </c:pt>
                <c:pt idx="3963">
                  <c:v>4.6316764134568755E-2</c:v>
                </c:pt>
                <c:pt idx="3964">
                  <c:v>0.56904282775407933</c:v>
                </c:pt>
                <c:pt idx="3965">
                  <c:v>0.3700767682350643</c:v>
                </c:pt>
                <c:pt idx="3966">
                  <c:v>0.6593141193705786</c:v>
                </c:pt>
                <c:pt idx="3967">
                  <c:v>0.87513495215798631</c:v>
                </c:pt>
                <c:pt idx="3968">
                  <c:v>0.58966657321776417</c:v>
                </c:pt>
                <c:pt idx="3969">
                  <c:v>0.29319748386354005</c:v>
                </c:pt>
                <c:pt idx="3970">
                  <c:v>0.91541896242819532</c:v>
                </c:pt>
                <c:pt idx="3971">
                  <c:v>0.60001990688367945</c:v>
                </c:pt>
                <c:pt idx="3972">
                  <c:v>0.54159903553927924</c:v>
                </c:pt>
                <c:pt idx="3973">
                  <c:v>0.29831803471274343</c:v>
                </c:pt>
                <c:pt idx="3974">
                  <c:v>0.92678011990697173</c:v>
                </c:pt>
                <c:pt idx="3975">
                  <c:v>0.58756961459795631</c:v>
                </c:pt>
                <c:pt idx="3976">
                  <c:v>6.8689822232185005E-2</c:v>
                </c:pt>
                <c:pt idx="3977">
                  <c:v>3.9645657217688202E-2</c:v>
                </c:pt>
                <c:pt idx="3978">
                  <c:v>0.13307482635413181</c:v>
                </c:pt>
                <c:pt idx="3979">
                  <c:v>0.34803796156069167</c:v>
                </c:pt>
                <c:pt idx="3980">
                  <c:v>0.5572805861092488</c:v>
                </c:pt>
                <c:pt idx="3981">
                  <c:v>0.71975081877463898</c:v>
                </c:pt>
                <c:pt idx="3982">
                  <c:v>0.3079606824909622</c:v>
                </c:pt>
                <c:pt idx="3983">
                  <c:v>0.56949166921830807</c:v>
                </c:pt>
                <c:pt idx="3984">
                  <c:v>0.24350615523857988</c:v>
                </c:pt>
                <c:pt idx="3985">
                  <c:v>0.26770110245731471</c:v>
                </c:pt>
                <c:pt idx="3986">
                  <c:v>0.64637229052229828</c:v>
                </c:pt>
                <c:pt idx="3987">
                  <c:v>0.10755763277443142</c:v>
                </c:pt>
                <c:pt idx="3988">
                  <c:v>0.78698147448177513</c:v>
                </c:pt>
                <c:pt idx="3989">
                  <c:v>9.9315732999105677E-3</c:v>
                </c:pt>
                <c:pt idx="3990">
                  <c:v>0.7428438233689505</c:v>
                </c:pt>
                <c:pt idx="3991">
                  <c:v>0.87511347439696485</c:v>
                </c:pt>
                <c:pt idx="3992">
                  <c:v>0.47971978015360273</c:v>
                </c:pt>
                <c:pt idx="3993">
                  <c:v>0.2136221486150629</c:v>
                </c:pt>
                <c:pt idx="3994">
                  <c:v>0.15446148146527083</c:v>
                </c:pt>
                <c:pt idx="3995">
                  <c:v>9.2819764303329944E-2</c:v>
                </c:pt>
                <c:pt idx="3996">
                  <c:v>0.76323225368831782</c:v>
                </c:pt>
                <c:pt idx="3997">
                  <c:v>0.95409796779279732</c:v>
                </c:pt>
                <c:pt idx="3998">
                  <c:v>0.93931343830923986</c:v>
                </c:pt>
                <c:pt idx="3999">
                  <c:v>7.2368016159593762E-2</c:v>
                </c:pt>
                <c:pt idx="4000">
                  <c:v>0.29763096301780156</c:v>
                </c:pt>
                <c:pt idx="4001">
                  <c:v>0.72704054456582023</c:v>
                </c:pt>
                <c:pt idx="4002">
                  <c:v>0.40691971476704847</c:v>
                </c:pt>
                <c:pt idx="4003">
                  <c:v>0.37395487048785925</c:v>
                </c:pt>
                <c:pt idx="4004">
                  <c:v>0.58592679579229467</c:v>
                </c:pt>
                <c:pt idx="4005">
                  <c:v>0.62249568369107711</c:v>
                </c:pt>
                <c:pt idx="4006">
                  <c:v>0.94899729398755084</c:v>
                </c:pt>
                <c:pt idx="4007">
                  <c:v>0.96966281084948003</c:v>
                </c:pt>
                <c:pt idx="4008">
                  <c:v>2.7171624059908694E-2</c:v>
                </c:pt>
                <c:pt idx="4009">
                  <c:v>0.85135494558405012</c:v>
                </c:pt>
                <c:pt idx="4010">
                  <c:v>7.6072289053846109E-2</c:v>
                </c:pt>
                <c:pt idx="4011">
                  <c:v>0.76944006189181335</c:v>
                </c:pt>
                <c:pt idx="4012">
                  <c:v>0.53438111724621284</c:v>
                </c:pt>
                <c:pt idx="4013">
                  <c:v>0.7304834118939838</c:v>
                </c:pt>
                <c:pt idx="4014">
                  <c:v>0.1534096093583539</c:v>
                </c:pt>
                <c:pt idx="4015">
                  <c:v>0.56319481857855547</c:v>
                </c:pt>
                <c:pt idx="4016">
                  <c:v>0.91432450907119589</c:v>
                </c:pt>
                <c:pt idx="4017">
                  <c:v>0.27814254338450461</c:v>
                </c:pt>
                <c:pt idx="4018">
                  <c:v>0.15022294410693882</c:v>
                </c:pt>
                <c:pt idx="4019">
                  <c:v>0.29770341844169301</c:v>
                </c:pt>
                <c:pt idx="4020">
                  <c:v>0.2972033136677581</c:v>
                </c:pt>
                <c:pt idx="4021">
                  <c:v>0.69552144844678487</c:v>
                </c:pt>
                <c:pt idx="4022">
                  <c:v>3.4981834669058909E-3</c:v>
                </c:pt>
                <c:pt idx="4023">
                  <c:v>0.88737495204320826</c:v>
                </c:pt>
                <c:pt idx="4024">
                  <c:v>0.48558673557801424</c:v>
                </c:pt>
                <c:pt idx="4025">
                  <c:v>0.71998072686536163</c:v>
                </c:pt>
                <c:pt idx="4026">
                  <c:v>0.85352709488985457</c:v>
                </c:pt>
                <c:pt idx="4027">
                  <c:v>0.13492353229244358</c:v>
                </c:pt>
                <c:pt idx="4028">
                  <c:v>0.20337733653988499</c:v>
                </c:pt>
                <c:pt idx="4029">
                  <c:v>0.67541779644840305</c:v>
                </c:pt>
                <c:pt idx="4030">
                  <c:v>0.27676112024803268</c:v>
                </c:pt>
                <c:pt idx="4031">
                  <c:v>0.18762373166395829</c:v>
                </c:pt>
                <c:pt idx="4032">
                  <c:v>0.33990857101237215</c:v>
                </c:pt>
                <c:pt idx="4033">
                  <c:v>0.15654434528676553</c:v>
                </c:pt>
                <c:pt idx="4034">
                  <c:v>0.35875845653307381</c:v>
                </c:pt>
                <c:pt idx="4035">
                  <c:v>0.64070302936121393</c:v>
                </c:pt>
                <c:pt idx="4036">
                  <c:v>0.85585445530679605</c:v>
                </c:pt>
                <c:pt idx="4037">
                  <c:v>0.79725526671099722</c:v>
                </c:pt>
                <c:pt idx="4038">
                  <c:v>0.76789956014406502</c:v>
                </c:pt>
                <c:pt idx="4039">
                  <c:v>0.34742912979057916</c:v>
                </c:pt>
                <c:pt idx="4040">
                  <c:v>0.57978382685445495</c:v>
                </c:pt>
                <c:pt idx="4041">
                  <c:v>0.33992997831358851</c:v>
                </c:pt>
                <c:pt idx="4042">
                  <c:v>0.44939300716907249</c:v>
                </c:pt>
                <c:pt idx="4043">
                  <c:v>0.42825171617984181</c:v>
                </c:pt>
                <c:pt idx="4044">
                  <c:v>0.18007514472145114</c:v>
                </c:pt>
                <c:pt idx="4045">
                  <c:v>0.53642441535302154</c:v>
                </c:pt>
                <c:pt idx="4046">
                  <c:v>0.79327366409860733</c:v>
                </c:pt>
                <c:pt idx="4047">
                  <c:v>0.13214847185310219</c:v>
                </c:pt>
                <c:pt idx="4048">
                  <c:v>0.63311816350175087</c:v>
                </c:pt>
                <c:pt idx="4049">
                  <c:v>0.97413487464279269</c:v>
                </c:pt>
                <c:pt idx="4050">
                  <c:v>0.75618305857964563</c:v>
                </c:pt>
                <c:pt idx="4051">
                  <c:v>0.11112997728241647</c:v>
                </c:pt>
                <c:pt idx="4052">
                  <c:v>0.23159588607809078</c:v>
                </c:pt>
                <c:pt idx="4053">
                  <c:v>0.74481771834947819</c:v>
                </c:pt>
                <c:pt idx="4054">
                  <c:v>0.80760241558691903</c:v>
                </c:pt>
                <c:pt idx="4055">
                  <c:v>0.62894956458998685</c:v>
                </c:pt>
                <c:pt idx="4056">
                  <c:v>0.51709867906975604</c:v>
                </c:pt>
                <c:pt idx="4057">
                  <c:v>0.93302644625438136</c:v>
                </c:pt>
                <c:pt idx="4058">
                  <c:v>0.32399458496483513</c:v>
                </c:pt>
                <c:pt idx="4059">
                  <c:v>0.9476533369422534</c:v>
                </c:pt>
                <c:pt idx="4060">
                  <c:v>0.71050999994562936</c:v>
                </c:pt>
                <c:pt idx="4061">
                  <c:v>0.57333765087561139</c:v>
                </c:pt>
                <c:pt idx="4062">
                  <c:v>0.50498480607801088</c:v>
                </c:pt>
                <c:pt idx="4063">
                  <c:v>2.4503867658160483E-2</c:v>
                </c:pt>
                <c:pt idx="4064">
                  <c:v>0.4160271761271862</c:v>
                </c:pt>
                <c:pt idx="4065">
                  <c:v>0.28379913684729496</c:v>
                </c:pt>
                <c:pt idx="4066">
                  <c:v>5.37203241954054E-2</c:v>
                </c:pt>
                <c:pt idx="4067">
                  <c:v>0.97855148930328406</c:v>
                </c:pt>
                <c:pt idx="4068">
                  <c:v>0.62922744119541452</c:v>
                </c:pt>
                <c:pt idx="4069">
                  <c:v>0.87699722072313502</c:v>
                </c:pt>
                <c:pt idx="4070">
                  <c:v>0.97458384341857363</c:v>
                </c:pt>
                <c:pt idx="4071">
                  <c:v>0.47529804179277424</c:v>
                </c:pt>
                <c:pt idx="4072">
                  <c:v>3.8507003734037037E-2</c:v>
                </c:pt>
                <c:pt idx="4073">
                  <c:v>0.71988143063186627</c:v>
                </c:pt>
                <c:pt idx="4074">
                  <c:v>0.21002504553140855</c:v>
                </c:pt>
                <c:pt idx="4075">
                  <c:v>0.48305596148840002</c:v>
                </c:pt>
                <c:pt idx="4076">
                  <c:v>0.93994703528719481</c:v>
                </c:pt>
                <c:pt idx="4077">
                  <c:v>0.49210179510171459</c:v>
                </c:pt>
                <c:pt idx="4078">
                  <c:v>0.79514678153550578</c:v>
                </c:pt>
                <c:pt idx="4079">
                  <c:v>0.96141565599778489</c:v>
                </c:pt>
                <c:pt idx="4080">
                  <c:v>0.54965976653335646</c:v>
                </c:pt>
                <c:pt idx="4081">
                  <c:v>8.9298110509542838E-2</c:v>
                </c:pt>
                <c:pt idx="4082">
                  <c:v>0.29230992194414274</c:v>
                </c:pt>
                <c:pt idx="4083">
                  <c:v>0.80664491208984979</c:v>
                </c:pt>
                <c:pt idx="4084">
                  <c:v>0.18700619440321309</c:v>
                </c:pt>
                <c:pt idx="4085">
                  <c:v>0.43726638490012248</c:v>
                </c:pt>
                <c:pt idx="4086">
                  <c:v>0.16029293331859584</c:v>
                </c:pt>
                <c:pt idx="4087">
                  <c:v>0.74526212897895872</c:v>
                </c:pt>
                <c:pt idx="4088">
                  <c:v>0.6297736636890181</c:v>
                </c:pt>
                <c:pt idx="4089">
                  <c:v>4.3677405388483748E-2</c:v>
                </c:pt>
                <c:pt idx="4090">
                  <c:v>0.15494361269534251</c:v>
                </c:pt>
                <c:pt idx="4091">
                  <c:v>0.50929843894871907</c:v>
                </c:pt>
                <c:pt idx="4092">
                  <c:v>0.61310505761470468</c:v>
                </c:pt>
                <c:pt idx="4093">
                  <c:v>0.67334221807684391</c:v>
                </c:pt>
                <c:pt idx="4094">
                  <c:v>0.64201174797405647</c:v>
                </c:pt>
                <c:pt idx="4095">
                  <c:v>0.53700101492399677</c:v>
                </c:pt>
                <c:pt idx="4096">
                  <c:v>0.66461567119630316</c:v>
                </c:pt>
                <c:pt idx="4097">
                  <c:v>0.8087158147558261</c:v>
                </c:pt>
                <c:pt idx="4098">
                  <c:v>0.94231299911408395</c:v>
                </c:pt>
                <c:pt idx="4099">
                  <c:v>0.86916554071342422</c:v>
                </c:pt>
                <c:pt idx="4100">
                  <c:v>0.68404258630898529</c:v>
                </c:pt>
                <c:pt idx="4101">
                  <c:v>0.85379703692675468</c:v>
                </c:pt>
                <c:pt idx="4102">
                  <c:v>0.35761049422131885</c:v>
                </c:pt>
                <c:pt idx="4103">
                  <c:v>0.60564454837396275</c:v>
                </c:pt>
                <c:pt idx="4104">
                  <c:v>0.6940571227193959</c:v>
                </c:pt>
                <c:pt idx="4105">
                  <c:v>0.23897768531633978</c:v>
                </c:pt>
                <c:pt idx="4106">
                  <c:v>0.3080881673495024</c:v>
                </c:pt>
                <c:pt idx="4107">
                  <c:v>1.7151912323450924E-2</c:v>
                </c:pt>
                <c:pt idx="4108">
                  <c:v>0.79761473914117886</c:v>
                </c:pt>
                <c:pt idx="4109">
                  <c:v>0.74751665078675344</c:v>
                </c:pt>
                <c:pt idx="4110">
                  <c:v>0.13372929603040862</c:v>
                </c:pt>
                <c:pt idx="4111">
                  <c:v>0.65496854284547601</c:v>
                </c:pt>
                <c:pt idx="4112">
                  <c:v>0.86045563201589836</c:v>
                </c:pt>
                <c:pt idx="4113">
                  <c:v>0.80205665721516972</c:v>
                </c:pt>
                <c:pt idx="4114">
                  <c:v>0.89867632698653355</c:v>
                </c:pt>
                <c:pt idx="4115">
                  <c:v>0.27293039806241159</c:v>
                </c:pt>
                <c:pt idx="4116">
                  <c:v>0.36519034919300919</c:v>
                </c:pt>
                <c:pt idx="4117">
                  <c:v>0.24976472124174443</c:v>
                </c:pt>
                <c:pt idx="4118">
                  <c:v>7.1470287120106613E-2</c:v>
                </c:pt>
                <c:pt idx="4119">
                  <c:v>0.11010186769427033</c:v>
                </c:pt>
                <c:pt idx="4120">
                  <c:v>0.72782065694918663</c:v>
                </c:pt>
                <c:pt idx="4121">
                  <c:v>0.77585552663667723</c:v>
                </c:pt>
                <c:pt idx="4122">
                  <c:v>0.32577605580681801</c:v>
                </c:pt>
                <c:pt idx="4123">
                  <c:v>0.13897248485697411</c:v>
                </c:pt>
                <c:pt idx="4124">
                  <c:v>0.5356076217755974</c:v>
                </c:pt>
                <c:pt idx="4125">
                  <c:v>0.93334466052588017</c:v>
                </c:pt>
                <c:pt idx="4126">
                  <c:v>0.78825043996603628</c:v>
                </c:pt>
                <c:pt idx="4127">
                  <c:v>0.35698997119459774</c:v>
                </c:pt>
                <c:pt idx="4128">
                  <c:v>0.75161330655253999</c:v>
                </c:pt>
                <c:pt idx="4129">
                  <c:v>0.3422790292357345</c:v>
                </c:pt>
                <c:pt idx="4130">
                  <c:v>0.20740523026761515</c:v>
                </c:pt>
                <c:pt idx="4131">
                  <c:v>0.41011873333672966</c:v>
                </c:pt>
                <c:pt idx="4132">
                  <c:v>0.48565505858537816</c:v>
                </c:pt>
                <c:pt idx="4133">
                  <c:v>0.56138357108245629</c:v>
                </c:pt>
                <c:pt idx="4134">
                  <c:v>0.35119701870728282</c:v>
                </c:pt>
                <c:pt idx="4135">
                  <c:v>0.74846322362348805</c:v>
                </c:pt>
                <c:pt idx="4136">
                  <c:v>0.61005814194960672</c:v>
                </c:pt>
                <c:pt idx="4137">
                  <c:v>0.23750823325086501</c:v>
                </c:pt>
                <c:pt idx="4138">
                  <c:v>0.24650883243291144</c:v>
                </c:pt>
                <c:pt idx="4139">
                  <c:v>0.63231836072443215</c:v>
                </c:pt>
                <c:pt idx="4140">
                  <c:v>0.72036330841880991</c:v>
                </c:pt>
                <c:pt idx="4141">
                  <c:v>0.71854405958180234</c:v>
                </c:pt>
                <c:pt idx="4142">
                  <c:v>0.7898985506601679</c:v>
                </c:pt>
                <c:pt idx="4143">
                  <c:v>0.66234088868172691</c:v>
                </c:pt>
                <c:pt idx="4144">
                  <c:v>0.18866324930774891</c:v>
                </c:pt>
                <c:pt idx="4145">
                  <c:v>0.301333290237769</c:v>
                </c:pt>
                <c:pt idx="4146">
                  <c:v>0.99719629790610065</c:v>
                </c:pt>
                <c:pt idx="4147">
                  <c:v>0.55721699460765717</c:v>
                </c:pt>
                <c:pt idx="4148">
                  <c:v>0.64718302281002471</c:v>
                </c:pt>
                <c:pt idx="4149">
                  <c:v>0.85087835896300668</c:v>
                </c:pt>
                <c:pt idx="4150">
                  <c:v>0.71139006439985453</c:v>
                </c:pt>
                <c:pt idx="4151">
                  <c:v>4.2703722111451792E-2</c:v>
                </c:pt>
                <c:pt idx="4152">
                  <c:v>1.1627658484116843E-2</c:v>
                </c:pt>
                <c:pt idx="4153">
                  <c:v>0.67612450625966403</c:v>
                </c:pt>
                <c:pt idx="4154">
                  <c:v>0.72261011833679178</c:v>
                </c:pt>
                <c:pt idx="4155">
                  <c:v>0.40650400676396503</c:v>
                </c:pt>
                <c:pt idx="4156">
                  <c:v>0.11639580225131707</c:v>
                </c:pt>
                <c:pt idx="4157">
                  <c:v>0.13300005967105788</c:v>
                </c:pt>
                <c:pt idx="4158">
                  <c:v>0.62178519774848007</c:v>
                </c:pt>
                <c:pt idx="4159">
                  <c:v>3.8816131667748222E-2</c:v>
                </c:pt>
                <c:pt idx="4160">
                  <c:v>0.86105645861882929</c:v>
                </c:pt>
                <c:pt idx="4161">
                  <c:v>0.55043295969364936</c:v>
                </c:pt>
                <c:pt idx="4162">
                  <c:v>0.82762262128604325</c:v>
                </c:pt>
                <c:pt idx="4163">
                  <c:v>0.45881399794595346</c:v>
                </c:pt>
                <c:pt idx="4164">
                  <c:v>0.39755469126118559</c:v>
                </c:pt>
                <c:pt idx="4165">
                  <c:v>0.29785071767369853</c:v>
                </c:pt>
                <c:pt idx="4166">
                  <c:v>0.90936620615536223</c:v>
                </c:pt>
                <c:pt idx="4167">
                  <c:v>9.9382073982489438E-2</c:v>
                </c:pt>
                <c:pt idx="4168">
                  <c:v>0.56299944406966518</c:v>
                </c:pt>
                <c:pt idx="4169">
                  <c:v>0.55876989585992543</c:v>
                </c:pt>
                <c:pt idx="4170">
                  <c:v>0.28261538841714362</c:v>
                </c:pt>
                <c:pt idx="4171">
                  <c:v>0.49847311767388314</c:v>
                </c:pt>
                <c:pt idx="4172">
                  <c:v>0.54223525969241781</c:v>
                </c:pt>
                <c:pt idx="4173">
                  <c:v>0.19114039004931704</c:v>
                </c:pt>
                <c:pt idx="4174">
                  <c:v>0.67268475913834391</c:v>
                </c:pt>
                <c:pt idx="4175">
                  <c:v>0.90987647364642998</c:v>
                </c:pt>
                <c:pt idx="4176">
                  <c:v>0.20061772179360737</c:v>
                </c:pt>
                <c:pt idx="4177">
                  <c:v>0.62550122890453386</c:v>
                </c:pt>
                <c:pt idx="4178">
                  <c:v>1.7969508943204149E-2</c:v>
                </c:pt>
                <c:pt idx="4179">
                  <c:v>1.0077437484060869E-2</c:v>
                </c:pt>
                <c:pt idx="4180">
                  <c:v>0.94728086365778497</c:v>
                </c:pt>
                <c:pt idx="4181">
                  <c:v>0.41881286085395941</c:v>
                </c:pt>
                <c:pt idx="4182">
                  <c:v>0.7484427334890007</c:v>
                </c:pt>
                <c:pt idx="4183">
                  <c:v>0.46852434000924492</c:v>
                </c:pt>
                <c:pt idx="4184">
                  <c:v>0.87747649138840178</c:v>
                </c:pt>
                <c:pt idx="4185">
                  <c:v>0.66236027916096474</c:v>
                </c:pt>
                <c:pt idx="4186">
                  <c:v>0.3442125656828402</c:v>
                </c:pt>
                <c:pt idx="4187">
                  <c:v>0.58191077027844917</c:v>
                </c:pt>
                <c:pt idx="4188">
                  <c:v>0.15344716586324647</c:v>
                </c:pt>
                <c:pt idx="4189">
                  <c:v>0.89727191799694517</c:v>
                </c:pt>
                <c:pt idx="4190">
                  <c:v>0.15052043552311412</c:v>
                </c:pt>
                <c:pt idx="4191">
                  <c:v>0.85318327592685916</c:v>
                </c:pt>
                <c:pt idx="4192">
                  <c:v>0.30689688561119621</c:v>
                </c:pt>
                <c:pt idx="4193">
                  <c:v>0.9861549939475821</c:v>
                </c:pt>
                <c:pt idx="4194">
                  <c:v>0.19313287082037223</c:v>
                </c:pt>
                <c:pt idx="4195">
                  <c:v>0.23302536220872028</c:v>
                </c:pt>
                <c:pt idx="4196">
                  <c:v>0.13687694725115618</c:v>
                </c:pt>
                <c:pt idx="4197">
                  <c:v>0.99340242501763809</c:v>
                </c:pt>
                <c:pt idx="4198">
                  <c:v>8.1360699230604627E-2</c:v>
                </c:pt>
                <c:pt idx="4199">
                  <c:v>7.8459685073046681E-2</c:v>
                </c:pt>
                <c:pt idx="4200">
                  <c:v>8.7781431725659331E-2</c:v>
                </c:pt>
                <c:pt idx="4201">
                  <c:v>0.47947524768994887</c:v>
                </c:pt>
                <c:pt idx="4202">
                  <c:v>0.16692620380556167</c:v>
                </c:pt>
                <c:pt idx="4203">
                  <c:v>0.9844295910918387</c:v>
                </c:pt>
                <c:pt idx="4204">
                  <c:v>0.92492094816788828</c:v>
                </c:pt>
                <c:pt idx="4205">
                  <c:v>0.37775372016866482</c:v>
                </c:pt>
                <c:pt idx="4206">
                  <c:v>0.23714542967658458</c:v>
                </c:pt>
                <c:pt idx="4207">
                  <c:v>0.76355746642631817</c:v>
                </c:pt>
                <c:pt idx="4208">
                  <c:v>0.46604396382694124</c:v>
                </c:pt>
                <c:pt idx="4209">
                  <c:v>0.2884495836862726</c:v>
                </c:pt>
                <c:pt idx="4210">
                  <c:v>6.8244867110197505E-2</c:v>
                </c:pt>
                <c:pt idx="4211">
                  <c:v>0.99703329394652518</c:v>
                </c:pt>
                <c:pt idx="4212">
                  <c:v>0.12010218186645083</c:v>
                </c:pt>
                <c:pt idx="4213">
                  <c:v>0.73982596904242393</c:v>
                </c:pt>
                <c:pt idx="4214">
                  <c:v>0.49945183313317387</c:v>
                </c:pt>
                <c:pt idx="4215">
                  <c:v>0.62453022610339326</c:v>
                </c:pt>
                <c:pt idx="4216">
                  <c:v>0.82522843516876587</c:v>
                </c:pt>
                <c:pt idx="4217">
                  <c:v>0.63868679241640247</c:v>
                </c:pt>
                <c:pt idx="4218">
                  <c:v>0.80828870325431135</c:v>
                </c:pt>
                <c:pt idx="4219">
                  <c:v>0.81636505265853887</c:v>
                </c:pt>
                <c:pt idx="4220">
                  <c:v>0.25458183898631004</c:v>
                </c:pt>
                <c:pt idx="4221">
                  <c:v>4.2748463285174787E-2</c:v>
                </c:pt>
                <c:pt idx="4222">
                  <c:v>0.36925556195494769</c:v>
                </c:pt>
                <c:pt idx="4223">
                  <c:v>0.11073833403652611</c:v>
                </c:pt>
                <c:pt idx="4224">
                  <c:v>0.19291084895816735</c:v>
                </c:pt>
                <c:pt idx="4225">
                  <c:v>0.21410399397556668</c:v>
                </c:pt>
                <c:pt idx="4226">
                  <c:v>0.48675517027638826</c:v>
                </c:pt>
                <c:pt idx="4227">
                  <c:v>0.93215112023340674</c:v>
                </c:pt>
                <c:pt idx="4228">
                  <c:v>0.47582868071743067</c:v>
                </c:pt>
                <c:pt idx="4229">
                  <c:v>0.36669808688382766</c:v>
                </c:pt>
                <c:pt idx="4230">
                  <c:v>0.81289296689516444</c:v>
                </c:pt>
                <c:pt idx="4231">
                  <c:v>0.83783034697966641</c:v>
                </c:pt>
                <c:pt idx="4232">
                  <c:v>0.51185649661596777</c:v>
                </c:pt>
                <c:pt idx="4233">
                  <c:v>0.18104506859985159</c:v>
                </c:pt>
                <c:pt idx="4234">
                  <c:v>0.80976216388939026</c:v>
                </c:pt>
                <c:pt idx="4235">
                  <c:v>0.55309386992803022</c:v>
                </c:pt>
                <c:pt idx="4236">
                  <c:v>0.27542069675384762</c:v>
                </c:pt>
                <c:pt idx="4237">
                  <c:v>0.96097624632161038</c:v>
                </c:pt>
                <c:pt idx="4238">
                  <c:v>0.27766950574049309</c:v>
                </c:pt>
                <c:pt idx="4239">
                  <c:v>0.55820803497015659</c:v>
                </c:pt>
                <c:pt idx="4240">
                  <c:v>0.68479291244591944</c:v>
                </c:pt>
                <c:pt idx="4241">
                  <c:v>0.33490050840136165</c:v>
                </c:pt>
                <c:pt idx="4242">
                  <c:v>0.72132886999897283</c:v>
                </c:pt>
                <c:pt idx="4243">
                  <c:v>0.5620563594183634</c:v>
                </c:pt>
                <c:pt idx="4244">
                  <c:v>0.68293909202739389</c:v>
                </c:pt>
                <c:pt idx="4245">
                  <c:v>0.67637257173031429</c:v>
                </c:pt>
                <c:pt idx="4246">
                  <c:v>0.34332999093393801</c:v>
                </c:pt>
                <c:pt idx="4247">
                  <c:v>0.2052741175506827</c:v>
                </c:pt>
                <c:pt idx="4248">
                  <c:v>0.52987520322964266</c:v>
                </c:pt>
                <c:pt idx="4249">
                  <c:v>0.46174628806007045</c:v>
                </c:pt>
                <c:pt idx="4250">
                  <c:v>0.19447076284362141</c:v>
                </c:pt>
                <c:pt idx="4251">
                  <c:v>0.8424139035979612</c:v>
                </c:pt>
                <c:pt idx="4252">
                  <c:v>5.2301355817893191E-2</c:v>
                </c:pt>
                <c:pt idx="4253">
                  <c:v>0.20325729004670712</c:v>
                </c:pt>
                <c:pt idx="4254">
                  <c:v>0.61728010849961157</c:v>
                </c:pt>
                <c:pt idx="4255">
                  <c:v>6.0738781661536012E-2</c:v>
                </c:pt>
                <c:pt idx="4256">
                  <c:v>0.88076788964613739</c:v>
                </c:pt>
                <c:pt idx="4257">
                  <c:v>0.37374257940021649</c:v>
                </c:pt>
                <c:pt idx="4258">
                  <c:v>0.15419994259093006</c:v>
                </c:pt>
                <c:pt idx="4259">
                  <c:v>0.66294201189513602</c:v>
                </c:pt>
                <c:pt idx="4260">
                  <c:v>0.92082355754295164</c:v>
                </c:pt>
                <c:pt idx="4261">
                  <c:v>0.96098312083775472</c:v>
                </c:pt>
                <c:pt idx="4262">
                  <c:v>0.38008253286839155</c:v>
                </c:pt>
                <c:pt idx="4263">
                  <c:v>0.88406494993606344</c:v>
                </c:pt>
                <c:pt idx="4264">
                  <c:v>0.17950114626923974</c:v>
                </c:pt>
                <c:pt idx="4265">
                  <c:v>0.23452225462816367</c:v>
                </c:pt>
                <c:pt idx="4266">
                  <c:v>0.77308939744348282</c:v>
                </c:pt>
                <c:pt idx="4267">
                  <c:v>0.93621383161675298</c:v>
                </c:pt>
                <c:pt idx="4268">
                  <c:v>0.19517494187826578</c:v>
                </c:pt>
                <c:pt idx="4269">
                  <c:v>0.76009574071419705</c:v>
                </c:pt>
                <c:pt idx="4270">
                  <c:v>0.51333296342593082</c:v>
                </c:pt>
                <c:pt idx="4271">
                  <c:v>0.42606947307744847</c:v>
                </c:pt>
                <c:pt idx="4272">
                  <c:v>8.6663908058371875E-2</c:v>
                </c:pt>
                <c:pt idx="4273">
                  <c:v>0.81373163852995412</c:v>
                </c:pt>
                <c:pt idx="4274">
                  <c:v>0.24422141962302046</c:v>
                </c:pt>
                <c:pt idx="4275">
                  <c:v>0.72202802161645019</c:v>
                </c:pt>
                <c:pt idx="4276">
                  <c:v>0.66734927009956713</c:v>
                </c:pt>
                <c:pt idx="4277">
                  <c:v>0.52287407942623132</c:v>
                </c:pt>
                <c:pt idx="4278">
                  <c:v>0.14673367742903243</c:v>
                </c:pt>
                <c:pt idx="4279">
                  <c:v>0.23149720653983374</c:v>
                </c:pt>
                <c:pt idx="4280">
                  <c:v>0.51256868707949177</c:v>
                </c:pt>
                <c:pt idx="4281">
                  <c:v>0.82810162844068391</c:v>
                </c:pt>
                <c:pt idx="4282">
                  <c:v>0.16187585783508174</c:v>
                </c:pt>
                <c:pt idx="4283">
                  <c:v>0.30142611848195189</c:v>
                </c:pt>
                <c:pt idx="4284">
                  <c:v>0.79484905305718789</c:v>
                </c:pt>
                <c:pt idx="4285">
                  <c:v>4.2877019692774687E-2</c:v>
                </c:pt>
                <c:pt idx="4286">
                  <c:v>0.8423618224803916</c:v>
                </c:pt>
                <c:pt idx="4287">
                  <c:v>0.55819112398109416</c:v>
                </c:pt>
                <c:pt idx="4288">
                  <c:v>0.49286455090878256</c:v>
                </c:pt>
                <c:pt idx="4289">
                  <c:v>0.98027076746708053</c:v>
                </c:pt>
                <c:pt idx="4290">
                  <c:v>0.98750336864831045</c:v>
                </c:pt>
                <c:pt idx="4291">
                  <c:v>9.1556730337356451E-2</c:v>
                </c:pt>
                <c:pt idx="4292">
                  <c:v>0.43594325635948816</c:v>
                </c:pt>
                <c:pt idx="4293">
                  <c:v>3.5123376641644888E-2</c:v>
                </c:pt>
                <c:pt idx="4294">
                  <c:v>0.58254484666285122</c:v>
                </c:pt>
                <c:pt idx="4295">
                  <c:v>0.91369884943352841</c:v>
                </c:pt>
                <c:pt idx="4296">
                  <c:v>0.39064190501401974</c:v>
                </c:pt>
                <c:pt idx="4297">
                  <c:v>0.6273331296825323</c:v>
                </c:pt>
                <c:pt idx="4298">
                  <c:v>0.93179250896308796</c:v>
                </c:pt>
                <c:pt idx="4299">
                  <c:v>0.27770065527909582</c:v>
                </c:pt>
                <c:pt idx="4300">
                  <c:v>0.58852003091589566</c:v>
                </c:pt>
                <c:pt idx="4301">
                  <c:v>0.5308055230225035</c:v>
                </c:pt>
                <c:pt idx="4302">
                  <c:v>0.99469164802050036</c:v>
                </c:pt>
                <c:pt idx="4303">
                  <c:v>0.76534129315081689</c:v>
                </c:pt>
                <c:pt idx="4304">
                  <c:v>0.58199801036242604</c:v>
                </c:pt>
                <c:pt idx="4305">
                  <c:v>0.68214967567591922</c:v>
                </c:pt>
                <c:pt idx="4306">
                  <c:v>0.15022542620888224</c:v>
                </c:pt>
                <c:pt idx="4307">
                  <c:v>9.8902708275051099E-2</c:v>
                </c:pt>
                <c:pt idx="4308">
                  <c:v>0.68007913285385357</c:v>
                </c:pt>
                <c:pt idx="4309">
                  <c:v>6.7139645192526465E-2</c:v>
                </c:pt>
                <c:pt idx="4310">
                  <c:v>0.43179045663124738</c:v>
                </c:pt>
                <c:pt idx="4311">
                  <c:v>0.82915889447068758</c:v>
                </c:pt>
                <c:pt idx="4312">
                  <c:v>0.45539917223629567</c:v>
                </c:pt>
                <c:pt idx="4313">
                  <c:v>0.41733235517877343</c:v>
                </c:pt>
                <c:pt idx="4314">
                  <c:v>0.98721172239696253</c:v>
                </c:pt>
                <c:pt idx="4315">
                  <c:v>6.50207441987527E-3</c:v>
                </c:pt>
                <c:pt idx="4316">
                  <c:v>0.7392145567634838</c:v>
                </c:pt>
                <c:pt idx="4317">
                  <c:v>0.72606781048188607</c:v>
                </c:pt>
                <c:pt idx="4318">
                  <c:v>0.29998047795108573</c:v>
                </c:pt>
                <c:pt idx="4319">
                  <c:v>0.83217815412028284</c:v>
                </c:pt>
                <c:pt idx="4320">
                  <c:v>0.19363903928310144</c:v>
                </c:pt>
                <c:pt idx="4321">
                  <c:v>0.40360427525417397</c:v>
                </c:pt>
                <c:pt idx="4322">
                  <c:v>0.31604362566902378</c:v>
                </c:pt>
                <c:pt idx="4323">
                  <c:v>0.21809548743825158</c:v>
                </c:pt>
                <c:pt idx="4324">
                  <c:v>8.3461477002737983E-2</c:v>
                </c:pt>
                <c:pt idx="4325">
                  <c:v>0.84520342277286764</c:v>
                </c:pt>
                <c:pt idx="4326">
                  <c:v>0.44294548742893591</c:v>
                </c:pt>
                <c:pt idx="4327">
                  <c:v>0.27292892591672324</c:v>
                </c:pt>
                <c:pt idx="4328">
                  <c:v>0.58430215998270951</c:v>
                </c:pt>
                <c:pt idx="4329">
                  <c:v>0.17943571544266235</c:v>
                </c:pt>
                <c:pt idx="4330">
                  <c:v>0.3921569452869782</c:v>
                </c:pt>
                <c:pt idx="4331">
                  <c:v>0.53022753535421918</c:v>
                </c:pt>
                <c:pt idx="4332">
                  <c:v>0.17094970142883625</c:v>
                </c:pt>
                <c:pt idx="4333">
                  <c:v>0.67799231177222163</c:v>
                </c:pt>
                <c:pt idx="4334">
                  <c:v>0.11871685726355097</c:v>
                </c:pt>
                <c:pt idx="4335">
                  <c:v>0.20810061192003027</c:v>
                </c:pt>
                <c:pt idx="4336">
                  <c:v>0.67994624636289214</c:v>
                </c:pt>
                <c:pt idx="4337">
                  <c:v>0.68566031415131712</c:v>
                </c:pt>
                <c:pt idx="4338">
                  <c:v>0.21504565781427254</c:v>
                </c:pt>
                <c:pt idx="4339">
                  <c:v>0.32462129834265463</c:v>
                </c:pt>
                <c:pt idx="4340">
                  <c:v>0.61329874864429768</c:v>
                </c:pt>
                <c:pt idx="4341">
                  <c:v>0.82404738684556755</c:v>
                </c:pt>
                <c:pt idx="4342">
                  <c:v>0.10119787708819572</c:v>
                </c:pt>
                <c:pt idx="4343">
                  <c:v>0.73427354397101607</c:v>
                </c:pt>
                <c:pt idx="4344">
                  <c:v>0.33878176535295634</c:v>
                </c:pt>
                <c:pt idx="4345">
                  <c:v>0.51832834050487031</c:v>
                </c:pt>
                <c:pt idx="4346">
                  <c:v>0.85771384123060301</c:v>
                </c:pt>
                <c:pt idx="4347">
                  <c:v>0.15127496183643485</c:v>
                </c:pt>
                <c:pt idx="4348">
                  <c:v>0.48769440648911566</c:v>
                </c:pt>
                <c:pt idx="4349">
                  <c:v>0.51930947685872353</c:v>
                </c:pt>
                <c:pt idx="4350">
                  <c:v>0.11981136114837598</c:v>
                </c:pt>
                <c:pt idx="4351">
                  <c:v>0.88937308999042808</c:v>
                </c:pt>
                <c:pt idx="4352">
                  <c:v>0.68535801732422441</c:v>
                </c:pt>
                <c:pt idx="4353">
                  <c:v>0.16227964326123068</c:v>
                </c:pt>
                <c:pt idx="4354">
                  <c:v>0.59882097398595624</c:v>
                </c:pt>
                <c:pt idx="4355">
                  <c:v>3.776466367659459E-2</c:v>
                </c:pt>
                <c:pt idx="4356">
                  <c:v>0.81157086045706173</c:v>
                </c:pt>
                <c:pt idx="4357">
                  <c:v>1.845795638548331E-2</c:v>
                </c:pt>
                <c:pt idx="4358">
                  <c:v>0.59187267262602639</c:v>
                </c:pt>
                <c:pt idx="4359">
                  <c:v>0.97799095839034866</c:v>
                </c:pt>
                <c:pt idx="4360">
                  <c:v>0.24737011990304791</c:v>
                </c:pt>
                <c:pt idx="4361">
                  <c:v>0.40719430464002582</c:v>
                </c:pt>
                <c:pt idx="4362">
                  <c:v>0.11133414931773478</c:v>
                </c:pt>
                <c:pt idx="4363">
                  <c:v>0.61692084171084194</c:v>
                </c:pt>
                <c:pt idx="4364">
                  <c:v>0.60654384510624237</c:v>
                </c:pt>
                <c:pt idx="4365">
                  <c:v>0.40338736629976002</c:v>
                </c:pt>
                <c:pt idx="4366">
                  <c:v>0.61275098921653226</c:v>
                </c:pt>
                <c:pt idx="4367">
                  <c:v>2.201232057425484E-2</c:v>
                </c:pt>
                <c:pt idx="4368">
                  <c:v>0.38397931967218968</c:v>
                </c:pt>
                <c:pt idx="4369">
                  <c:v>0.72202896087332924</c:v>
                </c:pt>
                <c:pt idx="4370">
                  <c:v>0.25741468220762309</c:v>
                </c:pt>
                <c:pt idx="4371">
                  <c:v>0.6848545074430813</c:v>
                </c:pt>
                <c:pt idx="4372">
                  <c:v>0.48452374387603081</c:v>
                </c:pt>
                <c:pt idx="4373">
                  <c:v>0.1968907822990098</c:v>
                </c:pt>
                <c:pt idx="4374">
                  <c:v>0.41818546284544467</c:v>
                </c:pt>
                <c:pt idx="4375">
                  <c:v>0.21714640197376389</c:v>
                </c:pt>
                <c:pt idx="4376">
                  <c:v>0.97235419459732342</c:v>
                </c:pt>
                <c:pt idx="4377">
                  <c:v>0.17048083437634787</c:v>
                </c:pt>
                <c:pt idx="4378">
                  <c:v>0.24438178783817222</c:v>
                </c:pt>
                <c:pt idx="4379">
                  <c:v>0.91779640708514076</c:v>
                </c:pt>
                <c:pt idx="4380">
                  <c:v>0.17225984192544841</c:v>
                </c:pt>
                <c:pt idx="4381">
                  <c:v>5.0480408083997119E-2</c:v>
                </c:pt>
                <c:pt idx="4382">
                  <c:v>8.2443689172612578E-2</c:v>
                </c:pt>
                <c:pt idx="4383">
                  <c:v>0.92583496681151201</c:v>
                </c:pt>
                <c:pt idx="4384">
                  <c:v>0.76165065543933785</c:v>
                </c:pt>
                <c:pt idx="4385">
                  <c:v>0.11020827468104277</c:v>
                </c:pt>
                <c:pt idx="4386">
                  <c:v>0.1080515541748529</c:v>
                </c:pt>
                <c:pt idx="4387">
                  <c:v>3.2974493969806118E-2</c:v>
                </c:pt>
                <c:pt idx="4388">
                  <c:v>0.93470899276028163</c:v>
                </c:pt>
                <c:pt idx="4389">
                  <c:v>0.61038966640642867</c:v>
                </c:pt>
                <c:pt idx="4390">
                  <c:v>0.52784958201245169</c:v>
                </c:pt>
                <c:pt idx="4391">
                  <c:v>0.66057736757707397</c:v>
                </c:pt>
                <c:pt idx="4392">
                  <c:v>0.12617672364174071</c:v>
                </c:pt>
                <c:pt idx="4393">
                  <c:v>0.68771776715219401</c:v>
                </c:pt>
                <c:pt idx="4394">
                  <c:v>0.45744188842748212</c:v>
                </c:pt>
                <c:pt idx="4395">
                  <c:v>0.63235385406169187</c:v>
                </c:pt>
                <c:pt idx="4396">
                  <c:v>0.93023497510612807</c:v>
                </c:pt>
                <c:pt idx="4397">
                  <c:v>0.93866303080429891</c:v>
                </c:pt>
                <c:pt idx="4398">
                  <c:v>0.6652477300554912</c:v>
                </c:pt>
                <c:pt idx="4399">
                  <c:v>3.6709437949452361E-2</c:v>
                </c:pt>
                <c:pt idx="4400">
                  <c:v>0.23164858241022745</c:v>
                </c:pt>
                <c:pt idx="4401">
                  <c:v>0.18061520987332647</c:v>
                </c:pt>
                <c:pt idx="4402">
                  <c:v>0.51031035061075014</c:v>
                </c:pt>
                <c:pt idx="4403">
                  <c:v>0.90617287234545407</c:v>
                </c:pt>
                <c:pt idx="4404">
                  <c:v>0.6607968222749897</c:v>
                </c:pt>
                <c:pt idx="4405">
                  <c:v>0.61177485367177253</c:v>
                </c:pt>
                <c:pt idx="4406">
                  <c:v>0.95608707334785614</c:v>
                </c:pt>
                <c:pt idx="4407">
                  <c:v>0.45860771011001911</c:v>
                </c:pt>
                <c:pt idx="4408">
                  <c:v>0.19267333821650301</c:v>
                </c:pt>
                <c:pt idx="4409">
                  <c:v>5.8663458570160421E-2</c:v>
                </c:pt>
                <c:pt idx="4410">
                  <c:v>0.36104071827802986</c:v>
                </c:pt>
                <c:pt idx="4411">
                  <c:v>6.6486436592227971E-3</c:v>
                </c:pt>
                <c:pt idx="4412">
                  <c:v>0.12916416215193083</c:v>
                </c:pt>
                <c:pt idx="4413">
                  <c:v>0.34797428055820556</c:v>
                </c:pt>
                <c:pt idx="4414">
                  <c:v>0.58282871995794594</c:v>
                </c:pt>
                <c:pt idx="4415">
                  <c:v>1.8933283801796819E-2</c:v>
                </c:pt>
                <c:pt idx="4416">
                  <c:v>0.12804653310235969</c:v>
                </c:pt>
                <c:pt idx="4417">
                  <c:v>0.17312135364635306</c:v>
                </c:pt>
                <c:pt idx="4418">
                  <c:v>0.57240844452892448</c:v>
                </c:pt>
                <c:pt idx="4419">
                  <c:v>0.75970758132616878</c:v>
                </c:pt>
                <c:pt idx="4420">
                  <c:v>0.91096532760214532</c:v>
                </c:pt>
                <c:pt idx="4421">
                  <c:v>9.7700589117539649E-2</c:v>
                </c:pt>
                <c:pt idx="4422">
                  <c:v>0.41477765140186851</c:v>
                </c:pt>
                <c:pt idx="4423">
                  <c:v>0.53406209426866891</c:v>
                </c:pt>
                <c:pt idx="4424">
                  <c:v>0.45776501997425345</c:v>
                </c:pt>
                <c:pt idx="4425">
                  <c:v>0.52252539852433655</c:v>
                </c:pt>
                <c:pt idx="4426">
                  <c:v>0.4354728289864398</c:v>
                </c:pt>
                <c:pt idx="4427">
                  <c:v>0.89354198701032383</c:v>
                </c:pt>
                <c:pt idx="4428">
                  <c:v>0.93973565454196706</c:v>
                </c:pt>
                <c:pt idx="4429">
                  <c:v>0.84443096106397675</c:v>
                </c:pt>
                <c:pt idx="4430">
                  <c:v>0.59896402781762703</c:v>
                </c:pt>
                <c:pt idx="4431">
                  <c:v>0.19868176008023297</c:v>
                </c:pt>
                <c:pt idx="4432">
                  <c:v>0.45034540959233171</c:v>
                </c:pt>
                <c:pt idx="4433">
                  <c:v>0.62346914601397696</c:v>
                </c:pt>
                <c:pt idx="4434">
                  <c:v>0.5785097405478844</c:v>
                </c:pt>
                <c:pt idx="4435">
                  <c:v>0.36422192149976795</c:v>
                </c:pt>
                <c:pt idx="4436">
                  <c:v>7.4831327747459597E-2</c:v>
                </c:pt>
                <c:pt idx="4437">
                  <c:v>0.467546478746796</c:v>
                </c:pt>
                <c:pt idx="4438">
                  <c:v>0.89876131310324958</c:v>
                </c:pt>
                <c:pt idx="4439">
                  <c:v>0.82245912504200847</c:v>
                </c:pt>
                <c:pt idx="4440">
                  <c:v>3.6769723400706722E-2</c:v>
                </c:pt>
                <c:pt idx="4441">
                  <c:v>0.9957604283451833</c:v>
                </c:pt>
                <c:pt idx="4442">
                  <c:v>0.378659015642001</c:v>
                </c:pt>
                <c:pt idx="4443">
                  <c:v>0.81824495571939726</c:v>
                </c:pt>
                <c:pt idx="4444">
                  <c:v>0.30303235427987507</c:v>
                </c:pt>
                <c:pt idx="4445">
                  <c:v>0.58710819276602355</c:v>
                </c:pt>
                <c:pt idx="4446">
                  <c:v>0.16608219509380351</c:v>
                </c:pt>
                <c:pt idx="4447">
                  <c:v>0.68623533288845751</c:v>
                </c:pt>
                <c:pt idx="4448">
                  <c:v>0.85717166483364859</c:v>
                </c:pt>
                <c:pt idx="4449">
                  <c:v>0.73543818857033372</c:v>
                </c:pt>
                <c:pt idx="4450">
                  <c:v>0.22041238032746113</c:v>
                </c:pt>
                <c:pt idx="4451">
                  <c:v>4.2542249837652091E-2</c:v>
                </c:pt>
                <c:pt idx="4452">
                  <c:v>0.63361523064843628</c:v>
                </c:pt>
                <c:pt idx="4453">
                  <c:v>0.96722606722736193</c:v>
                </c:pt>
                <c:pt idx="4454">
                  <c:v>0.61855491418431208</c:v>
                </c:pt>
                <c:pt idx="4455">
                  <c:v>0.65479328510181112</c:v>
                </c:pt>
                <c:pt idx="4456">
                  <c:v>0.55998022679883974</c:v>
                </c:pt>
                <c:pt idx="4457">
                  <c:v>6.0995062139267531E-2</c:v>
                </c:pt>
                <c:pt idx="4458">
                  <c:v>0.32731579067481675</c:v>
                </c:pt>
                <c:pt idx="4459">
                  <c:v>0.84440481835270409</c:v>
                </c:pt>
                <c:pt idx="4460">
                  <c:v>0.50467521003845739</c:v>
                </c:pt>
                <c:pt idx="4461">
                  <c:v>0.2873870816844909</c:v>
                </c:pt>
                <c:pt idx="4462">
                  <c:v>0.25135680460530707</c:v>
                </c:pt>
                <c:pt idx="4463">
                  <c:v>0.44167205730495707</c:v>
                </c:pt>
                <c:pt idx="4464">
                  <c:v>0.83233054348932956</c:v>
                </c:pt>
                <c:pt idx="4465">
                  <c:v>0.69512417103863311</c:v>
                </c:pt>
                <c:pt idx="4466">
                  <c:v>0.28790289243605938</c:v>
                </c:pt>
                <c:pt idx="4467">
                  <c:v>0.41503309368530705</c:v>
                </c:pt>
                <c:pt idx="4468">
                  <c:v>0.99743035998515972</c:v>
                </c:pt>
                <c:pt idx="4469">
                  <c:v>0.134682789247072</c:v>
                </c:pt>
                <c:pt idx="4470">
                  <c:v>0.47764009072358371</c:v>
                </c:pt>
                <c:pt idx="4471">
                  <c:v>0.43668173686066891</c:v>
                </c:pt>
                <c:pt idx="4472">
                  <c:v>0.74493345075390272</c:v>
                </c:pt>
                <c:pt idx="4473">
                  <c:v>8.776357309312377E-2</c:v>
                </c:pt>
                <c:pt idx="4474">
                  <c:v>0.31616194188619351</c:v>
                </c:pt>
                <c:pt idx="4475">
                  <c:v>0.33814571937036964</c:v>
                </c:pt>
                <c:pt idx="4476">
                  <c:v>0.54416285666655961</c:v>
                </c:pt>
                <c:pt idx="4477">
                  <c:v>0.25192816647687788</c:v>
                </c:pt>
                <c:pt idx="4478">
                  <c:v>0.75522611021671537</c:v>
                </c:pt>
                <c:pt idx="4479">
                  <c:v>0.88240011525464601</c:v>
                </c:pt>
                <c:pt idx="4480">
                  <c:v>0.72621800214151555</c:v>
                </c:pt>
                <c:pt idx="4481">
                  <c:v>0.46708506913322501</c:v>
                </c:pt>
                <c:pt idx="4482">
                  <c:v>9.7685037139218944E-2</c:v>
                </c:pt>
                <c:pt idx="4483">
                  <c:v>0.42891555466952136</c:v>
                </c:pt>
                <c:pt idx="4484">
                  <c:v>0.34122703530400256</c:v>
                </c:pt>
                <c:pt idx="4485">
                  <c:v>0.90059401917751503</c:v>
                </c:pt>
                <c:pt idx="4486">
                  <c:v>0.59837424859933896</c:v>
                </c:pt>
                <c:pt idx="4487">
                  <c:v>0.57033569531387673</c:v>
                </c:pt>
                <c:pt idx="4488">
                  <c:v>0.71157621738825472</c:v>
                </c:pt>
                <c:pt idx="4489">
                  <c:v>7.2415071760488559E-2</c:v>
                </c:pt>
                <c:pt idx="4490">
                  <c:v>0.24068171005399597</c:v>
                </c:pt>
                <c:pt idx="4491">
                  <c:v>0.15090910750266995</c:v>
                </c:pt>
                <c:pt idx="4492">
                  <c:v>0.98515573780632359</c:v>
                </c:pt>
                <c:pt idx="4493">
                  <c:v>0.48056216097202031</c:v>
                </c:pt>
                <c:pt idx="4494">
                  <c:v>0.43788735510054688</c:v>
                </c:pt>
                <c:pt idx="4495">
                  <c:v>5.5479259516238444E-2</c:v>
                </c:pt>
                <c:pt idx="4496">
                  <c:v>0.41417291949419932</c:v>
                </c:pt>
                <c:pt idx="4497">
                  <c:v>0.23408631198162966</c:v>
                </c:pt>
                <c:pt idx="4498">
                  <c:v>0.47571768064145503</c:v>
                </c:pt>
                <c:pt idx="4499">
                  <c:v>0.30880295545246161</c:v>
                </c:pt>
                <c:pt idx="4500">
                  <c:v>0.35934241473736428</c:v>
                </c:pt>
                <c:pt idx="4501">
                  <c:v>0.78275836321708914</c:v>
                </c:pt>
                <c:pt idx="4502">
                  <c:v>0.84760400953226867</c:v>
                </c:pt>
                <c:pt idx="4503">
                  <c:v>0.25210645962654044</c:v>
                </c:pt>
                <c:pt idx="4504">
                  <c:v>0.51354668128977587</c:v>
                </c:pt>
                <c:pt idx="4505">
                  <c:v>0.2088680461401885</c:v>
                </c:pt>
                <c:pt idx="4506">
                  <c:v>0.54352022507277631</c:v>
                </c:pt>
                <c:pt idx="4507">
                  <c:v>0.42369006335673776</c:v>
                </c:pt>
                <c:pt idx="4508">
                  <c:v>0.58091481694822333</c:v>
                </c:pt>
                <c:pt idx="4509">
                  <c:v>5.0311211100961817E-3</c:v>
                </c:pt>
                <c:pt idx="4510">
                  <c:v>0.38549678908267127</c:v>
                </c:pt>
                <c:pt idx="4511">
                  <c:v>0.12789346727496642</c:v>
                </c:pt>
                <c:pt idx="4512">
                  <c:v>0.9132957517540311</c:v>
                </c:pt>
                <c:pt idx="4513">
                  <c:v>0.59893790503444322</c:v>
                </c:pt>
                <c:pt idx="4514">
                  <c:v>0.88676191443233499</c:v>
                </c:pt>
                <c:pt idx="4515">
                  <c:v>0.52924640537961054</c:v>
                </c:pt>
                <c:pt idx="4516">
                  <c:v>0.84320991583796945</c:v>
                </c:pt>
                <c:pt idx="4517">
                  <c:v>0.59234669780803673</c:v>
                </c:pt>
                <c:pt idx="4518">
                  <c:v>4.3272925202752055E-2</c:v>
                </c:pt>
                <c:pt idx="4519">
                  <c:v>0.48005893975744751</c:v>
                </c:pt>
                <c:pt idx="4520">
                  <c:v>7.8853800047519185E-2</c:v>
                </c:pt>
                <c:pt idx="4521">
                  <c:v>0.91844042530441794</c:v>
                </c:pt>
                <c:pt idx="4522">
                  <c:v>0.74527746458200328</c:v>
                </c:pt>
                <c:pt idx="4523">
                  <c:v>0.83216374850688235</c:v>
                </c:pt>
                <c:pt idx="4524">
                  <c:v>0.27358476574645618</c:v>
                </c:pt>
                <c:pt idx="4525">
                  <c:v>0.11646408699663979</c:v>
                </c:pt>
                <c:pt idx="4526">
                  <c:v>0.93823589172283117</c:v>
                </c:pt>
                <c:pt idx="4527">
                  <c:v>0.93313860180013708</c:v>
                </c:pt>
                <c:pt idx="4528">
                  <c:v>0.37966517899203178</c:v>
                </c:pt>
                <c:pt idx="4529">
                  <c:v>0.12784099563243134</c:v>
                </c:pt>
                <c:pt idx="4530">
                  <c:v>0.61904211757390459</c:v>
                </c:pt>
                <c:pt idx="4531">
                  <c:v>0.91930371350864093</c:v>
                </c:pt>
                <c:pt idx="4532">
                  <c:v>0.68658543419033335</c:v>
                </c:pt>
                <c:pt idx="4533">
                  <c:v>0.89052565548115259</c:v>
                </c:pt>
                <c:pt idx="4534">
                  <c:v>0.77408353188919765</c:v>
                </c:pt>
                <c:pt idx="4535">
                  <c:v>0.27325007951035107</c:v>
                </c:pt>
                <c:pt idx="4536">
                  <c:v>0.48479443188226146</c:v>
                </c:pt>
                <c:pt idx="4537">
                  <c:v>0.68877173677232428</c:v>
                </c:pt>
                <c:pt idx="4538">
                  <c:v>0.28828682391603322</c:v>
                </c:pt>
                <c:pt idx="4539">
                  <c:v>0.76062781165009707</c:v>
                </c:pt>
                <c:pt idx="4540">
                  <c:v>0.83709546560273984</c:v>
                </c:pt>
                <c:pt idx="4541">
                  <c:v>0.40656166753530953</c:v>
                </c:pt>
                <c:pt idx="4542">
                  <c:v>0.79722352000298069</c:v>
                </c:pt>
                <c:pt idx="4543">
                  <c:v>0.56781592878866816</c:v>
                </c:pt>
                <c:pt idx="4544">
                  <c:v>0.98210494120690717</c:v>
                </c:pt>
                <c:pt idx="4545">
                  <c:v>0.45863637295957349</c:v>
                </c:pt>
                <c:pt idx="4546">
                  <c:v>0.79708745148225646</c:v>
                </c:pt>
                <c:pt idx="4547">
                  <c:v>0.17011197302963366</c:v>
                </c:pt>
                <c:pt idx="4548">
                  <c:v>0.12491503813320359</c:v>
                </c:pt>
                <c:pt idx="4549">
                  <c:v>0.84196345929910021</c:v>
                </c:pt>
                <c:pt idx="4550">
                  <c:v>2.8276801931985118E-2</c:v>
                </c:pt>
                <c:pt idx="4551">
                  <c:v>0.52018092497416724</c:v>
                </c:pt>
                <c:pt idx="4552">
                  <c:v>9.4529711391709403E-2</c:v>
                </c:pt>
                <c:pt idx="4553">
                  <c:v>0.56972619840028671</c:v>
                </c:pt>
                <c:pt idx="4554">
                  <c:v>0.96186387627980541</c:v>
                </c:pt>
                <c:pt idx="4555">
                  <c:v>0.46684671124662469</c:v>
                </c:pt>
                <c:pt idx="4556">
                  <c:v>0.85547941771089742</c:v>
                </c:pt>
                <c:pt idx="4557">
                  <c:v>0.94572354281084248</c:v>
                </c:pt>
                <c:pt idx="4558">
                  <c:v>0.6809195682768</c:v>
                </c:pt>
                <c:pt idx="4559">
                  <c:v>0.64083016345838184</c:v>
                </c:pt>
                <c:pt idx="4560">
                  <c:v>0.76650895200286118</c:v>
                </c:pt>
                <c:pt idx="4561">
                  <c:v>0.65588896961988574</c:v>
                </c:pt>
                <c:pt idx="4562">
                  <c:v>0.96620835523185711</c:v>
                </c:pt>
                <c:pt idx="4563">
                  <c:v>0.11573561218294426</c:v>
                </c:pt>
                <c:pt idx="4564">
                  <c:v>0.31592091534660904</c:v>
                </c:pt>
                <c:pt idx="4565">
                  <c:v>8.0289831739955964E-2</c:v>
                </c:pt>
                <c:pt idx="4566">
                  <c:v>0.9544970687885016</c:v>
                </c:pt>
                <c:pt idx="4567">
                  <c:v>0.71171353064060283</c:v>
                </c:pt>
                <c:pt idx="4568">
                  <c:v>3.7416671651142153E-2</c:v>
                </c:pt>
                <c:pt idx="4569">
                  <c:v>0.54238108928620699</c:v>
                </c:pt>
                <c:pt idx="4570">
                  <c:v>0.9238967887063495</c:v>
                </c:pt>
                <c:pt idx="4571">
                  <c:v>0.3245225933116811</c:v>
                </c:pt>
                <c:pt idx="4572">
                  <c:v>0.11734370507496406</c:v>
                </c:pt>
                <c:pt idx="4573">
                  <c:v>0.11564983734975309</c:v>
                </c:pt>
                <c:pt idx="4574">
                  <c:v>0.59479350148186994</c:v>
                </c:pt>
                <c:pt idx="4575">
                  <c:v>0.84675265953440915</c:v>
                </c:pt>
                <c:pt idx="4576">
                  <c:v>0.45889014750233337</c:v>
                </c:pt>
                <c:pt idx="4577">
                  <c:v>0.64255182088371687</c:v>
                </c:pt>
                <c:pt idx="4578">
                  <c:v>3.919464353858948E-2</c:v>
                </c:pt>
                <c:pt idx="4579">
                  <c:v>0.33205942348112472</c:v>
                </c:pt>
                <c:pt idx="4580">
                  <c:v>0.26240029402987797</c:v>
                </c:pt>
                <c:pt idx="4581">
                  <c:v>0.63391778038058166</c:v>
                </c:pt>
                <c:pt idx="4582">
                  <c:v>0.77444945734789483</c:v>
                </c:pt>
                <c:pt idx="4583">
                  <c:v>0.95843020088937103</c:v>
                </c:pt>
                <c:pt idx="4584">
                  <c:v>5.6101199577726524E-2</c:v>
                </c:pt>
                <c:pt idx="4585">
                  <c:v>6.5970861204785347E-2</c:v>
                </c:pt>
                <c:pt idx="4586">
                  <c:v>0.23887137222778987</c:v>
                </c:pt>
                <c:pt idx="4587">
                  <c:v>0.22991179981221843</c:v>
                </c:pt>
                <c:pt idx="4588">
                  <c:v>0.25329494290084376</c:v>
                </c:pt>
                <c:pt idx="4589">
                  <c:v>0.13662073804071195</c:v>
                </c:pt>
                <c:pt idx="4590">
                  <c:v>0.59583013097095749</c:v>
                </c:pt>
                <c:pt idx="4591">
                  <c:v>0.63477288674847143</c:v>
                </c:pt>
                <c:pt idx="4592">
                  <c:v>0.59658495684559698</c:v>
                </c:pt>
                <c:pt idx="4593">
                  <c:v>0.26417893117889701</c:v>
                </c:pt>
                <c:pt idx="4594">
                  <c:v>0.29201036398547509</c:v>
                </c:pt>
                <c:pt idx="4595">
                  <c:v>0.95886405836130884</c:v>
                </c:pt>
                <c:pt idx="4596">
                  <c:v>0.65061517162636506</c:v>
                </c:pt>
                <c:pt idx="4597">
                  <c:v>0.48437296535456986</c:v>
                </c:pt>
                <c:pt idx="4598">
                  <c:v>0.4686433261482259</c:v>
                </c:pt>
                <c:pt idx="4599">
                  <c:v>0.84344481016909423</c:v>
                </c:pt>
                <c:pt idx="4600">
                  <c:v>4.0651076456194368E-2</c:v>
                </c:pt>
                <c:pt idx="4601">
                  <c:v>0.42578815744730658</c:v>
                </c:pt>
                <c:pt idx="4602">
                  <c:v>0.35105360309856437</c:v>
                </c:pt>
                <c:pt idx="4603">
                  <c:v>0.38901308122622735</c:v>
                </c:pt>
                <c:pt idx="4604">
                  <c:v>0.53999062470542236</c:v>
                </c:pt>
                <c:pt idx="4605">
                  <c:v>0.51532273656935512</c:v>
                </c:pt>
                <c:pt idx="4606">
                  <c:v>0.12181940074852937</c:v>
                </c:pt>
                <c:pt idx="4607">
                  <c:v>0.719540881178799</c:v>
                </c:pt>
                <c:pt idx="4608">
                  <c:v>0.86321282089541784</c:v>
                </c:pt>
                <c:pt idx="4609">
                  <c:v>0.82055717685074747</c:v>
                </c:pt>
                <c:pt idx="4610">
                  <c:v>0.27740149722954477</c:v>
                </c:pt>
                <c:pt idx="4611">
                  <c:v>0.64598145858863576</c:v>
                </c:pt>
                <c:pt idx="4612">
                  <c:v>0.46232987985466811</c:v>
                </c:pt>
                <c:pt idx="4613">
                  <c:v>0.7244052446686513</c:v>
                </c:pt>
                <c:pt idx="4614">
                  <c:v>0.19641877917491435</c:v>
                </c:pt>
                <c:pt idx="4615">
                  <c:v>0.1956179090009309</c:v>
                </c:pt>
                <c:pt idx="4616">
                  <c:v>0.57012455756992486</c:v>
                </c:pt>
                <c:pt idx="4617">
                  <c:v>0.75615500591717977</c:v>
                </c:pt>
                <c:pt idx="4618">
                  <c:v>0.86539004951617293</c:v>
                </c:pt>
                <c:pt idx="4619">
                  <c:v>0.38838173105516316</c:v>
                </c:pt>
                <c:pt idx="4620">
                  <c:v>0.32364991951600008</c:v>
                </c:pt>
                <c:pt idx="4621">
                  <c:v>0.36583177138744205</c:v>
                </c:pt>
                <c:pt idx="4622">
                  <c:v>0.54671785556548247</c:v>
                </c:pt>
                <c:pt idx="4623">
                  <c:v>0.27417138433935406</c:v>
                </c:pt>
                <c:pt idx="4624">
                  <c:v>0.745233516581435</c:v>
                </c:pt>
                <c:pt idx="4625">
                  <c:v>0.69987939831795887</c:v>
                </c:pt>
                <c:pt idx="4626">
                  <c:v>0.99883442612637519</c:v>
                </c:pt>
                <c:pt idx="4627">
                  <c:v>0.48930988554384625</c:v>
                </c:pt>
                <c:pt idx="4628">
                  <c:v>0.16790301561858434</c:v>
                </c:pt>
                <c:pt idx="4629">
                  <c:v>0.17797826436938358</c:v>
                </c:pt>
                <c:pt idx="4630">
                  <c:v>0.60512871035489812</c:v>
                </c:pt>
                <c:pt idx="4631">
                  <c:v>0.78135114298185915</c:v>
                </c:pt>
                <c:pt idx="4632">
                  <c:v>0.91155696274562981</c:v>
                </c:pt>
                <c:pt idx="4633">
                  <c:v>0.56492790293486861</c:v>
                </c:pt>
                <c:pt idx="4634">
                  <c:v>0.15630137286948642</c:v>
                </c:pt>
                <c:pt idx="4635">
                  <c:v>0.74171536466887011</c:v>
                </c:pt>
                <c:pt idx="4636">
                  <c:v>0.30736018360144046</c:v>
                </c:pt>
                <c:pt idx="4637">
                  <c:v>0.76031013799183722</c:v>
                </c:pt>
                <c:pt idx="4638">
                  <c:v>0.18107726055464535</c:v>
                </c:pt>
                <c:pt idx="4639">
                  <c:v>0.23862278775892165</c:v>
                </c:pt>
                <c:pt idx="4640">
                  <c:v>0.58427943205264954</c:v>
                </c:pt>
                <c:pt idx="4641">
                  <c:v>0.78554576318616998</c:v>
                </c:pt>
                <c:pt idx="4642">
                  <c:v>0.11265865565420985</c:v>
                </c:pt>
                <c:pt idx="4643">
                  <c:v>4.7400435973931954E-2</c:v>
                </c:pt>
                <c:pt idx="4644">
                  <c:v>0.492523297678086</c:v>
                </c:pt>
                <c:pt idx="4645">
                  <c:v>0.33593994717081055</c:v>
                </c:pt>
                <c:pt idx="4646">
                  <c:v>0.78787491391748055</c:v>
                </c:pt>
                <c:pt idx="4647">
                  <c:v>0.58069442213530686</c:v>
                </c:pt>
                <c:pt idx="4648">
                  <c:v>0.58456540991331019</c:v>
                </c:pt>
                <c:pt idx="4649">
                  <c:v>0.98167575353467307</c:v>
                </c:pt>
                <c:pt idx="4650">
                  <c:v>0.73063754537647829</c:v>
                </c:pt>
                <c:pt idx="4651">
                  <c:v>0.90705291374279085</c:v>
                </c:pt>
                <c:pt idx="4652">
                  <c:v>2.8741736461158518E-2</c:v>
                </c:pt>
                <c:pt idx="4653">
                  <c:v>0.51562580994256801</c:v>
                </c:pt>
                <c:pt idx="4654">
                  <c:v>0.4200658813051833</c:v>
                </c:pt>
                <c:pt idx="4655">
                  <c:v>0.96724215155608806</c:v>
                </c:pt>
                <c:pt idx="4656">
                  <c:v>0.37559125838578467</c:v>
                </c:pt>
                <c:pt idx="4657">
                  <c:v>0.36340825050023906</c:v>
                </c:pt>
                <c:pt idx="4658">
                  <c:v>0.91531947819137272</c:v>
                </c:pt>
                <c:pt idx="4659">
                  <c:v>0.39187793895435696</c:v>
                </c:pt>
                <c:pt idx="4660">
                  <c:v>0.87188621355152562</c:v>
                </c:pt>
                <c:pt idx="4661">
                  <c:v>0.98840084217361557</c:v>
                </c:pt>
                <c:pt idx="4662">
                  <c:v>0.46063739934181303</c:v>
                </c:pt>
                <c:pt idx="4663">
                  <c:v>0.47607002468596737</c:v>
                </c:pt>
                <c:pt idx="4664">
                  <c:v>0.99701925734598162</c:v>
                </c:pt>
                <c:pt idx="4665">
                  <c:v>0.79378412667845089</c:v>
                </c:pt>
                <c:pt idx="4666">
                  <c:v>0.92131091077091054</c:v>
                </c:pt>
                <c:pt idx="4667">
                  <c:v>0.71765073018001735</c:v>
                </c:pt>
                <c:pt idx="4668">
                  <c:v>0.80757697956053409</c:v>
                </c:pt>
                <c:pt idx="4669">
                  <c:v>0.39688465322242228</c:v>
                </c:pt>
                <c:pt idx="4670">
                  <c:v>0.55222178574241199</c:v>
                </c:pt>
                <c:pt idx="4671">
                  <c:v>0.8064858088420559</c:v>
                </c:pt>
                <c:pt idx="4672">
                  <c:v>0.47865703205215704</c:v>
                </c:pt>
                <c:pt idx="4673">
                  <c:v>0.93614356589999792</c:v>
                </c:pt>
                <c:pt idx="4674">
                  <c:v>0.66602355371653388</c:v>
                </c:pt>
                <c:pt idx="4675">
                  <c:v>0.30282921118173312</c:v>
                </c:pt>
                <c:pt idx="4676">
                  <c:v>0.50830744997916244</c:v>
                </c:pt>
                <c:pt idx="4677">
                  <c:v>0.2712497582214527</c:v>
                </c:pt>
                <c:pt idx="4678">
                  <c:v>0.22823453367601487</c:v>
                </c:pt>
                <c:pt idx="4679">
                  <c:v>0.32117729248511628</c:v>
                </c:pt>
                <c:pt idx="4680">
                  <c:v>0.54738925712225139</c:v>
                </c:pt>
                <c:pt idx="4681">
                  <c:v>0.75536887697627719</c:v>
                </c:pt>
                <c:pt idx="4682">
                  <c:v>0.90932669201365246</c:v>
                </c:pt>
                <c:pt idx="4683">
                  <c:v>0.17071398862862897</c:v>
                </c:pt>
                <c:pt idx="4684">
                  <c:v>0.23577288586646206</c:v>
                </c:pt>
                <c:pt idx="4685">
                  <c:v>2.4068165089784044E-2</c:v>
                </c:pt>
                <c:pt idx="4686">
                  <c:v>1.5488910385623833E-2</c:v>
                </c:pt>
                <c:pt idx="4687">
                  <c:v>0.40476791378798671</c:v>
                </c:pt>
                <c:pt idx="4688">
                  <c:v>0.99531132159551883</c:v>
                </c:pt>
                <c:pt idx="4689">
                  <c:v>0.47587166406709991</c:v>
                </c:pt>
                <c:pt idx="4690">
                  <c:v>0.71208520001657882</c:v>
                </c:pt>
                <c:pt idx="4691">
                  <c:v>0.61437872652293435</c:v>
                </c:pt>
                <c:pt idx="4692">
                  <c:v>0.71324389899530161</c:v>
                </c:pt>
                <c:pt idx="4693">
                  <c:v>7.4973836757213141E-2</c:v>
                </c:pt>
                <c:pt idx="4694">
                  <c:v>0.1493870332463999</c:v>
                </c:pt>
                <c:pt idx="4695">
                  <c:v>0.7251697033061244</c:v>
                </c:pt>
                <c:pt idx="4696">
                  <c:v>0.47060563296359559</c:v>
                </c:pt>
                <c:pt idx="4697">
                  <c:v>0.17399751703648914</c:v>
                </c:pt>
                <c:pt idx="4698">
                  <c:v>0.70927993015184565</c:v>
                </c:pt>
                <c:pt idx="4699">
                  <c:v>0.19153837860965028</c:v>
                </c:pt>
                <c:pt idx="4700">
                  <c:v>0.7460340821865038</c:v>
                </c:pt>
                <c:pt idx="4701">
                  <c:v>0.90129951265240904</c:v>
                </c:pt>
                <c:pt idx="4702">
                  <c:v>0.72447583788928582</c:v>
                </c:pt>
                <c:pt idx="4703">
                  <c:v>0.68777047290840188</c:v>
                </c:pt>
                <c:pt idx="4704">
                  <c:v>0.49763114520938012</c:v>
                </c:pt>
                <c:pt idx="4705">
                  <c:v>0.52402890453191941</c:v>
                </c:pt>
                <c:pt idx="4706">
                  <c:v>0.14838479890754686</c:v>
                </c:pt>
                <c:pt idx="4707">
                  <c:v>7.9722432537427279E-2</c:v>
                </c:pt>
                <c:pt idx="4708">
                  <c:v>0.20093592753389056</c:v>
                </c:pt>
                <c:pt idx="4709">
                  <c:v>0.57227613824062429</c:v>
                </c:pt>
                <c:pt idx="4710">
                  <c:v>0.53122964954486607</c:v>
                </c:pt>
                <c:pt idx="4711">
                  <c:v>0.46823816922390615</c:v>
                </c:pt>
                <c:pt idx="4712">
                  <c:v>0.16876244198528056</c:v>
                </c:pt>
                <c:pt idx="4713">
                  <c:v>7.7136975694808929E-2</c:v>
                </c:pt>
                <c:pt idx="4714">
                  <c:v>4.2975937174906664E-2</c:v>
                </c:pt>
                <c:pt idx="4715">
                  <c:v>0.58403667605318454</c:v>
                </c:pt>
                <c:pt idx="4716">
                  <c:v>0.28932640881272742</c:v>
                </c:pt>
                <c:pt idx="4717">
                  <c:v>0.38076135918193843</c:v>
                </c:pt>
                <c:pt idx="4718">
                  <c:v>0.15034089002004436</c:v>
                </c:pt>
                <c:pt idx="4719">
                  <c:v>0.74917585864167036</c:v>
                </c:pt>
                <c:pt idx="4720">
                  <c:v>0.53451414464453983</c:v>
                </c:pt>
                <c:pt idx="4721">
                  <c:v>0.30500593787406005</c:v>
                </c:pt>
                <c:pt idx="4722">
                  <c:v>0.61651449882639497</c:v>
                </c:pt>
                <c:pt idx="4723">
                  <c:v>0.62351193762190904</c:v>
                </c:pt>
                <c:pt idx="4724">
                  <c:v>0.1191799332140987</c:v>
                </c:pt>
                <c:pt idx="4725">
                  <c:v>0.60487885103036176</c:v>
                </c:pt>
                <c:pt idx="4726">
                  <c:v>0.55999688288130722</c:v>
                </c:pt>
                <c:pt idx="4727">
                  <c:v>0.70969984189362834</c:v>
                </c:pt>
                <c:pt idx="4728">
                  <c:v>0.9140191659712007</c:v>
                </c:pt>
                <c:pt idx="4729">
                  <c:v>0.84564334094631743</c:v>
                </c:pt>
                <c:pt idx="4730">
                  <c:v>0.55266097107833057</c:v>
                </c:pt>
                <c:pt idx="4731">
                  <c:v>0.20561026556338158</c:v>
                </c:pt>
                <c:pt idx="4732">
                  <c:v>0.18024705679754716</c:v>
                </c:pt>
                <c:pt idx="4733">
                  <c:v>0.24236915155907324</c:v>
                </c:pt>
                <c:pt idx="4734">
                  <c:v>0.10741518675661743</c:v>
                </c:pt>
                <c:pt idx="4735">
                  <c:v>0.81164611766398931</c:v>
                </c:pt>
                <c:pt idx="4736">
                  <c:v>4.2291422607478424E-2</c:v>
                </c:pt>
                <c:pt idx="4737">
                  <c:v>0.44752843580479229</c:v>
                </c:pt>
                <c:pt idx="4738">
                  <c:v>0.88871809294699833</c:v>
                </c:pt>
                <c:pt idx="4739">
                  <c:v>0.87564525264217052</c:v>
                </c:pt>
                <c:pt idx="4740">
                  <c:v>0.35565298525442346</c:v>
                </c:pt>
                <c:pt idx="4741">
                  <c:v>0.8644935769201374</c:v>
                </c:pt>
                <c:pt idx="4742">
                  <c:v>0.33655131692306184</c:v>
                </c:pt>
                <c:pt idx="4743">
                  <c:v>0.59476366966283678</c:v>
                </c:pt>
                <c:pt idx="4744">
                  <c:v>0.36991338816689734</c:v>
                </c:pt>
                <c:pt idx="4745">
                  <c:v>0.3137299335840612</c:v>
                </c:pt>
                <c:pt idx="4746">
                  <c:v>0.79668316075014689</c:v>
                </c:pt>
                <c:pt idx="4747">
                  <c:v>0.20928156400271913</c:v>
                </c:pt>
                <c:pt idx="4748">
                  <c:v>0.60298284910727251</c:v>
                </c:pt>
                <c:pt idx="4749">
                  <c:v>0.20351627200154632</c:v>
                </c:pt>
                <c:pt idx="4750">
                  <c:v>4.2874909603721756E-2</c:v>
                </c:pt>
                <c:pt idx="4751">
                  <c:v>0.23714908166088888</c:v>
                </c:pt>
                <c:pt idx="4752">
                  <c:v>0.98237628732155802</c:v>
                </c:pt>
                <c:pt idx="4753">
                  <c:v>0.82585045649569755</c:v>
                </c:pt>
                <c:pt idx="4754">
                  <c:v>0.2254105831154547</c:v>
                </c:pt>
                <c:pt idx="4755">
                  <c:v>0.74862153162668221</c:v>
                </c:pt>
                <c:pt idx="4756">
                  <c:v>0.82602582261474833</c:v>
                </c:pt>
                <c:pt idx="4757">
                  <c:v>0.40242585942873765</c:v>
                </c:pt>
                <c:pt idx="4758">
                  <c:v>6.8082039024642715E-2</c:v>
                </c:pt>
                <c:pt idx="4759">
                  <c:v>6.8032439815542189E-2</c:v>
                </c:pt>
                <c:pt idx="4760">
                  <c:v>0.45936456486513733</c:v>
                </c:pt>
                <c:pt idx="4761">
                  <c:v>0.12738517743418187</c:v>
                </c:pt>
                <c:pt idx="4762">
                  <c:v>0.9750586520098582</c:v>
                </c:pt>
                <c:pt idx="4763">
                  <c:v>0.26510858522629555</c:v>
                </c:pt>
                <c:pt idx="4764">
                  <c:v>6.8543227843321786E-2</c:v>
                </c:pt>
                <c:pt idx="4765">
                  <c:v>0.27522338034897287</c:v>
                </c:pt>
                <c:pt idx="4766">
                  <c:v>0.89005737256399309</c:v>
                </c:pt>
                <c:pt idx="4767">
                  <c:v>0.38735527496227118</c:v>
                </c:pt>
                <c:pt idx="4768">
                  <c:v>0.72085128505581153</c:v>
                </c:pt>
                <c:pt idx="4769">
                  <c:v>0.88039540295135021</c:v>
                </c:pt>
                <c:pt idx="4770">
                  <c:v>0.68604043167270934</c:v>
                </c:pt>
                <c:pt idx="4771">
                  <c:v>0.82988691545641269</c:v>
                </c:pt>
                <c:pt idx="4772">
                  <c:v>0.83767755470965688</c:v>
                </c:pt>
                <c:pt idx="4773">
                  <c:v>0.86061548752197747</c:v>
                </c:pt>
                <c:pt idx="4774">
                  <c:v>0.61147317569215176</c:v>
                </c:pt>
                <c:pt idx="4775">
                  <c:v>6.2160566442870269E-2</c:v>
                </c:pt>
                <c:pt idx="4776">
                  <c:v>0.34518082500741543</c:v>
                </c:pt>
                <c:pt idx="4777">
                  <c:v>0.41891389569748727</c:v>
                </c:pt>
                <c:pt idx="4778">
                  <c:v>0.60820622892942855</c:v>
                </c:pt>
                <c:pt idx="4779">
                  <c:v>0.87608978575367047</c:v>
                </c:pt>
                <c:pt idx="4780">
                  <c:v>0.47388867717211458</c:v>
                </c:pt>
                <c:pt idx="4781">
                  <c:v>0.63803802237306539</c:v>
                </c:pt>
                <c:pt idx="4782">
                  <c:v>2.6164315798121729E-2</c:v>
                </c:pt>
                <c:pt idx="4783">
                  <c:v>0.49656822398469225</c:v>
                </c:pt>
                <c:pt idx="4784">
                  <c:v>0.44552114013141131</c:v>
                </c:pt>
                <c:pt idx="4785">
                  <c:v>0.88686099716301603</c:v>
                </c:pt>
                <c:pt idx="4786">
                  <c:v>0.84549660736263743</c:v>
                </c:pt>
                <c:pt idx="4787">
                  <c:v>0.16131220309438299</c:v>
                </c:pt>
                <c:pt idx="4788">
                  <c:v>0.46761697567480465</c:v>
                </c:pt>
                <c:pt idx="4789">
                  <c:v>0.89548392267080812</c:v>
                </c:pt>
                <c:pt idx="4790">
                  <c:v>0.96447584202036074</c:v>
                </c:pt>
                <c:pt idx="4791">
                  <c:v>0.29912381000971033</c:v>
                </c:pt>
                <c:pt idx="4792">
                  <c:v>0.73246382329094095</c:v>
                </c:pt>
                <c:pt idx="4793">
                  <c:v>0.34695477140933428</c:v>
                </c:pt>
                <c:pt idx="4794">
                  <c:v>0.94102079322996868</c:v>
                </c:pt>
                <c:pt idx="4795">
                  <c:v>0.13974123589526066</c:v>
                </c:pt>
                <c:pt idx="4796">
                  <c:v>0.9941153959242357</c:v>
                </c:pt>
                <c:pt idx="4797">
                  <c:v>6.3335806700898112E-2</c:v>
                </c:pt>
                <c:pt idx="4798">
                  <c:v>0.98865558659391095</c:v>
                </c:pt>
                <c:pt idx="4799">
                  <c:v>0.22543580912626993</c:v>
                </c:pt>
                <c:pt idx="4800">
                  <c:v>0.55528539709879499</c:v>
                </c:pt>
                <c:pt idx="4801">
                  <c:v>0.49312946813544234</c:v>
                </c:pt>
                <c:pt idx="4802">
                  <c:v>0.25285800729463237</c:v>
                </c:pt>
                <c:pt idx="4803">
                  <c:v>0.51168435543883806</c:v>
                </c:pt>
                <c:pt idx="4804">
                  <c:v>4.6749142738145011E-2</c:v>
                </c:pt>
                <c:pt idx="4805">
                  <c:v>0.56369713331251814</c:v>
                </c:pt>
                <c:pt idx="4806">
                  <c:v>0.77648048748512677</c:v>
                </c:pt>
                <c:pt idx="4807">
                  <c:v>0.21413860619119296</c:v>
                </c:pt>
                <c:pt idx="4808">
                  <c:v>0.76945426649105086</c:v>
                </c:pt>
                <c:pt idx="4809">
                  <c:v>0.20663915617772211</c:v>
                </c:pt>
                <c:pt idx="4810">
                  <c:v>0.30890084233637083</c:v>
                </c:pt>
                <c:pt idx="4811">
                  <c:v>0.83823807724634891</c:v>
                </c:pt>
                <c:pt idx="4812">
                  <c:v>0.83118588614082334</c:v>
                </c:pt>
                <c:pt idx="4813">
                  <c:v>0.40326890268329374</c:v>
                </c:pt>
                <c:pt idx="4814">
                  <c:v>0.9320976733143157</c:v>
                </c:pt>
                <c:pt idx="4815">
                  <c:v>0.59008106224951729</c:v>
                </c:pt>
                <c:pt idx="4816">
                  <c:v>0.10407989889353164</c:v>
                </c:pt>
                <c:pt idx="4817">
                  <c:v>0.69252493350205779</c:v>
                </c:pt>
                <c:pt idx="4818">
                  <c:v>0.98014983496311436</c:v>
                </c:pt>
                <c:pt idx="4819">
                  <c:v>0.34732294178388856</c:v>
                </c:pt>
                <c:pt idx="4820">
                  <c:v>0.95101835324711159</c:v>
                </c:pt>
                <c:pt idx="4821">
                  <c:v>0.28340323295058512</c:v>
                </c:pt>
                <c:pt idx="4822">
                  <c:v>0.69225209408455601</c:v>
                </c:pt>
                <c:pt idx="4823">
                  <c:v>0.26195932041894543</c:v>
                </c:pt>
                <c:pt idx="4824">
                  <c:v>0.89481718145582934</c:v>
                </c:pt>
                <c:pt idx="4825">
                  <c:v>0.98898768285210936</c:v>
                </c:pt>
                <c:pt idx="4826">
                  <c:v>0.93119905571153294</c:v>
                </c:pt>
                <c:pt idx="4827">
                  <c:v>0.10429918988563069</c:v>
                </c:pt>
                <c:pt idx="4828">
                  <c:v>0.31198565272797274</c:v>
                </c:pt>
                <c:pt idx="4829">
                  <c:v>0.3239743913836487</c:v>
                </c:pt>
                <c:pt idx="4830">
                  <c:v>0.69004117248561625</c:v>
                </c:pt>
                <c:pt idx="4831">
                  <c:v>0.94723723353545242</c:v>
                </c:pt>
                <c:pt idx="4832">
                  <c:v>0.50962621550216292</c:v>
                </c:pt>
                <c:pt idx="4833">
                  <c:v>0.72887730628046565</c:v>
                </c:pt>
                <c:pt idx="4834">
                  <c:v>0.35099859056812621</c:v>
                </c:pt>
                <c:pt idx="4835">
                  <c:v>0.46019363877373898</c:v>
                </c:pt>
                <c:pt idx="4836">
                  <c:v>4.5220086483181765E-2</c:v>
                </c:pt>
                <c:pt idx="4837">
                  <c:v>0.4058718554606181</c:v>
                </c:pt>
                <c:pt idx="4838">
                  <c:v>0.31452290363901936</c:v>
                </c:pt>
                <c:pt idx="4839">
                  <c:v>0.61678575601466434</c:v>
                </c:pt>
                <c:pt idx="4840">
                  <c:v>0.45164816490774029</c:v>
                </c:pt>
                <c:pt idx="4841">
                  <c:v>0.46271863628355159</c:v>
                </c:pt>
                <c:pt idx="4842">
                  <c:v>0.68991935884738864</c:v>
                </c:pt>
                <c:pt idx="4843">
                  <c:v>0.50495550807543477</c:v>
                </c:pt>
                <c:pt idx="4844">
                  <c:v>0.48714987015664724</c:v>
                </c:pt>
                <c:pt idx="4845">
                  <c:v>0.31993765192617596</c:v>
                </c:pt>
                <c:pt idx="4846">
                  <c:v>0.6554105458479047</c:v>
                </c:pt>
                <c:pt idx="4847">
                  <c:v>0.41943576228739843</c:v>
                </c:pt>
                <c:pt idx="4848">
                  <c:v>0.48046243880098549</c:v>
                </c:pt>
                <c:pt idx="4849">
                  <c:v>0.34195491525030419</c:v>
                </c:pt>
                <c:pt idx="4850">
                  <c:v>0.71960901291124579</c:v>
                </c:pt>
                <c:pt idx="4851">
                  <c:v>0.70743829103727252</c:v>
                </c:pt>
                <c:pt idx="4852">
                  <c:v>0.94767452533019825</c:v>
                </c:pt>
                <c:pt idx="4853">
                  <c:v>0.95725735039372539</c:v>
                </c:pt>
                <c:pt idx="4854">
                  <c:v>0.49824874846459188</c:v>
                </c:pt>
                <c:pt idx="4855">
                  <c:v>0.70460262654631001</c:v>
                </c:pt>
                <c:pt idx="4856">
                  <c:v>0.29856149594706272</c:v>
                </c:pt>
                <c:pt idx="4857">
                  <c:v>0.29117629530063172</c:v>
                </c:pt>
                <c:pt idx="4858">
                  <c:v>0.37739014182794128</c:v>
                </c:pt>
                <c:pt idx="4859">
                  <c:v>0.92794050591189503</c:v>
                </c:pt>
                <c:pt idx="4860">
                  <c:v>0.36995993174501507</c:v>
                </c:pt>
                <c:pt idx="4861">
                  <c:v>0.45753513455665618</c:v>
                </c:pt>
                <c:pt idx="4862">
                  <c:v>6.6110200666591901E-2</c:v>
                </c:pt>
                <c:pt idx="4863">
                  <c:v>0.9509525987325379</c:v>
                </c:pt>
                <c:pt idx="4864">
                  <c:v>0.87669533626198815</c:v>
                </c:pt>
                <c:pt idx="4865">
                  <c:v>0.73668210172725868</c:v>
                </c:pt>
                <c:pt idx="4866">
                  <c:v>0.73475528651877164</c:v>
                </c:pt>
                <c:pt idx="4867">
                  <c:v>0.92397944493014761</c:v>
                </c:pt>
                <c:pt idx="4868">
                  <c:v>0.93649615535707031</c:v>
                </c:pt>
                <c:pt idx="4869">
                  <c:v>0.3141856844505444</c:v>
                </c:pt>
                <c:pt idx="4870">
                  <c:v>0.28197754478596027</c:v>
                </c:pt>
                <c:pt idx="4871">
                  <c:v>0.44585871003430366</c:v>
                </c:pt>
                <c:pt idx="4872">
                  <c:v>0.71161063137696678</c:v>
                </c:pt>
                <c:pt idx="4873">
                  <c:v>0.27497159279257843</c:v>
                </c:pt>
                <c:pt idx="4874">
                  <c:v>0.75379738801230856</c:v>
                </c:pt>
                <c:pt idx="4875">
                  <c:v>0.71903018205090474</c:v>
                </c:pt>
                <c:pt idx="4876">
                  <c:v>0.40268436567597843</c:v>
                </c:pt>
                <c:pt idx="4877">
                  <c:v>0.43210718749492993</c:v>
                </c:pt>
                <c:pt idx="4878">
                  <c:v>0.20339753499158963</c:v>
                </c:pt>
                <c:pt idx="4879">
                  <c:v>6.1460381254349938E-2</c:v>
                </c:pt>
                <c:pt idx="4880">
                  <c:v>0.44689080908999379</c:v>
                </c:pt>
                <c:pt idx="4881">
                  <c:v>0.74410192208124792</c:v>
                </c:pt>
                <c:pt idx="4882">
                  <c:v>0.17538217578937865</c:v>
                </c:pt>
                <c:pt idx="4883">
                  <c:v>0.44992648076125863</c:v>
                </c:pt>
                <c:pt idx="4884">
                  <c:v>0.26636504575371989</c:v>
                </c:pt>
                <c:pt idx="4885">
                  <c:v>0.77916210553136012</c:v>
                </c:pt>
                <c:pt idx="4886">
                  <c:v>0.47637653950743353</c:v>
                </c:pt>
                <c:pt idx="4887">
                  <c:v>0.92601876279484496</c:v>
                </c:pt>
                <c:pt idx="4888">
                  <c:v>6.4937742001036414E-2</c:v>
                </c:pt>
                <c:pt idx="4889">
                  <c:v>0.34866297783862688</c:v>
                </c:pt>
                <c:pt idx="4890">
                  <c:v>0.7738371445100799</c:v>
                </c:pt>
                <c:pt idx="4891">
                  <c:v>8.7240199311904076E-2</c:v>
                </c:pt>
                <c:pt idx="4892">
                  <c:v>0.23330876100287123</c:v>
                </c:pt>
                <c:pt idx="4893">
                  <c:v>0.93591203116064048</c:v>
                </c:pt>
                <c:pt idx="4894">
                  <c:v>0.79466163918373978</c:v>
                </c:pt>
                <c:pt idx="4895">
                  <c:v>0.97615606596416171</c:v>
                </c:pt>
                <c:pt idx="4896">
                  <c:v>0.89661065083764813</c:v>
                </c:pt>
                <c:pt idx="4897">
                  <c:v>0.73471548106740059</c:v>
                </c:pt>
                <c:pt idx="4898">
                  <c:v>0.23241027754668309</c:v>
                </c:pt>
                <c:pt idx="4899">
                  <c:v>0.21391564807469654</c:v>
                </c:pt>
                <c:pt idx="4900">
                  <c:v>0.61278010951336936</c:v>
                </c:pt>
                <c:pt idx="4901">
                  <c:v>0.39004687857742315</c:v>
                </c:pt>
                <c:pt idx="4902">
                  <c:v>0.61404640336082494</c:v>
                </c:pt>
                <c:pt idx="4903">
                  <c:v>0.35704908883090858</c:v>
                </c:pt>
                <c:pt idx="4904">
                  <c:v>5.0158405179481114E-2</c:v>
                </c:pt>
                <c:pt idx="4905">
                  <c:v>0.33685580901417644</c:v>
                </c:pt>
                <c:pt idx="4906">
                  <c:v>0.24994795057020081</c:v>
                </c:pt>
                <c:pt idx="4907">
                  <c:v>0.26354180725220022</c:v>
                </c:pt>
                <c:pt idx="4908">
                  <c:v>0.49678665451014292</c:v>
                </c:pt>
                <c:pt idx="4909">
                  <c:v>0.5763830010821771</c:v>
                </c:pt>
                <c:pt idx="4910">
                  <c:v>0.8727736217158496</c:v>
                </c:pt>
                <c:pt idx="4911">
                  <c:v>0.92135901429579381</c:v>
                </c:pt>
                <c:pt idx="4912">
                  <c:v>0.16361051778762348</c:v>
                </c:pt>
                <c:pt idx="4913">
                  <c:v>0.99084952310737562</c:v>
                </c:pt>
                <c:pt idx="4914">
                  <c:v>2.233337201232799E-2</c:v>
                </c:pt>
                <c:pt idx="4915">
                  <c:v>0.76315266296861473</c:v>
                </c:pt>
                <c:pt idx="4916">
                  <c:v>0.15994816801503187</c:v>
                </c:pt>
                <c:pt idx="4917">
                  <c:v>0.71712420666659316</c:v>
                </c:pt>
                <c:pt idx="4918">
                  <c:v>6.8257657542820649E-3</c:v>
                </c:pt>
                <c:pt idx="4919">
                  <c:v>0.82882990096912357</c:v>
                </c:pt>
                <c:pt idx="4920">
                  <c:v>0.13096650566897561</c:v>
                </c:pt>
                <c:pt idx="4921">
                  <c:v>0.76213471848946379</c:v>
                </c:pt>
                <c:pt idx="4922">
                  <c:v>0.17093254745210584</c:v>
                </c:pt>
                <c:pt idx="4923">
                  <c:v>0.93980766828542517</c:v>
                </c:pt>
                <c:pt idx="4924">
                  <c:v>0.89892445900741313</c:v>
                </c:pt>
                <c:pt idx="4925">
                  <c:v>0.67495812793780507</c:v>
                </c:pt>
                <c:pt idx="4926">
                  <c:v>0.99742602831954208</c:v>
                </c:pt>
                <c:pt idx="4927">
                  <c:v>3.0978058841852896E-2</c:v>
                </c:pt>
                <c:pt idx="4928">
                  <c:v>0.552277950251018</c:v>
                </c:pt>
                <c:pt idx="4929">
                  <c:v>0.5585122943688029</c:v>
                </c:pt>
                <c:pt idx="4930">
                  <c:v>0.73578937749056816</c:v>
                </c:pt>
                <c:pt idx="4931">
                  <c:v>0.87406730994301007</c:v>
                </c:pt>
                <c:pt idx="4932">
                  <c:v>0.17306953830715133</c:v>
                </c:pt>
                <c:pt idx="4933">
                  <c:v>0.1784974256146199</c:v>
                </c:pt>
                <c:pt idx="4934">
                  <c:v>0.64616929678798918</c:v>
                </c:pt>
                <c:pt idx="4935">
                  <c:v>0.85139541861277679</c:v>
                </c:pt>
                <c:pt idx="4936">
                  <c:v>0.8704745150226243</c:v>
                </c:pt>
                <c:pt idx="4937">
                  <c:v>0.17164132050862102</c:v>
                </c:pt>
                <c:pt idx="4938">
                  <c:v>0.38181461220118207</c:v>
                </c:pt>
                <c:pt idx="4939">
                  <c:v>0.31764605332329632</c:v>
                </c:pt>
                <c:pt idx="4940">
                  <c:v>0.50687190483403477</c:v>
                </c:pt>
                <c:pt idx="4941">
                  <c:v>0.70005469652311914</c:v>
                </c:pt>
                <c:pt idx="4942">
                  <c:v>0.51963118968541655</c:v>
                </c:pt>
                <c:pt idx="4943">
                  <c:v>0.17727608782300097</c:v>
                </c:pt>
                <c:pt idx="4944">
                  <c:v>0.17860517502231488</c:v>
                </c:pt>
                <c:pt idx="4945">
                  <c:v>0.88126856280846766</c:v>
                </c:pt>
                <c:pt idx="4946">
                  <c:v>0.18207266362809782</c:v>
                </c:pt>
                <c:pt idx="4947">
                  <c:v>0.22487987629472506</c:v>
                </c:pt>
                <c:pt idx="4948">
                  <c:v>0.72754553068823469</c:v>
                </c:pt>
                <c:pt idx="4949">
                  <c:v>0.42399823306627826</c:v>
                </c:pt>
                <c:pt idx="4950">
                  <c:v>9.2628269837622734E-2</c:v>
                </c:pt>
                <c:pt idx="4951">
                  <c:v>0.66049972981724503</c:v>
                </c:pt>
                <c:pt idx="4952">
                  <c:v>0.57316206977866146</c:v>
                </c:pt>
                <c:pt idx="4953">
                  <c:v>0.57486069105713722</c:v>
                </c:pt>
                <c:pt idx="4954">
                  <c:v>8.6348552919887522E-2</c:v>
                </c:pt>
                <c:pt idx="4955">
                  <c:v>0.52633373873327172</c:v>
                </c:pt>
                <c:pt idx="4956">
                  <c:v>0.54027444450182616</c:v>
                </c:pt>
                <c:pt idx="4957">
                  <c:v>0.26458378834713525</c:v>
                </c:pt>
                <c:pt idx="4958">
                  <c:v>0.24826501879328189</c:v>
                </c:pt>
                <c:pt idx="4959">
                  <c:v>0.2223103227845451</c:v>
                </c:pt>
                <c:pt idx="4960">
                  <c:v>0.98566813569815548</c:v>
                </c:pt>
                <c:pt idx="4961">
                  <c:v>0.56182621759509088</c:v>
                </c:pt>
                <c:pt idx="4962">
                  <c:v>0.51843183929627268</c:v>
                </c:pt>
                <c:pt idx="4963">
                  <c:v>0.51713498044272832</c:v>
                </c:pt>
                <c:pt idx="4964">
                  <c:v>0.94597866267815489</c:v>
                </c:pt>
                <c:pt idx="4965">
                  <c:v>0.25851270664387216</c:v>
                </c:pt>
                <c:pt idx="4966">
                  <c:v>0.59445012612415349</c:v>
                </c:pt>
                <c:pt idx="4967">
                  <c:v>0.18891066429942871</c:v>
                </c:pt>
                <c:pt idx="4968">
                  <c:v>0.9771750220746318</c:v>
                </c:pt>
                <c:pt idx="4969">
                  <c:v>0.28918591962647111</c:v>
                </c:pt>
                <c:pt idx="4970">
                  <c:v>0.31058410497700351</c:v>
                </c:pt>
                <c:pt idx="4971">
                  <c:v>0.66687236578948439</c:v>
                </c:pt>
                <c:pt idx="4972">
                  <c:v>0.85088121631967351</c:v>
                </c:pt>
                <c:pt idx="4973">
                  <c:v>0.51071539927537157</c:v>
                </c:pt>
                <c:pt idx="4974">
                  <c:v>0.14787740220986856</c:v>
                </c:pt>
                <c:pt idx="4975">
                  <c:v>0.25720811685687628</c:v>
                </c:pt>
                <c:pt idx="4976">
                  <c:v>0.80745498253415826</c:v>
                </c:pt>
                <c:pt idx="4977">
                  <c:v>0.6237143936982088</c:v>
                </c:pt>
                <c:pt idx="4978">
                  <c:v>0.86116290336928525</c:v>
                </c:pt>
                <c:pt idx="4979">
                  <c:v>0.61666569127130877</c:v>
                </c:pt>
                <c:pt idx="4980">
                  <c:v>0.99547724956460759</c:v>
                </c:pt>
                <c:pt idx="4981">
                  <c:v>0.87937739959511518</c:v>
                </c:pt>
                <c:pt idx="4982">
                  <c:v>0.81597672446450564</c:v>
                </c:pt>
                <c:pt idx="4983">
                  <c:v>0.93468062724270307</c:v>
                </c:pt>
                <c:pt idx="4984">
                  <c:v>0.3089120057336634</c:v>
                </c:pt>
                <c:pt idx="4985">
                  <c:v>0.32761632302571642</c:v>
                </c:pt>
                <c:pt idx="4986">
                  <c:v>0.49781562091892739</c:v>
                </c:pt>
                <c:pt idx="4987">
                  <c:v>0.71100736604054748</c:v>
                </c:pt>
                <c:pt idx="4988">
                  <c:v>0.80551550410314998</c:v>
                </c:pt>
                <c:pt idx="4989">
                  <c:v>0.61372170925801139</c:v>
                </c:pt>
                <c:pt idx="4990">
                  <c:v>0.48478725071296958</c:v>
                </c:pt>
                <c:pt idx="4991">
                  <c:v>0.3139287426903008</c:v>
                </c:pt>
                <c:pt idx="4992">
                  <c:v>1.1679612659304728E-2</c:v>
                </c:pt>
                <c:pt idx="4993">
                  <c:v>0.70304365045373374</c:v>
                </c:pt>
                <c:pt idx="4994">
                  <c:v>0.14340161365722881</c:v>
                </c:pt>
                <c:pt idx="4995">
                  <c:v>0.72847039164911986</c:v>
                </c:pt>
                <c:pt idx="4996">
                  <c:v>0.31901204303510233</c:v>
                </c:pt>
                <c:pt idx="4997">
                  <c:v>0.8574736481379418</c:v>
                </c:pt>
                <c:pt idx="4998">
                  <c:v>0.9235545302667032</c:v>
                </c:pt>
                <c:pt idx="4999">
                  <c:v>0.70227204744426242</c:v>
                </c:pt>
              </c:numCache>
            </c:numRef>
          </c:yVal>
          <c:smooth val="0"/>
          <c:extLst>
            <c:ext xmlns:c16="http://schemas.microsoft.com/office/drawing/2014/chart" uri="{C3380CC4-5D6E-409C-BE32-E72D297353CC}">
              <c16:uniqueId val="{00000000-3F28-4218-857B-90BCA9674495}"/>
            </c:ext>
          </c:extLst>
        </c:ser>
        <c:dLbls>
          <c:showLegendKey val="0"/>
          <c:showVal val="0"/>
          <c:showCatName val="0"/>
          <c:showSerName val="0"/>
          <c:showPercent val="0"/>
          <c:showBubbleSize val="0"/>
        </c:dLbls>
        <c:axId val="572193072"/>
        <c:axId val="572186512"/>
      </c:scatterChart>
      <c:valAx>
        <c:axId val="572193072"/>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2186512"/>
        <c:crosses val="autoZero"/>
        <c:crossBetween val="midCat"/>
        <c:majorUnit val="1"/>
      </c:valAx>
      <c:valAx>
        <c:axId val="572186512"/>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2193072"/>
        <c:crosses val="autoZero"/>
        <c:crossBetween val="midCat"/>
        <c:majorUnit val="1"/>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i="1">
                <a:latin typeface="Times New Roman" panose="02020603050405020304" pitchFamily="18" charset="0"/>
                <a:cs typeface="Times New Roman" panose="02020603050405020304" pitchFamily="18" charset="0"/>
              </a:rPr>
              <a:t>Figure-2.2</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1060441340757327"/>
          <c:y val="2.1287376543872069E-2"/>
          <c:w val="0.86000531713723738"/>
          <c:h val="0.84497915281025837"/>
        </c:manualLayout>
      </c:layout>
      <c:scatterChart>
        <c:scatterStyle val="lineMarker"/>
        <c:varyColors val="0"/>
        <c:ser>
          <c:idx val="0"/>
          <c:order val="0"/>
          <c:tx>
            <c:strRef>
              <c:f>'[HL Mathematics IA Alternative.xlsx]Fixed Values'!$I$1</c:f>
              <c:strCache>
                <c:ptCount val="1"/>
                <c:pt idx="0">
                  <c:v>Average</c:v>
                </c:pt>
              </c:strCache>
            </c:strRef>
          </c:tx>
          <c:spPr>
            <a:ln w="25400" cap="rnd">
              <a:noFill/>
              <a:round/>
            </a:ln>
            <a:effectLst/>
          </c:spPr>
          <c:marker>
            <c:symbol val="circle"/>
            <c:size val="3"/>
            <c:spPr>
              <a:solidFill>
                <a:schemeClr val="accent1"/>
              </a:solidFill>
              <a:ln w="9525">
                <a:solidFill>
                  <a:schemeClr val="accent1"/>
                </a:solidFill>
              </a:ln>
              <a:effectLst/>
            </c:spPr>
          </c:marker>
          <c:dLbls>
            <c:dLbl>
              <c:idx val="2188"/>
              <c:layout>
                <c:manualLayout>
                  <c:x val="-0.31608621841397316"/>
                  <c:y val="-0.16949481065010147"/>
                </c:manualLayout>
              </c:layout>
              <c:tx>
                <c:rich>
                  <a:bodyPr rot="0" spcFirstLastPara="1" vertOverflow="clip" horzOverflow="clip" vert="horz" wrap="square" lIns="38100" tIns="19050" rIns="38100" bIns="19050" anchor="ctr" anchorCtr="1">
                    <a:noAutofit/>
                  </a:bodyPr>
                  <a:lstStyle/>
                  <a:p>
                    <a:pPr>
                      <a:defRPr sz="900" b="0" i="0" u="none" strike="noStrike" kern="1200" baseline="0">
                        <a:solidFill>
                          <a:schemeClr val="dk1">
                            <a:lumMod val="65000"/>
                            <a:lumOff val="35000"/>
                          </a:schemeClr>
                        </a:solidFill>
                        <a:latin typeface="+mn-lt"/>
                        <a:ea typeface="+mn-ea"/>
                        <a:cs typeface="+mn-cs"/>
                      </a:defRPr>
                    </a:pPr>
                    <a:r>
                      <a:rPr lang="el-GR" altLang="zh-CN" sz="1400" b="0" i="0" u="none" strike="noStrike" baseline="0">
                        <a:effectLst/>
                      </a:rPr>
                      <a:t>μ</a:t>
                    </a:r>
                    <a:r>
                      <a:rPr lang="en-US" altLang="zh-CN" sz="1400" b="0" i="0" u="none" strike="noStrike" baseline="-25000">
                        <a:effectLst/>
                      </a:rPr>
                      <a:t>n</a:t>
                    </a:r>
                    <a:r>
                      <a:rPr lang="en-US" altLang="zh-CN" sz="1400"/>
                      <a:t>= </a:t>
                    </a:r>
                    <a:r>
                      <a:rPr lang="en-US" altLang="zh-CN" sz="1400" b="0" i="0" u="none" strike="noStrike" kern="1200" baseline="0">
                        <a:solidFill>
                          <a:sysClr val="windowText" lastClr="000000">
                            <a:lumMod val="65000"/>
                            <a:lumOff val="35000"/>
                          </a:sysClr>
                        </a:solidFill>
                      </a:rPr>
                      <a:t>⅙</a:t>
                    </a:r>
                    <a:endParaRPr lang="en-US" altLang="zh-CN" sz="1400"/>
                  </a:p>
                </c:rich>
              </c:tx>
              <c:numFmt formatCode="#,##0.00_);[Red]\(#,##0.00\)" sourceLinked="0"/>
              <c:spPr>
                <a:xfrm>
                  <a:off x="917624" y="572177"/>
                  <a:ext cx="642974" cy="287215"/>
                </a:xfrm>
                <a:solidFill>
                  <a:sysClr val="window" lastClr="FFFFFF"/>
                </a:solidFill>
                <a:ln w="9525" cap="flat" cmpd="sng" algn="ctr">
                  <a:solidFill>
                    <a:sysClr val="windowText" lastClr="000000">
                      <a:lumMod val="25000"/>
                      <a:lumOff val="75000"/>
                    </a:sysClr>
                  </a:solidFill>
                  <a:prstDash val="solid"/>
                  <a:round/>
                  <a:headEnd type="none" w="med" len="med"/>
                  <a:tailEnd type="none" w="med" len="med"/>
                </a:ln>
                <a:effectLst/>
              </c:spPr>
              <c:txPr>
                <a:bodyPr rot="0" spcFirstLastPara="1" vertOverflow="clip" horzOverflow="clip" vert="horz" wrap="square" lIns="38100" tIns="19050" rIns="38100" bIns="19050" anchor="ctr" anchorCtr="1">
                  <a:no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1"/>
              <c:showCatName val="1"/>
              <c:showSerName val="0"/>
              <c:showPercent val="0"/>
              <c:showBubbleSize val="0"/>
              <c:extLst>
                <c:ext xmlns:c15="http://schemas.microsoft.com/office/drawing/2012/chart" uri="{CE6537A1-D6FC-4f65-9D91-7224C49458BB}">
                  <c15:spPr xmlns:c15="http://schemas.microsoft.com/office/drawing/2012/chart">
                    <a:prstGeom prst="wedgeRectCallout">
                      <a:avLst>
                        <a:gd name="adj1" fmla="val -107999"/>
                        <a:gd name="adj2" fmla="val 145871"/>
                      </a:avLst>
                    </a:prstGeom>
                    <a:noFill/>
                    <a:ln>
                      <a:noFill/>
                    </a:ln>
                  </c15:spPr>
                  <c15:layout>
                    <c:manualLayout>
                      <c:w val="0.12190675178364566"/>
                      <c:h val="0.10470071449402157"/>
                    </c:manualLayout>
                  </c15:layout>
                </c:ext>
                <c:ext xmlns:c16="http://schemas.microsoft.com/office/drawing/2014/chart" uri="{C3380CC4-5D6E-409C-BE32-E72D297353CC}">
                  <c16:uniqueId val="{00000000-0A52-45D0-958D-868F7A2AFC57}"/>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HL Mathematics IA Alternative.xlsx]Fixed Values'!$A$2:$A$5001</c:f>
              <c:numCache>
                <c:formatCode>General</c:formatCode>
                <c:ptCount val="5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pt idx="2000">
                  <c:v>2001</c:v>
                </c:pt>
                <c:pt idx="2001">
                  <c:v>2002</c:v>
                </c:pt>
                <c:pt idx="2002">
                  <c:v>2003</c:v>
                </c:pt>
                <c:pt idx="2003">
                  <c:v>2004</c:v>
                </c:pt>
                <c:pt idx="2004">
                  <c:v>2005</c:v>
                </c:pt>
                <c:pt idx="2005">
                  <c:v>2006</c:v>
                </c:pt>
                <c:pt idx="2006">
                  <c:v>2007</c:v>
                </c:pt>
                <c:pt idx="2007">
                  <c:v>2008</c:v>
                </c:pt>
                <c:pt idx="2008">
                  <c:v>2009</c:v>
                </c:pt>
                <c:pt idx="2009">
                  <c:v>2010</c:v>
                </c:pt>
                <c:pt idx="2010">
                  <c:v>2011</c:v>
                </c:pt>
                <c:pt idx="2011">
                  <c:v>2012</c:v>
                </c:pt>
                <c:pt idx="2012">
                  <c:v>2013</c:v>
                </c:pt>
                <c:pt idx="2013">
                  <c:v>2014</c:v>
                </c:pt>
                <c:pt idx="2014">
                  <c:v>2015</c:v>
                </c:pt>
                <c:pt idx="2015">
                  <c:v>2016</c:v>
                </c:pt>
                <c:pt idx="2016">
                  <c:v>2017</c:v>
                </c:pt>
                <c:pt idx="2017">
                  <c:v>2018</c:v>
                </c:pt>
                <c:pt idx="2018">
                  <c:v>2019</c:v>
                </c:pt>
                <c:pt idx="2019">
                  <c:v>2020</c:v>
                </c:pt>
                <c:pt idx="2020">
                  <c:v>2021</c:v>
                </c:pt>
                <c:pt idx="2021">
                  <c:v>2022</c:v>
                </c:pt>
                <c:pt idx="2022">
                  <c:v>2023</c:v>
                </c:pt>
                <c:pt idx="2023">
                  <c:v>2024</c:v>
                </c:pt>
                <c:pt idx="2024">
                  <c:v>2025</c:v>
                </c:pt>
                <c:pt idx="2025">
                  <c:v>2026</c:v>
                </c:pt>
                <c:pt idx="2026">
                  <c:v>2027</c:v>
                </c:pt>
                <c:pt idx="2027">
                  <c:v>2028</c:v>
                </c:pt>
                <c:pt idx="2028">
                  <c:v>2029</c:v>
                </c:pt>
                <c:pt idx="2029">
                  <c:v>2030</c:v>
                </c:pt>
                <c:pt idx="2030">
                  <c:v>2031</c:v>
                </c:pt>
                <c:pt idx="2031">
                  <c:v>2032</c:v>
                </c:pt>
                <c:pt idx="2032">
                  <c:v>2033</c:v>
                </c:pt>
                <c:pt idx="2033">
                  <c:v>2034</c:v>
                </c:pt>
                <c:pt idx="2034">
                  <c:v>2035</c:v>
                </c:pt>
                <c:pt idx="2035">
                  <c:v>2036</c:v>
                </c:pt>
                <c:pt idx="2036">
                  <c:v>2037</c:v>
                </c:pt>
                <c:pt idx="2037">
                  <c:v>2038</c:v>
                </c:pt>
                <c:pt idx="2038">
                  <c:v>2039</c:v>
                </c:pt>
                <c:pt idx="2039">
                  <c:v>2040</c:v>
                </c:pt>
                <c:pt idx="2040">
                  <c:v>2041</c:v>
                </c:pt>
                <c:pt idx="2041">
                  <c:v>2042</c:v>
                </c:pt>
                <c:pt idx="2042">
                  <c:v>2043</c:v>
                </c:pt>
                <c:pt idx="2043">
                  <c:v>2044</c:v>
                </c:pt>
                <c:pt idx="2044">
                  <c:v>2045</c:v>
                </c:pt>
                <c:pt idx="2045">
                  <c:v>2046</c:v>
                </c:pt>
                <c:pt idx="2046">
                  <c:v>2047</c:v>
                </c:pt>
                <c:pt idx="2047">
                  <c:v>2048</c:v>
                </c:pt>
                <c:pt idx="2048">
                  <c:v>2049</c:v>
                </c:pt>
                <c:pt idx="2049">
                  <c:v>2050</c:v>
                </c:pt>
                <c:pt idx="2050">
                  <c:v>2051</c:v>
                </c:pt>
                <c:pt idx="2051">
                  <c:v>2052</c:v>
                </c:pt>
                <c:pt idx="2052">
                  <c:v>2053</c:v>
                </c:pt>
                <c:pt idx="2053">
                  <c:v>2054</c:v>
                </c:pt>
                <c:pt idx="2054">
                  <c:v>2055</c:v>
                </c:pt>
                <c:pt idx="2055">
                  <c:v>2056</c:v>
                </c:pt>
                <c:pt idx="2056">
                  <c:v>2057</c:v>
                </c:pt>
                <c:pt idx="2057">
                  <c:v>2058</c:v>
                </c:pt>
                <c:pt idx="2058">
                  <c:v>2059</c:v>
                </c:pt>
                <c:pt idx="2059">
                  <c:v>2060</c:v>
                </c:pt>
                <c:pt idx="2060">
                  <c:v>2061</c:v>
                </c:pt>
                <c:pt idx="2061">
                  <c:v>2062</c:v>
                </c:pt>
                <c:pt idx="2062">
                  <c:v>2063</c:v>
                </c:pt>
                <c:pt idx="2063">
                  <c:v>2064</c:v>
                </c:pt>
                <c:pt idx="2064">
                  <c:v>2065</c:v>
                </c:pt>
                <c:pt idx="2065">
                  <c:v>2066</c:v>
                </c:pt>
                <c:pt idx="2066">
                  <c:v>2067</c:v>
                </c:pt>
                <c:pt idx="2067">
                  <c:v>2068</c:v>
                </c:pt>
                <c:pt idx="2068">
                  <c:v>2069</c:v>
                </c:pt>
                <c:pt idx="2069">
                  <c:v>2070</c:v>
                </c:pt>
                <c:pt idx="2070">
                  <c:v>2071</c:v>
                </c:pt>
                <c:pt idx="2071">
                  <c:v>2072</c:v>
                </c:pt>
                <c:pt idx="2072">
                  <c:v>2073</c:v>
                </c:pt>
                <c:pt idx="2073">
                  <c:v>2074</c:v>
                </c:pt>
                <c:pt idx="2074">
                  <c:v>2075</c:v>
                </c:pt>
                <c:pt idx="2075">
                  <c:v>2076</c:v>
                </c:pt>
                <c:pt idx="2076">
                  <c:v>2077</c:v>
                </c:pt>
                <c:pt idx="2077">
                  <c:v>2078</c:v>
                </c:pt>
                <c:pt idx="2078">
                  <c:v>2079</c:v>
                </c:pt>
                <c:pt idx="2079">
                  <c:v>2080</c:v>
                </c:pt>
                <c:pt idx="2080">
                  <c:v>2081</c:v>
                </c:pt>
                <c:pt idx="2081">
                  <c:v>2082</c:v>
                </c:pt>
                <c:pt idx="2082">
                  <c:v>2083</c:v>
                </c:pt>
                <c:pt idx="2083">
                  <c:v>2084</c:v>
                </c:pt>
                <c:pt idx="2084">
                  <c:v>2085</c:v>
                </c:pt>
                <c:pt idx="2085">
                  <c:v>2086</c:v>
                </c:pt>
                <c:pt idx="2086">
                  <c:v>2087</c:v>
                </c:pt>
                <c:pt idx="2087">
                  <c:v>2088</c:v>
                </c:pt>
                <c:pt idx="2088">
                  <c:v>2089</c:v>
                </c:pt>
                <c:pt idx="2089">
                  <c:v>2090</c:v>
                </c:pt>
                <c:pt idx="2090">
                  <c:v>2091</c:v>
                </c:pt>
                <c:pt idx="2091">
                  <c:v>2092</c:v>
                </c:pt>
                <c:pt idx="2092">
                  <c:v>2093</c:v>
                </c:pt>
                <c:pt idx="2093">
                  <c:v>2094</c:v>
                </c:pt>
                <c:pt idx="2094">
                  <c:v>2095</c:v>
                </c:pt>
                <c:pt idx="2095">
                  <c:v>2096</c:v>
                </c:pt>
                <c:pt idx="2096">
                  <c:v>2097</c:v>
                </c:pt>
                <c:pt idx="2097">
                  <c:v>2098</c:v>
                </c:pt>
                <c:pt idx="2098">
                  <c:v>2099</c:v>
                </c:pt>
                <c:pt idx="2099">
                  <c:v>2100</c:v>
                </c:pt>
                <c:pt idx="2100">
                  <c:v>2101</c:v>
                </c:pt>
                <c:pt idx="2101">
                  <c:v>2102</c:v>
                </c:pt>
                <c:pt idx="2102">
                  <c:v>2103</c:v>
                </c:pt>
                <c:pt idx="2103">
                  <c:v>2104</c:v>
                </c:pt>
                <c:pt idx="2104">
                  <c:v>2105</c:v>
                </c:pt>
                <c:pt idx="2105">
                  <c:v>2106</c:v>
                </c:pt>
                <c:pt idx="2106">
                  <c:v>2107</c:v>
                </c:pt>
                <c:pt idx="2107">
                  <c:v>2108</c:v>
                </c:pt>
                <c:pt idx="2108">
                  <c:v>2109</c:v>
                </c:pt>
                <c:pt idx="2109">
                  <c:v>2110</c:v>
                </c:pt>
                <c:pt idx="2110">
                  <c:v>2111</c:v>
                </c:pt>
                <c:pt idx="2111">
                  <c:v>2112</c:v>
                </c:pt>
                <c:pt idx="2112">
                  <c:v>2113</c:v>
                </c:pt>
                <c:pt idx="2113">
                  <c:v>2114</c:v>
                </c:pt>
                <c:pt idx="2114">
                  <c:v>2115</c:v>
                </c:pt>
                <c:pt idx="2115">
                  <c:v>2116</c:v>
                </c:pt>
                <c:pt idx="2116">
                  <c:v>2117</c:v>
                </c:pt>
                <c:pt idx="2117">
                  <c:v>2118</c:v>
                </c:pt>
                <c:pt idx="2118">
                  <c:v>2119</c:v>
                </c:pt>
                <c:pt idx="2119">
                  <c:v>2120</c:v>
                </c:pt>
                <c:pt idx="2120">
                  <c:v>2121</c:v>
                </c:pt>
                <c:pt idx="2121">
                  <c:v>2122</c:v>
                </c:pt>
                <c:pt idx="2122">
                  <c:v>2123</c:v>
                </c:pt>
                <c:pt idx="2123">
                  <c:v>2124</c:v>
                </c:pt>
                <c:pt idx="2124">
                  <c:v>2125</c:v>
                </c:pt>
                <c:pt idx="2125">
                  <c:v>2126</c:v>
                </c:pt>
                <c:pt idx="2126">
                  <c:v>2127</c:v>
                </c:pt>
                <c:pt idx="2127">
                  <c:v>2128</c:v>
                </c:pt>
                <c:pt idx="2128">
                  <c:v>2129</c:v>
                </c:pt>
                <c:pt idx="2129">
                  <c:v>2130</c:v>
                </c:pt>
                <c:pt idx="2130">
                  <c:v>2131</c:v>
                </c:pt>
                <c:pt idx="2131">
                  <c:v>2132</c:v>
                </c:pt>
                <c:pt idx="2132">
                  <c:v>2133</c:v>
                </c:pt>
                <c:pt idx="2133">
                  <c:v>2134</c:v>
                </c:pt>
                <c:pt idx="2134">
                  <c:v>2135</c:v>
                </c:pt>
                <c:pt idx="2135">
                  <c:v>2136</c:v>
                </c:pt>
                <c:pt idx="2136">
                  <c:v>2137</c:v>
                </c:pt>
                <c:pt idx="2137">
                  <c:v>2138</c:v>
                </c:pt>
                <c:pt idx="2138">
                  <c:v>2139</c:v>
                </c:pt>
                <c:pt idx="2139">
                  <c:v>2140</c:v>
                </c:pt>
                <c:pt idx="2140">
                  <c:v>2141</c:v>
                </c:pt>
                <c:pt idx="2141">
                  <c:v>2142</c:v>
                </c:pt>
                <c:pt idx="2142">
                  <c:v>2143</c:v>
                </c:pt>
                <c:pt idx="2143">
                  <c:v>2144</c:v>
                </c:pt>
                <c:pt idx="2144">
                  <c:v>2145</c:v>
                </c:pt>
                <c:pt idx="2145">
                  <c:v>2146</c:v>
                </c:pt>
                <c:pt idx="2146">
                  <c:v>2147</c:v>
                </c:pt>
                <c:pt idx="2147">
                  <c:v>2148</c:v>
                </c:pt>
                <c:pt idx="2148">
                  <c:v>2149</c:v>
                </c:pt>
                <c:pt idx="2149">
                  <c:v>2150</c:v>
                </c:pt>
                <c:pt idx="2150">
                  <c:v>2151</c:v>
                </c:pt>
                <c:pt idx="2151">
                  <c:v>2152</c:v>
                </c:pt>
                <c:pt idx="2152">
                  <c:v>2153</c:v>
                </c:pt>
                <c:pt idx="2153">
                  <c:v>2154</c:v>
                </c:pt>
                <c:pt idx="2154">
                  <c:v>2155</c:v>
                </c:pt>
                <c:pt idx="2155">
                  <c:v>2156</c:v>
                </c:pt>
                <c:pt idx="2156">
                  <c:v>2157</c:v>
                </c:pt>
                <c:pt idx="2157">
                  <c:v>2158</c:v>
                </c:pt>
                <c:pt idx="2158">
                  <c:v>2159</c:v>
                </c:pt>
                <c:pt idx="2159">
                  <c:v>2160</c:v>
                </c:pt>
                <c:pt idx="2160">
                  <c:v>2161</c:v>
                </c:pt>
                <c:pt idx="2161">
                  <c:v>2162</c:v>
                </c:pt>
                <c:pt idx="2162">
                  <c:v>2163</c:v>
                </c:pt>
                <c:pt idx="2163">
                  <c:v>2164</c:v>
                </c:pt>
                <c:pt idx="2164">
                  <c:v>2165</c:v>
                </c:pt>
                <c:pt idx="2165">
                  <c:v>2166</c:v>
                </c:pt>
                <c:pt idx="2166">
                  <c:v>2167</c:v>
                </c:pt>
                <c:pt idx="2167">
                  <c:v>2168</c:v>
                </c:pt>
                <c:pt idx="2168">
                  <c:v>2169</c:v>
                </c:pt>
                <c:pt idx="2169">
                  <c:v>2170</c:v>
                </c:pt>
                <c:pt idx="2170">
                  <c:v>2171</c:v>
                </c:pt>
                <c:pt idx="2171">
                  <c:v>2172</c:v>
                </c:pt>
                <c:pt idx="2172">
                  <c:v>2173</c:v>
                </c:pt>
                <c:pt idx="2173">
                  <c:v>2174</c:v>
                </c:pt>
                <c:pt idx="2174">
                  <c:v>2175</c:v>
                </c:pt>
                <c:pt idx="2175">
                  <c:v>2176</c:v>
                </c:pt>
                <c:pt idx="2176">
                  <c:v>2177</c:v>
                </c:pt>
                <c:pt idx="2177">
                  <c:v>2178</c:v>
                </c:pt>
                <c:pt idx="2178">
                  <c:v>2179</c:v>
                </c:pt>
                <c:pt idx="2179">
                  <c:v>2180</c:v>
                </c:pt>
                <c:pt idx="2180">
                  <c:v>2181</c:v>
                </c:pt>
                <c:pt idx="2181">
                  <c:v>2182</c:v>
                </c:pt>
                <c:pt idx="2182">
                  <c:v>2183</c:v>
                </c:pt>
                <c:pt idx="2183">
                  <c:v>2184</c:v>
                </c:pt>
                <c:pt idx="2184">
                  <c:v>2185</c:v>
                </c:pt>
                <c:pt idx="2185">
                  <c:v>2186</c:v>
                </c:pt>
                <c:pt idx="2186">
                  <c:v>2187</c:v>
                </c:pt>
                <c:pt idx="2187">
                  <c:v>2188</c:v>
                </c:pt>
                <c:pt idx="2188">
                  <c:v>2189</c:v>
                </c:pt>
                <c:pt idx="2189">
                  <c:v>2190</c:v>
                </c:pt>
                <c:pt idx="2190">
                  <c:v>2191</c:v>
                </c:pt>
                <c:pt idx="2191">
                  <c:v>2192</c:v>
                </c:pt>
                <c:pt idx="2192">
                  <c:v>2193</c:v>
                </c:pt>
                <c:pt idx="2193">
                  <c:v>2194</c:v>
                </c:pt>
                <c:pt idx="2194">
                  <c:v>2195</c:v>
                </c:pt>
                <c:pt idx="2195">
                  <c:v>2196</c:v>
                </c:pt>
                <c:pt idx="2196">
                  <c:v>2197</c:v>
                </c:pt>
                <c:pt idx="2197">
                  <c:v>2198</c:v>
                </c:pt>
                <c:pt idx="2198">
                  <c:v>2199</c:v>
                </c:pt>
                <c:pt idx="2199">
                  <c:v>2200</c:v>
                </c:pt>
                <c:pt idx="2200">
                  <c:v>2201</c:v>
                </c:pt>
                <c:pt idx="2201">
                  <c:v>2202</c:v>
                </c:pt>
                <c:pt idx="2202">
                  <c:v>2203</c:v>
                </c:pt>
                <c:pt idx="2203">
                  <c:v>2204</c:v>
                </c:pt>
                <c:pt idx="2204">
                  <c:v>2205</c:v>
                </c:pt>
                <c:pt idx="2205">
                  <c:v>2206</c:v>
                </c:pt>
                <c:pt idx="2206">
                  <c:v>2207</c:v>
                </c:pt>
                <c:pt idx="2207">
                  <c:v>2208</c:v>
                </c:pt>
                <c:pt idx="2208">
                  <c:v>2209</c:v>
                </c:pt>
                <c:pt idx="2209">
                  <c:v>2210</c:v>
                </c:pt>
                <c:pt idx="2210">
                  <c:v>2211</c:v>
                </c:pt>
                <c:pt idx="2211">
                  <c:v>2212</c:v>
                </c:pt>
                <c:pt idx="2212">
                  <c:v>2213</c:v>
                </c:pt>
                <c:pt idx="2213">
                  <c:v>2214</c:v>
                </c:pt>
                <c:pt idx="2214">
                  <c:v>2215</c:v>
                </c:pt>
                <c:pt idx="2215">
                  <c:v>2216</c:v>
                </c:pt>
                <c:pt idx="2216">
                  <c:v>2217</c:v>
                </c:pt>
                <c:pt idx="2217">
                  <c:v>2218</c:v>
                </c:pt>
                <c:pt idx="2218">
                  <c:v>2219</c:v>
                </c:pt>
                <c:pt idx="2219">
                  <c:v>2220</c:v>
                </c:pt>
                <c:pt idx="2220">
                  <c:v>2221</c:v>
                </c:pt>
                <c:pt idx="2221">
                  <c:v>2222</c:v>
                </c:pt>
                <c:pt idx="2222">
                  <c:v>2223</c:v>
                </c:pt>
                <c:pt idx="2223">
                  <c:v>2224</c:v>
                </c:pt>
                <c:pt idx="2224">
                  <c:v>2225</c:v>
                </c:pt>
                <c:pt idx="2225">
                  <c:v>2226</c:v>
                </c:pt>
                <c:pt idx="2226">
                  <c:v>2227</c:v>
                </c:pt>
                <c:pt idx="2227">
                  <c:v>2228</c:v>
                </c:pt>
                <c:pt idx="2228">
                  <c:v>2229</c:v>
                </c:pt>
                <c:pt idx="2229">
                  <c:v>2230</c:v>
                </c:pt>
                <c:pt idx="2230">
                  <c:v>2231</c:v>
                </c:pt>
                <c:pt idx="2231">
                  <c:v>2232</c:v>
                </c:pt>
                <c:pt idx="2232">
                  <c:v>2233</c:v>
                </c:pt>
                <c:pt idx="2233">
                  <c:v>2234</c:v>
                </c:pt>
                <c:pt idx="2234">
                  <c:v>2235</c:v>
                </c:pt>
                <c:pt idx="2235">
                  <c:v>2236</c:v>
                </c:pt>
                <c:pt idx="2236">
                  <c:v>2237</c:v>
                </c:pt>
                <c:pt idx="2237">
                  <c:v>2238</c:v>
                </c:pt>
                <c:pt idx="2238">
                  <c:v>2239</c:v>
                </c:pt>
                <c:pt idx="2239">
                  <c:v>2240</c:v>
                </c:pt>
                <c:pt idx="2240">
                  <c:v>2241</c:v>
                </c:pt>
                <c:pt idx="2241">
                  <c:v>2242</c:v>
                </c:pt>
                <c:pt idx="2242">
                  <c:v>2243</c:v>
                </c:pt>
                <c:pt idx="2243">
                  <c:v>2244</c:v>
                </c:pt>
                <c:pt idx="2244">
                  <c:v>2245</c:v>
                </c:pt>
                <c:pt idx="2245">
                  <c:v>2246</c:v>
                </c:pt>
                <c:pt idx="2246">
                  <c:v>2247</c:v>
                </c:pt>
                <c:pt idx="2247">
                  <c:v>2248</c:v>
                </c:pt>
                <c:pt idx="2248">
                  <c:v>2249</c:v>
                </c:pt>
                <c:pt idx="2249">
                  <c:v>2250</c:v>
                </c:pt>
                <c:pt idx="2250">
                  <c:v>2251</c:v>
                </c:pt>
                <c:pt idx="2251">
                  <c:v>2252</c:v>
                </c:pt>
                <c:pt idx="2252">
                  <c:v>2253</c:v>
                </c:pt>
                <c:pt idx="2253">
                  <c:v>2254</c:v>
                </c:pt>
                <c:pt idx="2254">
                  <c:v>2255</c:v>
                </c:pt>
                <c:pt idx="2255">
                  <c:v>2256</c:v>
                </c:pt>
                <c:pt idx="2256">
                  <c:v>2257</c:v>
                </c:pt>
                <c:pt idx="2257">
                  <c:v>2258</c:v>
                </c:pt>
                <c:pt idx="2258">
                  <c:v>2259</c:v>
                </c:pt>
                <c:pt idx="2259">
                  <c:v>2260</c:v>
                </c:pt>
                <c:pt idx="2260">
                  <c:v>2261</c:v>
                </c:pt>
                <c:pt idx="2261">
                  <c:v>2262</c:v>
                </c:pt>
                <c:pt idx="2262">
                  <c:v>2263</c:v>
                </c:pt>
                <c:pt idx="2263">
                  <c:v>2264</c:v>
                </c:pt>
                <c:pt idx="2264">
                  <c:v>2265</c:v>
                </c:pt>
                <c:pt idx="2265">
                  <c:v>2266</c:v>
                </c:pt>
                <c:pt idx="2266">
                  <c:v>2267</c:v>
                </c:pt>
                <c:pt idx="2267">
                  <c:v>2268</c:v>
                </c:pt>
                <c:pt idx="2268">
                  <c:v>2269</c:v>
                </c:pt>
                <c:pt idx="2269">
                  <c:v>2270</c:v>
                </c:pt>
                <c:pt idx="2270">
                  <c:v>2271</c:v>
                </c:pt>
                <c:pt idx="2271">
                  <c:v>2272</c:v>
                </c:pt>
                <c:pt idx="2272">
                  <c:v>2273</c:v>
                </c:pt>
                <c:pt idx="2273">
                  <c:v>2274</c:v>
                </c:pt>
                <c:pt idx="2274">
                  <c:v>2275</c:v>
                </c:pt>
                <c:pt idx="2275">
                  <c:v>2276</c:v>
                </c:pt>
                <c:pt idx="2276">
                  <c:v>2277</c:v>
                </c:pt>
                <c:pt idx="2277">
                  <c:v>2278</c:v>
                </c:pt>
                <c:pt idx="2278">
                  <c:v>2279</c:v>
                </c:pt>
                <c:pt idx="2279">
                  <c:v>2280</c:v>
                </c:pt>
                <c:pt idx="2280">
                  <c:v>2281</c:v>
                </c:pt>
                <c:pt idx="2281">
                  <c:v>2282</c:v>
                </c:pt>
                <c:pt idx="2282">
                  <c:v>2283</c:v>
                </c:pt>
                <c:pt idx="2283">
                  <c:v>2284</c:v>
                </c:pt>
                <c:pt idx="2284">
                  <c:v>2285</c:v>
                </c:pt>
                <c:pt idx="2285">
                  <c:v>2286</c:v>
                </c:pt>
                <c:pt idx="2286">
                  <c:v>2287</c:v>
                </c:pt>
                <c:pt idx="2287">
                  <c:v>2288</c:v>
                </c:pt>
                <c:pt idx="2288">
                  <c:v>2289</c:v>
                </c:pt>
                <c:pt idx="2289">
                  <c:v>2290</c:v>
                </c:pt>
                <c:pt idx="2290">
                  <c:v>2291</c:v>
                </c:pt>
                <c:pt idx="2291">
                  <c:v>2292</c:v>
                </c:pt>
                <c:pt idx="2292">
                  <c:v>2293</c:v>
                </c:pt>
                <c:pt idx="2293">
                  <c:v>2294</c:v>
                </c:pt>
                <c:pt idx="2294">
                  <c:v>2295</c:v>
                </c:pt>
                <c:pt idx="2295">
                  <c:v>2296</c:v>
                </c:pt>
                <c:pt idx="2296">
                  <c:v>2297</c:v>
                </c:pt>
                <c:pt idx="2297">
                  <c:v>2298</c:v>
                </c:pt>
                <c:pt idx="2298">
                  <c:v>2299</c:v>
                </c:pt>
                <c:pt idx="2299">
                  <c:v>2300</c:v>
                </c:pt>
                <c:pt idx="2300">
                  <c:v>2301</c:v>
                </c:pt>
                <c:pt idx="2301">
                  <c:v>2302</c:v>
                </c:pt>
                <c:pt idx="2302">
                  <c:v>2303</c:v>
                </c:pt>
                <c:pt idx="2303">
                  <c:v>2304</c:v>
                </c:pt>
                <c:pt idx="2304">
                  <c:v>2305</c:v>
                </c:pt>
                <c:pt idx="2305">
                  <c:v>2306</c:v>
                </c:pt>
                <c:pt idx="2306">
                  <c:v>2307</c:v>
                </c:pt>
                <c:pt idx="2307">
                  <c:v>2308</c:v>
                </c:pt>
                <c:pt idx="2308">
                  <c:v>2309</c:v>
                </c:pt>
                <c:pt idx="2309">
                  <c:v>2310</c:v>
                </c:pt>
                <c:pt idx="2310">
                  <c:v>2311</c:v>
                </c:pt>
                <c:pt idx="2311">
                  <c:v>2312</c:v>
                </c:pt>
                <c:pt idx="2312">
                  <c:v>2313</c:v>
                </c:pt>
                <c:pt idx="2313">
                  <c:v>2314</c:v>
                </c:pt>
                <c:pt idx="2314">
                  <c:v>2315</c:v>
                </c:pt>
                <c:pt idx="2315">
                  <c:v>2316</c:v>
                </c:pt>
                <c:pt idx="2316">
                  <c:v>2317</c:v>
                </c:pt>
                <c:pt idx="2317">
                  <c:v>2318</c:v>
                </c:pt>
                <c:pt idx="2318">
                  <c:v>2319</c:v>
                </c:pt>
                <c:pt idx="2319">
                  <c:v>2320</c:v>
                </c:pt>
                <c:pt idx="2320">
                  <c:v>2321</c:v>
                </c:pt>
                <c:pt idx="2321">
                  <c:v>2322</c:v>
                </c:pt>
                <c:pt idx="2322">
                  <c:v>2323</c:v>
                </c:pt>
                <c:pt idx="2323">
                  <c:v>2324</c:v>
                </c:pt>
                <c:pt idx="2324">
                  <c:v>2325</c:v>
                </c:pt>
                <c:pt idx="2325">
                  <c:v>2326</c:v>
                </c:pt>
                <c:pt idx="2326">
                  <c:v>2327</c:v>
                </c:pt>
                <c:pt idx="2327">
                  <c:v>2328</c:v>
                </c:pt>
                <c:pt idx="2328">
                  <c:v>2329</c:v>
                </c:pt>
                <c:pt idx="2329">
                  <c:v>2330</c:v>
                </c:pt>
                <c:pt idx="2330">
                  <c:v>2331</c:v>
                </c:pt>
                <c:pt idx="2331">
                  <c:v>2332</c:v>
                </c:pt>
                <c:pt idx="2332">
                  <c:v>2333</c:v>
                </c:pt>
                <c:pt idx="2333">
                  <c:v>2334</c:v>
                </c:pt>
                <c:pt idx="2334">
                  <c:v>2335</c:v>
                </c:pt>
                <c:pt idx="2335">
                  <c:v>2336</c:v>
                </c:pt>
                <c:pt idx="2336">
                  <c:v>2337</c:v>
                </c:pt>
                <c:pt idx="2337">
                  <c:v>2338</c:v>
                </c:pt>
                <c:pt idx="2338">
                  <c:v>2339</c:v>
                </c:pt>
                <c:pt idx="2339">
                  <c:v>2340</c:v>
                </c:pt>
                <c:pt idx="2340">
                  <c:v>2341</c:v>
                </c:pt>
                <c:pt idx="2341">
                  <c:v>2342</c:v>
                </c:pt>
                <c:pt idx="2342">
                  <c:v>2343</c:v>
                </c:pt>
                <c:pt idx="2343">
                  <c:v>2344</c:v>
                </c:pt>
                <c:pt idx="2344">
                  <c:v>2345</c:v>
                </c:pt>
                <c:pt idx="2345">
                  <c:v>2346</c:v>
                </c:pt>
                <c:pt idx="2346">
                  <c:v>2347</c:v>
                </c:pt>
                <c:pt idx="2347">
                  <c:v>2348</c:v>
                </c:pt>
                <c:pt idx="2348">
                  <c:v>2349</c:v>
                </c:pt>
                <c:pt idx="2349">
                  <c:v>2350</c:v>
                </c:pt>
                <c:pt idx="2350">
                  <c:v>2351</c:v>
                </c:pt>
                <c:pt idx="2351">
                  <c:v>2352</c:v>
                </c:pt>
                <c:pt idx="2352">
                  <c:v>2353</c:v>
                </c:pt>
                <c:pt idx="2353">
                  <c:v>2354</c:v>
                </c:pt>
                <c:pt idx="2354">
                  <c:v>2355</c:v>
                </c:pt>
                <c:pt idx="2355">
                  <c:v>2356</c:v>
                </c:pt>
                <c:pt idx="2356">
                  <c:v>2357</c:v>
                </c:pt>
                <c:pt idx="2357">
                  <c:v>2358</c:v>
                </c:pt>
                <c:pt idx="2358">
                  <c:v>2359</c:v>
                </c:pt>
                <c:pt idx="2359">
                  <c:v>2360</c:v>
                </c:pt>
                <c:pt idx="2360">
                  <c:v>2361</c:v>
                </c:pt>
                <c:pt idx="2361">
                  <c:v>2362</c:v>
                </c:pt>
                <c:pt idx="2362">
                  <c:v>2363</c:v>
                </c:pt>
                <c:pt idx="2363">
                  <c:v>2364</c:v>
                </c:pt>
                <c:pt idx="2364">
                  <c:v>2365</c:v>
                </c:pt>
                <c:pt idx="2365">
                  <c:v>2366</c:v>
                </c:pt>
                <c:pt idx="2366">
                  <c:v>2367</c:v>
                </c:pt>
                <c:pt idx="2367">
                  <c:v>2368</c:v>
                </c:pt>
                <c:pt idx="2368">
                  <c:v>2369</c:v>
                </c:pt>
                <c:pt idx="2369">
                  <c:v>2370</c:v>
                </c:pt>
                <c:pt idx="2370">
                  <c:v>2371</c:v>
                </c:pt>
                <c:pt idx="2371">
                  <c:v>2372</c:v>
                </c:pt>
                <c:pt idx="2372">
                  <c:v>2373</c:v>
                </c:pt>
                <c:pt idx="2373">
                  <c:v>2374</c:v>
                </c:pt>
                <c:pt idx="2374">
                  <c:v>2375</c:v>
                </c:pt>
                <c:pt idx="2375">
                  <c:v>2376</c:v>
                </c:pt>
                <c:pt idx="2376">
                  <c:v>2377</c:v>
                </c:pt>
                <c:pt idx="2377">
                  <c:v>2378</c:v>
                </c:pt>
                <c:pt idx="2378">
                  <c:v>2379</c:v>
                </c:pt>
                <c:pt idx="2379">
                  <c:v>2380</c:v>
                </c:pt>
                <c:pt idx="2380">
                  <c:v>2381</c:v>
                </c:pt>
                <c:pt idx="2381">
                  <c:v>2382</c:v>
                </c:pt>
                <c:pt idx="2382">
                  <c:v>2383</c:v>
                </c:pt>
                <c:pt idx="2383">
                  <c:v>2384</c:v>
                </c:pt>
                <c:pt idx="2384">
                  <c:v>2385</c:v>
                </c:pt>
                <c:pt idx="2385">
                  <c:v>2386</c:v>
                </c:pt>
                <c:pt idx="2386">
                  <c:v>2387</c:v>
                </c:pt>
                <c:pt idx="2387">
                  <c:v>2388</c:v>
                </c:pt>
                <c:pt idx="2388">
                  <c:v>2389</c:v>
                </c:pt>
                <c:pt idx="2389">
                  <c:v>2390</c:v>
                </c:pt>
                <c:pt idx="2390">
                  <c:v>2391</c:v>
                </c:pt>
                <c:pt idx="2391">
                  <c:v>2392</c:v>
                </c:pt>
                <c:pt idx="2392">
                  <c:v>2393</c:v>
                </c:pt>
                <c:pt idx="2393">
                  <c:v>2394</c:v>
                </c:pt>
                <c:pt idx="2394">
                  <c:v>2395</c:v>
                </c:pt>
                <c:pt idx="2395">
                  <c:v>2396</c:v>
                </c:pt>
                <c:pt idx="2396">
                  <c:v>2397</c:v>
                </c:pt>
                <c:pt idx="2397">
                  <c:v>2398</c:v>
                </c:pt>
                <c:pt idx="2398">
                  <c:v>2399</c:v>
                </c:pt>
                <c:pt idx="2399">
                  <c:v>2400</c:v>
                </c:pt>
                <c:pt idx="2400">
                  <c:v>2401</c:v>
                </c:pt>
                <c:pt idx="2401">
                  <c:v>2402</c:v>
                </c:pt>
                <c:pt idx="2402">
                  <c:v>2403</c:v>
                </c:pt>
                <c:pt idx="2403">
                  <c:v>2404</c:v>
                </c:pt>
                <c:pt idx="2404">
                  <c:v>2405</c:v>
                </c:pt>
                <c:pt idx="2405">
                  <c:v>2406</c:v>
                </c:pt>
                <c:pt idx="2406">
                  <c:v>2407</c:v>
                </c:pt>
                <c:pt idx="2407">
                  <c:v>2408</c:v>
                </c:pt>
                <c:pt idx="2408">
                  <c:v>2409</c:v>
                </c:pt>
                <c:pt idx="2409">
                  <c:v>2410</c:v>
                </c:pt>
                <c:pt idx="2410">
                  <c:v>2411</c:v>
                </c:pt>
                <c:pt idx="2411">
                  <c:v>2412</c:v>
                </c:pt>
                <c:pt idx="2412">
                  <c:v>2413</c:v>
                </c:pt>
                <c:pt idx="2413">
                  <c:v>2414</c:v>
                </c:pt>
                <c:pt idx="2414">
                  <c:v>2415</c:v>
                </c:pt>
                <c:pt idx="2415">
                  <c:v>2416</c:v>
                </c:pt>
                <c:pt idx="2416">
                  <c:v>2417</c:v>
                </c:pt>
                <c:pt idx="2417">
                  <c:v>2418</c:v>
                </c:pt>
                <c:pt idx="2418">
                  <c:v>2419</c:v>
                </c:pt>
                <c:pt idx="2419">
                  <c:v>2420</c:v>
                </c:pt>
                <c:pt idx="2420">
                  <c:v>2421</c:v>
                </c:pt>
                <c:pt idx="2421">
                  <c:v>2422</c:v>
                </c:pt>
                <c:pt idx="2422">
                  <c:v>2423</c:v>
                </c:pt>
                <c:pt idx="2423">
                  <c:v>2424</c:v>
                </c:pt>
                <c:pt idx="2424">
                  <c:v>2425</c:v>
                </c:pt>
                <c:pt idx="2425">
                  <c:v>2426</c:v>
                </c:pt>
                <c:pt idx="2426">
                  <c:v>2427</c:v>
                </c:pt>
                <c:pt idx="2427">
                  <c:v>2428</c:v>
                </c:pt>
                <c:pt idx="2428">
                  <c:v>2429</c:v>
                </c:pt>
                <c:pt idx="2429">
                  <c:v>2430</c:v>
                </c:pt>
                <c:pt idx="2430">
                  <c:v>2431</c:v>
                </c:pt>
                <c:pt idx="2431">
                  <c:v>2432</c:v>
                </c:pt>
                <c:pt idx="2432">
                  <c:v>2433</c:v>
                </c:pt>
                <c:pt idx="2433">
                  <c:v>2434</c:v>
                </c:pt>
                <c:pt idx="2434">
                  <c:v>2435</c:v>
                </c:pt>
                <c:pt idx="2435">
                  <c:v>2436</c:v>
                </c:pt>
                <c:pt idx="2436">
                  <c:v>2437</c:v>
                </c:pt>
                <c:pt idx="2437">
                  <c:v>2438</c:v>
                </c:pt>
                <c:pt idx="2438">
                  <c:v>2439</c:v>
                </c:pt>
                <c:pt idx="2439">
                  <c:v>2440</c:v>
                </c:pt>
                <c:pt idx="2440">
                  <c:v>2441</c:v>
                </c:pt>
                <c:pt idx="2441">
                  <c:v>2442</c:v>
                </c:pt>
                <c:pt idx="2442">
                  <c:v>2443</c:v>
                </c:pt>
                <c:pt idx="2443">
                  <c:v>2444</c:v>
                </c:pt>
                <c:pt idx="2444">
                  <c:v>2445</c:v>
                </c:pt>
                <c:pt idx="2445">
                  <c:v>2446</c:v>
                </c:pt>
                <c:pt idx="2446">
                  <c:v>2447</c:v>
                </c:pt>
                <c:pt idx="2447">
                  <c:v>2448</c:v>
                </c:pt>
                <c:pt idx="2448">
                  <c:v>2449</c:v>
                </c:pt>
                <c:pt idx="2449">
                  <c:v>2450</c:v>
                </c:pt>
                <c:pt idx="2450">
                  <c:v>2451</c:v>
                </c:pt>
                <c:pt idx="2451">
                  <c:v>2452</c:v>
                </c:pt>
                <c:pt idx="2452">
                  <c:v>2453</c:v>
                </c:pt>
                <c:pt idx="2453">
                  <c:v>2454</c:v>
                </c:pt>
                <c:pt idx="2454">
                  <c:v>2455</c:v>
                </c:pt>
                <c:pt idx="2455">
                  <c:v>2456</c:v>
                </c:pt>
                <c:pt idx="2456">
                  <c:v>2457</c:v>
                </c:pt>
                <c:pt idx="2457">
                  <c:v>2458</c:v>
                </c:pt>
                <c:pt idx="2458">
                  <c:v>2459</c:v>
                </c:pt>
                <c:pt idx="2459">
                  <c:v>2460</c:v>
                </c:pt>
                <c:pt idx="2460">
                  <c:v>2461</c:v>
                </c:pt>
                <c:pt idx="2461">
                  <c:v>2462</c:v>
                </c:pt>
                <c:pt idx="2462">
                  <c:v>2463</c:v>
                </c:pt>
                <c:pt idx="2463">
                  <c:v>2464</c:v>
                </c:pt>
                <c:pt idx="2464">
                  <c:v>2465</c:v>
                </c:pt>
                <c:pt idx="2465">
                  <c:v>2466</c:v>
                </c:pt>
                <c:pt idx="2466">
                  <c:v>2467</c:v>
                </c:pt>
                <c:pt idx="2467">
                  <c:v>2468</c:v>
                </c:pt>
                <c:pt idx="2468">
                  <c:v>2469</c:v>
                </c:pt>
                <c:pt idx="2469">
                  <c:v>2470</c:v>
                </c:pt>
                <c:pt idx="2470">
                  <c:v>2471</c:v>
                </c:pt>
                <c:pt idx="2471">
                  <c:v>2472</c:v>
                </c:pt>
                <c:pt idx="2472">
                  <c:v>2473</c:v>
                </c:pt>
                <c:pt idx="2473">
                  <c:v>2474</c:v>
                </c:pt>
                <c:pt idx="2474">
                  <c:v>2475</c:v>
                </c:pt>
                <c:pt idx="2475">
                  <c:v>2476</c:v>
                </c:pt>
                <c:pt idx="2476">
                  <c:v>2477</c:v>
                </c:pt>
                <c:pt idx="2477">
                  <c:v>2478</c:v>
                </c:pt>
                <c:pt idx="2478">
                  <c:v>2479</c:v>
                </c:pt>
                <c:pt idx="2479">
                  <c:v>2480</c:v>
                </c:pt>
                <c:pt idx="2480">
                  <c:v>2481</c:v>
                </c:pt>
                <c:pt idx="2481">
                  <c:v>2482</c:v>
                </c:pt>
                <c:pt idx="2482">
                  <c:v>2483</c:v>
                </c:pt>
                <c:pt idx="2483">
                  <c:v>2484</c:v>
                </c:pt>
                <c:pt idx="2484">
                  <c:v>2485</c:v>
                </c:pt>
                <c:pt idx="2485">
                  <c:v>2486</c:v>
                </c:pt>
                <c:pt idx="2486">
                  <c:v>2487</c:v>
                </c:pt>
                <c:pt idx="2487">
                  <c:v>2488</c:v>
                </c:pt>
                <c:pt idx="2488">
                  <c:v>2489</c:v>
                </c:pt>
                <c:pt idx="2489">
                  <c:v>2490</c:v>
                </c:pt>
                <c:pt idx="2490">
                  <c:v>2491</c:v>
                </c:pt>
                <c:pt idx="2491">
                  <c:v>2492</c:v>
                </c:pt>
                <c:pt idx="2492">
                  <c:v>2493</c:v>
                </c:pt>
                <c:pt idx="2493">
                  <c:v>2494</c:v>
                </c:pt>
                <c:pt idx="2494">
                  <c:v>2495</c:v>
                </c:pt>
                <c:pt idx="2495">
                  <c:v>2496</c:v>
                </c:pt>
                <c:pt idx="2496">
                  <c:v>2497</c:v>
                </c:pt>
                <c:pt idx="2497">
                  <c:v>2498</c:v>
                </c:pt>
                <c:pt idx="2498">
                  <c:v>2499</c:v>
                </c:pt>
                <c:pt idx="2499">
                  <c:v>2500</c:v>
                </c:pt>
                <c:pt idx="2500">
                  <c:v>2501</c:v>
                </c:pt>
                <c:pt idx="2501">
                  <c:v>2502</c:v>
                </c:pt>
                <c:pt idx="2502">
                  <c:v>2503</c:v>
                </c:pt>
                <c:pt idx="2503">
                  <c:v>2504</c:v>
                </c:pt>
                <c:pt idx="2504">
                  <c:v>2505</c:v>
                </c:pt>
                <c:pt idx="2505">
                  <c:v>2506</c:v>
                </c:pt>
                <c:pt idx="2506">
                  <c:v>2507</c:v>
                </c:pt>
                <c:pt idx="2507">
                  <c:v>2508</c:v>
                </c:pt>
                <c:pt idx="2508">
                  <c:v>2509</c:v>
                </c:pt>
                <c:pt idx="2509">
                  <c:v>2510</c:v>
                </c:pt>
                <c:pt idx="2510">
                  <c:v>2511</c:v>
                </c:pt>
                <c:pt idx="2511">
                  <c:v>2512</c:v>
                </c:pt>
                <c:pt idx="2512">
                  <c:v>2513</c:v>
                </c:pt>
                <c:pt idx="2513">
                  <c:v>2514</c:v>
                </c:pt>
                <c:pt idx="2514">
                  <c:v>2515</c:v>
                </c:pt>
                <c:pt idx="2515">
                  <c:v>2516</c:v>
                </c:pt>
                <c:pt idx="2516">
                  <c:v>2517</c:v>
                </c:pt>
                <c:pt idx="2517">
                  <c:v>2518</c:v>
                </c:pt>
                <c:pt idx="2518">
                  <c:v>2519</c:v>
                </c:pt>
                <c:pt idx="2519">
                  <c:v>2520</c:v>
                </c:pt>
                <c:pt idx="2520">
                  <c:v>2521</c:v>
                </c:pt>
                <c:pt idx="2521">
                  <c:v>2522</c:v>
                </c:pt>
                <c:pt idx="2522">
                  <c:v>2523</c:v>
                </c:pt>
                <c:pt idx="2523">
                  <c:v>2524</c:v>
                </c:pt>
                <c:pt idx="2524">
                  <c:v>2525</c:v>
                </c:pt>
                <c:pt idx="2525">
                  <c:v>2526</c:v>
                </c:pt>
                <c:pt idx="2526">
                  <c:v>2527</c:v>
                </c:pt>
                <c:pt idx="2527">
                  <c:v>2528</c:v>
                </c:pt>
                <c:pt idx="2528">
                  <c:v>2529</c:v>
                </c:pt>
                <c:pt idx="2529">
                  <c:v>2530</c:v>
                </c:pt>
                <c:pt idx="2530">
                  <c:v>2531</c:v>
                </c:pt>
                <c:pt idx="2531">
                  <c:v>2532</c:v>
                </c:pt>
                <c:pt idx="2532">
                  <c:v>2533</c:v>
                </c:pt>
                <c:pt idx="2533">
                  <c:v>2534</c:v>
                </c:pt>
                <c:pt idx="2534">
                  <c:v>2535</c:v>
                </c:pt>
                <c:pt idx="2535">
                  <c:v>2536</c:v>
                </c:pt>
                <c:pt idx="2536">
                  <c:v>2537</c:v>
                </c:pt>
                <c:pt idx="2537">
                  <c:v>2538</c:v>
                </c:pt>
                <c:pt idx="2538">
                  <c:v>2539</c:v>
                </c:pt>
                <c:pt idx="2539">
                  <c:v>2540</c:v>
                </c:pt>
                <c:pt idx="2540">
                  <c:v>2541</c:v>
                </c:pt>
                <c:pt idx="2541">
                  <c:v>2542</c:v>
                </c:pt>
                <c:pt idx="2542">
                  <c:v>2543</c:v>
                </c:pt>
                <c:pt idx="2543">
                  <c:v>2544</c:v>
                </c:pt>
                <c:pt idx="2544">
                  <c:v>2545</c:v>
                </c:pt>
                <c:pt idx="2545">
                  <c:v>2546</c:v>
                </c:pt>
                <c:pt idx="2546">
                  <c:v>2547</c:v>
                </c:pt>
                <c:pt idx="2547">
                  <c:v>2548</c:v>
                </c:pt>
                <c:pt idx="2548">
                  <c:v>2549</c:v>
                </c:pt>
                <c:pt idx="2549">
                  <c:v>2550</c:v>
                </c:pt>
                <c:pt idx="2550">
                  <c:v>2551</c:v>
                </c:pt>
                <c:pt idx="2551">
                  <c:v>2552</c:v>
                </c:pt>
                <c:pt idx="2552">
                  <c:v>2553</c:v>
                </c:pt>
                <c:pt idx="2553">
                  <c:v>2554</c:v>
                </c:pt>
                <c:pt idx="2554">
                  <c:v>2555</c:v>
                </c:pt>
                <c:pt idx="2555">
                  <c:v>2556</c:v>
                </c:pt>
                <c:pt idx="2556">
                  <c:v>2557</c:v>
                </c:pt>
                <c:pt idx="2557">
                  <c:v>2558</c:v>
                </c:pt>
                <c:pt idx="2558">
                  <c:v>2559</c:v>
                </c:pt>
                <c:pt idx="2559">
                  <c:v>2560</c:v>
                </c:pt>
                <c:pt idx="2560">
                  <c:v>2561</c:v>
                </c:pt>
                <c:pt idx="2561">
                  <c:v>2562</c:v>
                </c:pt>
                <c:pt idx="2562">
                  <c:v>2563</c:v>
                </c:pt>
                <c:pt idx="2563">
                  <c:v>2564</c:v>
                </c:pt>
                <c:pt idx="2564">
                  <c:v>2565</c:v>
                </c:pt>
                <c:pt idx="2565">
                  <c:v>2566</c:v>
                </c:pt>
                <c:pt idx="2566">
                  <c:v>2567</c:v>
                </c:pt>
                <c:pt idx="2567">
                  <c:v>2568</c:v>
                </c:pt>
                <c:pt idx="2568">
                  <c:v>2569</c:v>
                </c:pt>
                <c:pt idx="2569">
                  <c:v>2570</c:v>
                </c:pt>
                <c:pt idx="2570">
                  <c:v>2571</c:v>
                </c:pt>
                <c:pt idx="2571">
                  <c:v>2572</c:v>
                </c:pt>
                <c:pt idx="2572">
                  <c:v>2573</c:v>
                </c:pt>
                <c:pt idx="2573">
                  <c:v>2574</c:v>
                </c:pt>
                <c:pt idx="2574">
                  <c:v>2575</c:v>
                </c:pt>
                <c:pt idx="2575">
                  <c:v>2576</c:v>
                </c:pt>
                <c:pt idx="2576">
                  <c:v>2577</c:v>
                </c:pt>
                <c:pt idx="2577">
                  <c:v>2578</c:v>
                </c:pt>
                <c:pt idx="2578">
                  <c:v>2579</c:v>
                </c:pt>
                <c:pt idx="2579">
                  <c:v>2580</c:v>
                </c:pt>
                <c:pt idx="2580">
                  <c:v>2581</c:v>
                </c:pt>
                <c:pt idx="2581">
                  <c:v>2582</c:v>
                </c:pt>
                <c:pt idx="2582">
                  <c:v>2583</c:v>
                </c:pt>
                <c:pt idx="2583">
                  <c:v>2584</c:v>
                </c:pt>
                <c:pt idx="2584">
                  <c:v>2585</c:v>
                </c:pt>
                <c:pt idx="2585">
                  <c:v>2586</c:v>
                </c:pt>
                <c:pt idx="2586">
                  <c:v>2587</c:v>
                </c:pt>
                <c:pt idx="2587">
                  <c:v>2588</c:v>
                </c:pt>
                <c:pt idx="2588">
                  <c:v>2589</c:v>
                </c:pt>
                <c:pt idx="2589">
                  <c:v>2590</c:v>
                </c:pt>
                <c:pt idx="2590">
                  <c:v>2591</c:v>
                </c:pt>
                <c:pt idx="2591">
                  <c:v>2592</c:v>
                </c:pt>
                <c:pt idx="2592">
                  <c:v>2593</c:v>
                </c:pt>
                <c:pt idx="2593">
                  <c:v>2594</c:v>
                </c:pt>
                <c:pt idx="2594">
                  <c:v>2595</c:v>
                </c:pt>
                <c:pt idx="2595">
                  <c:v>2596</c:v>
                </c:pt>
                <c:pt idx="2596">
                  <c:v>2597</c:v>
                </c:pt>
                <c:pt idx="2597">
                  <c:v>2598</c:v>
                </c:pt>
                <c:pt idx="2598">
                  <c:v>2599</c:v>
                </c:pt>
                <c:pt idx="2599">
                  <c:v>2600</c:v>
                </c:pt>
                <c:pt idx="2600">
                  <c:v>2601</c:v>
                </c:pt>
                <c:pt idx="2601">
                  <c:v>2602</c:v>
                </c:pt>
                <c:pt idx="2602">
                  <c:v>2603</c:v>
                </c:pt>
                <c:pt idx="2603">
                  <c:v>2604</c:v>
                </c:pt>
                <c:pt idx="2604">
                  <c:v>2605</c:v>
                </c:pt>
                <c:pt idx="2605">
                  <c:v>2606</c:v>
                </c:pt>
                <c:pt idx="2606">
                  <c:v>2607</c:v>
                </c:pt>
                <c:pt idx="2607">
                  <c:v>2608</c:v>
                </c:pt>
                <c:pt idx="2608">
                  <c:v>2609</c:v>
                </c:pt>
                <c:pt idx="2609">
                  <c:v>2610</c:v>
                </c:pt>
                <c:pt idx="2610">
                  <c:v>2611</c:v>
                </c:pt>
                <c:pt idx="2611">
                  <c:v>2612</c:v>
                </c:pt>
                <c:pt idx="2612">
                  <c:v>2613</c:v>
                </c:pt>
                <c:pt idx="2613">
                  <c:v>2614</c:v>
                </c:pt>
                <c:pt idx="2614">
                  <c:v>2615</c:v>
                </c:pt>
                <c:pt idx="2615">
                  <c:v>2616</c:v>
                </c:pt>
                <c:pt idx="2616">
                  <c:v>2617</c:v>
                </c:pt>
                <c:pt idx="2617">
                  <c:v>2618</c:v>
                </c:pt>
                <c:pt idx="2618">
                  <c:v>2619</c:v>
                </c:pt>
                <c:pt idx="2619">
                  <c:v>2620</c:v>
                </c:pt>
                <c:pt idx="2620">
                  <c:v>2621</c:v>
                </c:pt>
                <c:pt idx="2621">
                  <c:v>2622</c:v>
                </c:pt>
                <c:pt idx="2622">
                  <c:v>2623</c:v>
                </c:pt>
                <c:pt idx="2623">
                  <c:v>2624</c:v>
                </c:pt>
                <c:pt idx="2624">
                  <c:v>2625</c:v>
                </c:pt>
                <c:pt idx="2625">
                  <c:v>2626</c:v>
                </c:pt>
                <c:pt idx="2626">
                  <c:v>2627</c:v>
                </c:pt>
                <c:pt idx="2627">
                  <c:v>2628</c:v>
                </c:pt>
                <c:pt idx="2628">
                  <c:v>2629</c:v>
                </c:pt>
                <c:pt idx="2629">
                  <c:v>2630</c:v>
                </c:pt>
                <c:pt idx="2630">
                  <c:v>2631</c:v>
                </c:pt>
                <c:pt idx="2631">
                  <c:v>2632</c:v>
                </c:pt>
                <c:pt idx="2632">
                  <c:v>2633</c:v>
                </c:pt>
                <c:pt idx="2633">
                  <c:v>2634</c:v>
                </c:pt>
                <c:pt idx="2634">
                  <c:v>2635</c:v>
                </c:pt>
                <c:pt idx="2635">
                  <c:v>2636</c:v>
                </c:pt>
                <c:pt idx="2636">
                  <c:v>2637</c:v>
                </c:pt>
                <c:pt idx="2637">
                  <c:v>2638</c:v>
                </c:pt>
                <c:pt idx="2638">
                  <c:v>2639</c:v>
                </c:pt>
                <c:pt idx="2639">
                  <c:v>2640</c:v>
                </c:pt>
                <c:pt idx="2640">
                  <c:v>2641</c:v>
                </c:pt>
                <c:pt idx="2641">
                  <c:v>2642</c:v>
                </c:pt>
                <c:pt idx="2642">
                  <c:v>2643</c:v>
                </c:pt>
                <c:pt idx="2643">
                  <c:v>2644</c:v>
                </c:pt>
                <c:pt idx="2644">
                  <c:v>2645</c:v>
                </c:pt>
                <c:pt idx="2645">
                  <c:v>2646</c:v>
                </c:pt>
                <c:pt idx="2646">
                  <c:v>2647</c:v>
                </c:pt>
                <c:pt idx="2647">
                  <c:v>2648</c:v>
                </c:pt>
                <c:pt idx="2648">
                  <c:v>2649</c:v>
                </c:pt>
                <c:pt idx="2649">
                  <c:v>2650</c:v>
                </c:pt>
                <c:pt idx="2650">
                  <c:v>2651</c:v>
                </c:pt>
                <c:pt idx="2651">
                  <c:v>2652</c:v>
                </c:pt>
                <c:pt idx="2652">
                  <c:v>2653</c:v>
                </c:pt>
                <c:pt idx="2653">
                  <c:v>2654</c:v>
                </c:pt>
                <c:pt idx="2654">
                  <c:v>2655</c:v>
                </c:pt>
                <c:pt idx="2655">
                  <c:v>2656</c:v>
                </c:pt>
                <c:pt idx="2656">
                  <c:v>2657</c:v>
                </c:pt>
                <c:pt idx="2657">
                  <c:v>2658</c:v>
                </c:pt>
                <c:pt idx="2658">
                  <c:v>2659</c:v>
                </c:pt>
                <c:pt idx="2659">
                  <c:v>2660</c:v>
                </c:pt>
                <c:pt idx="2660">
                  <c:v>2661</c:v>
                </c:pt>
                <c:pt idx="2661">
                  <c:v>2662</c:v>
                </c:pt>
                <c:pt idx="2662">
                  <c:v>2663</c:v>
                </c:pt>
                <c:pt idx="2663">
                  <c:v>2664</c:v>
                </c:pt>
                <c:pt idx="2664">
                  <c:v>2665</c:v>
                </c:pt>
                <c:pt idx="2665">
                  <c:v>2666</c:v>
                </c:pt>
                <c:pt idx="2666">
                  <c:v>2667</c:v>
                </c:pt>
                <c:pt idx="2667">
                  <c:v>2668</c:v>
                </c:pt>
                <c:pt idx="2668">
                  <c:v>2669</c:v>
                </c:pt>
                <c:pt idx="2669">
                  <c:v>2670</c:v>
                </c:pt>
                <c:pt idx="2670">
                  <c:v>2671</c:v>
                </c:pt>
                <c:pt idx="2671">
                  <c:v>2672</c:v>
                </c:pt>
                <c:pt idx="2672">
                  <c:v>2673</c:v>
                </c:pt>
                <c:pt idx="2673">
                  <c:v>2674</c:v>
                </c:pt>
                <c:pt idx="2674">
                  <c:v>2675</c:v>
                </c:pt>
                <c:pt idx="2675">
                  <c:v>2676</c:v>
                </c:pt>
                <c:pt idx="2676">
                  <c:v>2677</c:v>
                </c:pt>
                <c:pt idx="2677">
                  <c:v>2678</c:v>
                </c:pt>
                <c:pt idx="2678">
                  <c:v>2679</c:v>
                </c:pt>
                <c:pt idx="2679">
                  <c:v>2680</c:v>
                </c:pt>
                <c:pt idx="2680">
                  <c:v>2681</c:v>
                </c:pt>
                <c:pt idx="2681">
                  <c:v>2682</c:v>
                </c:pt>
                <c:pt idx="2682">
                  <c:v>2683</c:v>
                </c:pt>
                <c:pt idx="2683">
                  <c:v>2684</c:v>
                </c:pt>
                <c:pt idx="2684">
                  <c:v>2685</c:v>
                </c:pt>
                <c:pt idx="2685">
                  <c:v>2686</c:v>
                </c:pt>
                <c:pt idx="2686">
                  <c:v>2687</c:v>
                </c:pt>
                <c:pt idx="2687">
                  <c:v>2688</c:v>
                </c:pt>
                <c:pt idx="2688">
                  <c:v>2689</c:v>
                </c:pt>
                <c:pt idx="2689">
                  <c:v>2690</c:v>
                </c:pt>
                <c:pt idx="2690">
                  <c:v>2691</c:v>
                </c:pt>
                <c:pt idx="2691">
                  <c:v>2692</c:v>
                </c:pt>
                <c:pt idx="2692">
                  <c:v>2693</c:v>
                </c:pt>
                <c:pt idx="2693">
                  <c:v>2694</c:v>
                </c:pt>
                <c:pt idx="2694">
                  <c:v>2695</c:v>
                </c:pt>
                <c:pt idx="2695">
                  <c:v>2696</c:v>
                </c:pt>
                <c:pt idx="2696">
                  <c:v>2697</c:v>
                </c:pt>
                <c:pt idx="2697">
                  <c:v>2698</c:v>
                </c:pt>
                <c:pt idx="2698">
                  <c:v>2699</c:v>
                </c:pt>
                <c:pt idx="2699">
                  <c:v>2700</c:v>
                </c:pt>
                <c:pt idx="2700">
                  <c:v>2701</c:v>
                </c:pt>
                <c:pt idx="2701">
                  <c:v>2702</c:v>
                </c:pt>
                <c:pt idx="2702">
                  <c:v>2703</c:v>
                </c:pt>
                <c:pt idx="2703">
                  <c:v>2704</c:v>
                </c:pt>
                <c:pt idx="2704">
                  <c:v>2705</c:v>
                </c:pt>
                <c:pt idx="2705">
                  <c:v>2706</c:v>
                </c:pt>
                <c:pt idx="2706">
                  <c:v>2707</c:v>
                </c:pt>
                <c:pt idx="2707">
                  <c:v>2708</c:v>
                </c:pt>
                <c:pt idx="2708">
                  <c:v>2709</c:v>
                </c:pt>
                <c:pt idx="2709">
                  <c:v>2710</c:v>
                </c:pt>
                <c:pt idx="2710">
                  <c:v>2711</c:v>
                </c:pt>
                <c:pt idx="2711">
                  <c:v>2712</c:v>
                </c:pt>
                <c:pt idx="2712">
                  <c:v>2713</c:v>
                </c:pt>
                <c:pt idx="2713">
                  <c:v>2714</c:v>
                </c:pt>
                <c:pt idx="2714">
                  <c:v>2715</c:v>
                </c:pt>
                <c:pt idx="2715">
                  <c:v>2716</c:v>
                </c:pt>
                <c:pt idx="2716">
                  <c:v>2717</c:v>
                </c:pt>
                <c:pt idx="2717">
                  <c:v>2718</c:v>
                </c:pt>
                <c:pt idx="2718">
                  <c:v>2719</c:v>
                </c:pt>
                <c:pt idx="2719">
                  <c:v>2720</c:v>
                </c:pt>
                <c:pt idx="2720">
                  <c:v>2721</c:v>
                </c:pt>
                <c:pt idx="2721">
                  <c:v>2722</c:v>
                </c:pt>
                <c:pt idx="2722">
                  <c:v>2723</c:v>
                </c:pt>
                <c:pt idx="2723">
                  <c:v>2724</c:v>
                </c:pt>
                <c:pt idx="2724">
                  <c:v>2725</c:v>
                </c:pt>
                <c:pt idx="2725">
                  <c:v>2726</c:v>
                </c:pt>
                <c:pt idx="2726">
                  <c:v>2727</c:v>
                </c:pt>
                <c:pt idx="2727">
                  <c:v>2728</c:v>
                </c:pt>
                <c:pt idx="2728">
                  <c:v>2729</c:v>
                </c:pt>
                <c:pt idx="2729">
                  <c:v>2730</c:v>
                </c:pt>
                <c:pt idx="2730">
                  <c:v>2731</c:v>
                </c:pt>
                <c:pt idx="2731">
                  <c:v>2732</c:v>
                </c:pt>
                <c:pt idx="2732">
                  <c:v>2733</c:v>
                </c:pt>
                <c:pt idx="2733">
                  <c:v>2734</c:v>
                </c:pt>
                <c:pt idx="2734">
                  <c:v>2735</c:v>
                </c:pt>
                <c:pt idx="2735">
                  <c:v>2736</c:v>
                </c:pt>
                <c:pt idx="2736">
                  <c:v>2737</c:v>
                </c:pt>
                <c:pt idx="2737">
                  <c:v>2738</c:v>
                </c:pt>
                <c:pt idx="2738">
                  <c:v>2739</c:v>
                </c:pt>
                <c:pt idx="2739">
                  <c:v>2740</c:v>
                </c:pt>
                <c:pt idx="2740">
                  <c:v>2741</c:v>
                </c:pt>
                <c:pt idx="2741">
                  <c:v>2742</c:v>
                </c:pt>
                <c:pt idx="2742">
                  <c:v>2743</c:v>
                </c:pt>
                <c:pt idx="2743">
                  <c:v>2744</c:v>
                </c:pt>
                <c:pt idx="2744">
                  <c:v>2745</c:v>
                </c:pt>
                <c:pt idx="2745">
                  <c:v>2746</c:v>
                </c:pt>
                <c:pt idx="2746">
                  <c:v>2747</c:v>
                </c:pt>
                <c:pt idx="2747">
                  <c:v>2748</c:v>
                </c:pt>
                <c:pt idx="2748">
                  <c:v>2749</c:v>
                </c:pt>
                <c:pt idx="2749">
                  <c:v>2750</c:v>
                </c:pt>
                <c:pt idx="2750">
                  <c:v>2751</c:v>
                </c:pt>
                <c:pt idx="2751">
                  <c:v>2752</c:v>
                </c:pt>
                <c:pt idx="2752">
                  <c:v>2753</c:v>
                </c:pt>
                <c:pt idx="2753">
                  <c:v>2754</c:v>
                </c:pt>
                <c:pt idx="2754">
                  <c:v>2755</c:v>
                </c:pt>
                <c:pt idx="2755">
                  <c:v>2756</c:v>
                </c:pt>
                <c:pt idx="2756">
                  <c:v>2757</c:v>
                </c:pt>
                <c:pt idx="2757">
                  <c:v>2758</c:v>
                </c:pt>
                <c:pt idx="2758">
                  <c:v>2759</c:v>
                </c:pt>
                <c:pt idx="2759">
                  <c:v>2760</c:v>
                </c:pt>
                <c:pt idx="2760">
                  <c:v>2761</c:v>
                </c:pt>
                <c:pt idx="2761">
                  <c:v>2762</c:v>
                </c:pt>
                <c:pt idx="2762">
                  <c:v>2763</c:v>
                </c:pt>
                <c:pt idx="2763">
                  <c:v>2764</c:v>
                </c:pt>
                <c:pt idx="2764">
                  <c:v>2765</c:v>
                </c:pt>
                <c:pt idx="2765">
                  <c:v>2766</c:v>
                </c:pt>
                <c:pt idx="2766">
                  <c:v>2767</c:v>
                </c:pt>
                <c:pt idx="2767">
                  <c:v>2768</c:v>
                </c:pt>
                <c:pt idx="2768">
                  <c:v>2769</c:v>
                </c:pt>
                <c:pt idx="2769">
                  <c:v>2770</c:v>
                </c:pt>
                <c:pt idx="2770">
                  <c:v>2771</c:v>
                </c:pt>
                <c:pt idx="2771">
                  <c:v>2772</c:v>
                </c:pt>
                <c:pt idx="2772">
                  <c:v>2773</c:v>
                </c:pt>
                <c:pt idx="2773">
                  <c:v>2774</c:v>
                </c:pt>
                <c:pt idx="2774">
                  <c:v>2775</c:v>
                </c:pt>
                <c:pt idx="2775">
                  <c:v>2776</c:v>
                </c:pt>
                <c:pt idx="2776">
                  <c:v>2777</c:v>
                </c:pt>
                <c:pt idx="2777">
                  <c:v>2778</c:v>
                </c:pt>
                <c:pt idx="2778">
                  <c:v>2779</c:v>
                </c:pt>
                <c:pt idx="2779">
                  <c:v>2780</c:v>
                </c:pt>
                <c:pt idx="2780">
                  <c:v>2781</c:v>
                </c:pt>
                <c:pt idx="2781">
                  <c:v>2782</c:v>
                </c:pt>
                <c:pt idx="2782">
                  <c:v>2783</c:v>
                </c:pt>
                <c:pt idx="2783">
                  <c:v>2784</c:v>
                </c:pt>
                <c:pt idx="2784">
                  <c:v>2785</c:v>
                </c:pt>
                <c:pt idx="2785">
                  <c:v>2786</c:v>
                </c:pt>
                <c:pt idx="2786">
                  <c:v>2787</c:v>
                </c:pt>
                <c:pt idx="2787">
                  <c:v>2788</c:v>
                </c:pt>
                <c:pt idx="2788">
                  <c:v>2789</c:v>
                </c:pt>
                <c:pt idx="2789">
                  <c:v>2790</c:v>
                </c:pt>
                <c:pt idx="2790">
                  <c:v>2791</c:v>
                </c:pt>
                <c:pt idx="2791">
                  <c:v>2792</c:v>
                </c:pt>
                <c:pt idx="2792">
                  <c:v>2793</c:v>
                </c:pt>
                <c:pt idx="2793">
                  <c:v>2794</c:v>
                </c:pt>
                <c:pt idx="2794">
                  <c:v>2795</c:v>
                </c:pt>
                <c:pt idx="2795">
                  <c:v>2796</c:v>
                </c:pt>
                <c:pt idx="2796">
                  <c:v>2797</c:v>
                </c:pt>
                <c:pt idx="2797">
                  <c:v>2798</c:v>
                </c:pt>
                <c:pt idx="2798">
                  <c:v>2799</c:v>
                </c:pt>
                <c:pt idx="2799">
                  <c:v>2800</c:v>
                </c:pt>
                <c:pt idx="2800">
                  <c:v>2801</c:v>
                </c:pt>
                <c:pt idx="2801">
                  <c:v>2802</c:v>
                </c:pt>
                <c:pt idx="2802">
                  <c:v>2803</c:v>
                </c:pt>
                <c:pt idx="2803">
                  <c:v>2804</c:v>
                </c:pt>
                <c:pt idx="2804">
                  <c:v>2805</c:v>
                </c:pt>
                <c:pt idx="2805">
                  <c:v>2806</c:v>
                </c:pt>
                <c:pt idx="2806">
                  <c:v>2807</c:v>
                </c:pt>
                <c:pt idx="2807">
                  <c:v>2808</c:v>
                </c:pt>
                <c:pt idx="2808">
                  <c:v>2809</c:v>
                </c:pt>
                <c:pt idx="2809">
                  <c:v>2810</c:v>
                </c:pt>
                <c:pt idx="2810">
                  <c:v>2811</c:v>
                </c:pt>
                <c:pt idx="2811">
                  <c:v>2812</c:v>
                </c:pt>
                <c:pt idx="2812">
                  <c:v>2813</c:v>
                </c:pt>
                <c:pt idx="2813">
                  <c:v>2814</c:v>
                </c:pt>
                <c:pt idx="2814">
                  <c:v>2815</c:v>
                </c:pt>
                <c:pt idx="2815">
                  <c:v>2816</c:v>
                </c:pt>
                <c:pt idx="2816">
                  <c:v>2817</c:v>
                </c:pt>
                <c:pt idx="2817">
                  <c:v>2818</c:v>
                </c:pt>
                <c:pt idx="2818">
                  <c:v>2819</c:v>
                </c:pt>
                <c:pt idx="2819">
                  <c:v>2820</c:v>
                </c:pt>
                <c:pt idx="2820">
                  <c:v>2821</c:v>
                </c:pt>
                <c:pt idx="2821">
                  <c:v>2822</c:v>
                </c:pt>
                <c:pt idx="2822">
                  <c:v>2823</c:v>
                </c:pt>
                <c:pt idx="2823">
                  <c:v>2824</c:v>
                </c:pt>
                <c:pt idx="2824">
                  <c:v>2825</c:v>
                </c:pt>
                <c:pt idx="2825">
                  <c:v>2826</c:v>
                </c:pt>
                <c:pt idx="2826">
                  <c:v>2827</c:v>
                </c:pt>
                <c:pt idx="2827">
                  <c:v>2828</c:v>
                </c:pt>
                <c:pt idx="2828">
                  <c:v>2829</c:v>
                </c:pt>
                <c:pt idx="2829">
                  <c:v>2830</c:v>
                </c:pt>
                <c:pt idx="2830">
                  <c:v>2831</c:v>
                </c:pt>
                <c:pt idx="2831">
                  <c:v>2832</c:v>
                </c:pt>
                <c:pt idx="2832">
                  <c:v>2833</c:v>
                </c:pt>
                <c:pt idx="2833">
                  <c:v>2834</c:v>
                </c:pt>
                <c:pt idx="2834">
                  <c:v>2835</c:v>
                </c:pt>
                <c:pt idx="2835">
                  <c:v>2836</c:v>
                </c:pt>
                <c:pt idx="2836">
                  <c:v>2837</c:v>
                </c:pt>
                <c:pt idx="2837">
                  <c:v>2838</c:v>
                </c:pt>
                <c:pt idx="2838">
                  <c:v>2839</c:v>
                </c:pt>
                <c:pt idx="2839">
                  <c:v>2840</c:v>
                </c:pt>
                <c:pt idx="2840">
                  <c:v>2841</c:v>
                </c:pt>
                <c:pt idx="2841">
                  <c:v>2842</c:v>
                </c:pt>
                <c:pt idx="2842">
                  <c:v>2843</c:v>
                </c:pt>
                <c:pt idx="2843">
                  <c:v>2844</c:v>
                </c:pt>
                <c:pt idx="2844">
                  <c:v>2845</c:v>
                </c:pt>
                <c:pt idx="2845">
                  <c:v>2846</c:v>
                </c:pt>
                <c:pt idx="2846">
                  <c:v>2847</c:v>
                </c:pt>
                <c:pt idx="2847">
                  <c:v>2848</c:v>
                </c:pt>
                <c:pt idx="2848">
                  <c:v>2849</c:v>
                </c:pt>
                <c:pt idx="2849">
                  <c:v>2850</c:v>
                </c:pt>
                <c:pt idx="2850">
                  <c:v>2851</c:v>
                </c:pt>
                <c:pt idx="2851">
                  <c:v>2852</c:v>
                </c:pt>
                <c:pt idx="2852">
                  <c:v>2853</c:v>
                </c:pt>
                <c:pt idx="2853">
                  <c:v>2854</c:v>
                </c:pt>
                <c:pt idx="2854">
                  <c:v>2855</c:v>
                </c:pt>
                <c:pt idx="2855">
                  <c:v>2856</c:v>
                </c:pt>
                <c:pt idx="2856">
                  <c:v>2857</c:v>
                </c:pt>
                <c:pt idx="2857">
                  <c:v>2858</c:v>
                </c:pt>
                <c:pt idx="2858">
                  <c:v>2859</c:v>
                </c:pt>
                <c:pt idx="2859">
                  <c:v>2860</c:v>
                </c:pt>
                <c:pt idx="2860">
                  <c:v>2861</c:v>
                </c:pt>
                <c:pt idx="2861">
                  <c:v>2862</c:v>
                </c:pt>
                <c:pt idx="2862">
                  <c:v>2863</c:v>
                </c:pt>
                <c:pt idx="2863">
                  <c:v>2864</c:v>
                </c:pt>
                <c:pt idx="2864">
                  <c:v>2865</c:v>
                </c:pt>
                <c:pt idx="2865">
                  <c:v>2866</c:v>
                </c:pt>
                <c:pt idx="2866">
                  <c:v>2867</c:v>
                </c:pt>
                <c:pt idx="2867">
                  <c:v>2868</c:v>
                </c:pt>
                <c:pt idx="2868">
                  <c:v>2869</c:v>
                </c:pt>
                <c:pt idx="2869">
                  <c:v>2870</c:v>
                </c:pt>
                <c:pt idx="2870">
                  <c:v>2871</c:v>
                </c:pt>
                <c:pt idx="2871">
                  <c:v>2872</c:v>
                </c:pt>
                <c:pt idx="2872">
                  <c:v>2873</c:v>
                </c:pt>
                <c:pt idx="2873">
                  <c:v>2874</c:v>
                </c:pt>
                <c:pt idx="2874">
                  <c:v>2875</c:v>
                </c:pt>
                <c:pt idx="2875">
                  <c:v>2876</c:v>
                </c:pt>
                <c:pt idx="2876">
                  <c:v>2877</c:v>
                </c:pt>
                <c:pt idx="2877">
                  <c:v>2878</c:v>
                </c:pt>
                <c:pt idx="2878">
                  <c:v>2879</c:v>
                </c:pt>
                <c:pt idx="2879">
                  <c:v>2880</c:v>
                </c:pt>
                <c:pt idx="2880">
                  <c:v>2881</c:v>
                </c:pt>
                <c:pt idx="2881">
                  <c:v>2882</c:v>
                </c:pt>
                <c:pt idx="2882">
                  <c:v>2883</c:v>
                </c:pt>
                <c:pt idx="2883">
                  <c:v>2884</c:v>
                </c:pt>
                <c:pt idx="2884">
                  <c:v>2885</c:v>
                </c:pt>
                <c:pt idx="2885">
                  <c:v>2886</c:v>
                </c:pt>
                <c:pt idx="2886">
                  <c:v>2887</c:v>
                </c:pt>
                <c:pt idx="2887">
                  <c:v>2888</c:v>
                </c:pt>
                <c:pt idx="2888">
                  <c:v>2889</c:v>
                </c:pt>
                <c:pt idx="2889">
                  <c:v>2890</c:v>
                </c:pt>
                <c:pt idx="2890">
                  <c:v>2891</c:v>
                </c:pt>
                <c:pt idx="2891">
                  <c:v>2892</c:v>
                </c:pt>
                <c:pt idx="2892">
                  <c:v>2893</c:v>
                </c:pt>
                <c:pt idx="2893">
                  <c:v>2894</c:v>
                </c:pt>
                <c:pt idx="2894">
                  <c:v>2895</c:v>
                </c:pt>
                <c:pt idx="2895">
                  <c:v>2896</c:v>
                </c:pt>
                <c:pt idx="2896">
                  <c:v>2897</c:v>
                </c:pt>
                <c:pt idx="2897">
                  <c:v>2898</c:v>
                </c:pt>
                <c:pt idx="2898">
                  <c:v>2899</c:v>
                </c:pt>
                <c:pt idx="2899">
                  <c:v>2900</c:v>
                </c:pt>
                <c:pt idx="2900">
                  <c:v>2901</c:v>
                </c:pt>
                <c:pt idx="2901">
                  <c:v>2902</c:v>
                </c:pt>
                <c:pt idx="2902">
                  <c:v>2903</c:v>
                </c:pt>
                <c:pt idx="2903">
                  <c:v>2904</c:v>
                </c:pt>
                <c:pt idx="2904">
                  <c:v>2905</c:v>
                </c:pt>
                <c:pt idx="2905">
                  <c:v>2906</c:v>
                </c:pt>
                <c:pt idx="2906">
                  <c:v>2907</c:v>
                </c:pt>
                <c:pt idx="2907">
                  <c:v>2908</c:v>
                </c:pt>
                <c:pt idx="2908">
                  <c:v>2909</c:v>
                </c:pt>
                <c:pt idx="2909">
                  <c:v>2910</c:v>
                </c:pt>
                <c:pt idx="2910">
                  <c:v>2911</c:v>
                </c:pt>
                <c:pt idx="2911">
                  <c:v>2912</c:v>
                </c:pt>
                <c:pt idx="2912">
                  <c:v>2913</c:v>
                </c:pt>
                <c:pt idx="2913">
                  <c:v>2914</c:v>
                </c:pt>
                <c:pt idx="2914">
                  <c:v>2915</c:v>
                </c:pt>
                <c:pt idx="2915">
                  <c:v>2916</c:v>
                </c:pt>
                <c:pt idx="2916">
                  <c:v>2917</c:v>
                </c:pt>
                <c:pt idx="2917">
                  <c:v>2918</c:v>
                </c:pt>
                <c:pt idx="2918">
                  <c:v>2919</c:v>
                </c:pt>
                <c:pt idx="2919">
                  <c:v>2920</c:v>
                </c:pt>
                <c:pt idx="2920">
                  <c:v>2921</c:v>
                </c:pt>
                <c:pt idx="2921">
                  <c:v>2922</c:v>
                </c:pt>
                <c:pt idx="2922">
                  <c:v>2923</c:v>
                </c:pt>
                <c:pt idx="2923">
                  <c:v>2924</c:v>
                </c:pt>
                <c:pt idx="2924">
                  <c:v>2925</c:v>
                </c:pt>
                <c:pt idx="2925">
                  <c:v>2926</c:v>
                </c:pt>
                <c:pt idx="2926">
                  <c:v>2927</c:v>
                </c:pt>
                <c:pt idx="2927">
                  <c:v>2928</c:v>
                </c:pt>
                <c:pt idx="2928">
                  <c:v>2929</c:v>
                </c:pt>
                <c:pt idx="2929">
                  <c:v>2930</c:v>
                </c:pt>
                <c:pt idx="2930">
                  <c:v>2931</c:v>
                </c:pt>
                <c:pt idx="2931">
                  <c:v>2932</c:v>
                </c:pt>
                <c:pt idx="2932">
                  <c:v>2933</c:v>
                </c:pt>
                <c:pt idx="2933">
                  <c:v>2934</c:v>
                </c:pt>
                <c:pt idx="2934">
                  <c:v>2935</c:v>
                </c:pt>
                <c:pt idx="2935">
                  <c:v>2936</c:v>
                </c:pt>
                <c:pt idx="2936">
                  <c:v>2937</c:v>
                </c:pt>
                <c:pt idx="2937">
                  <c:v>2938</c:v>
                </c:pt>
                <c:pt idx="2938">
                  <c:v>2939</c:v>
                </c:pt>
                <c:pt idx="2939">
                  <c:v>2940</c:v>
                </c:pt>
                <c:pt idx="2940">
                  <c:v>2941</c:v>
                </c:pt>
                <c:pt idx="2941">
                  <c:v>2942</c:v>
                </c:pt>
                <c:pt idx="2942">
                  <c:v>2943</c:v>
                </c:pt>
                <c:pt idx="2943">
                  <c:v>2944</c:v>
                </c:pt>
                <c:pt idx="2944">
                  <c:v>2945</c:v>
                </c:pt>
                <c:pt idx="2945">
                  <c:v>2946</c:v>
                </c:pt>
                <c:pt idx="2946">
                  <c:v>2947</c:v>
                </c:pt>
                <c:pt idx="2947">
                  <c:v>2948</c:v>
                </c:pt>
                <c:pt idx="2948">
                  <c:v>2949</c:v>
                </c:pt>
                <c:pt idx="2949">
                  <c:v>2950</c:v>
                </c:pt>
                <c:pt idx="2950">
                  <c:v>2951</c:v>
                </c:pt>
                <c:pt idx="2951">
                  <c:v>2952</c:v>
                </c:pt>
                <c:pt idx="2952">
                  <c:v>2953</c:v>
                </c:pt>
                <c:pt idx="2953">
                  <c:v>2954</c:v>
                </c:pt>
                <c:pt idx="2954">
                  <c:v>2955</c:v>
                </c:pt>
                <c:pt idx="2955">
                  <c:v>2956</c:v>
                </c:pt>
                <c:pt idx="2956">
                  <c:v>2957</c:v>
                </c:pt>
                <c:pt idx="2957">
                  <c:v>2958</c:v>
                </c:pt>
                <c:pt idx="2958">
                  <c:v>2959</c:v>
                </c:pt>
                <c:pt idx="2959">
                  <c:v>2960</c:v>
                </c:pt>
                <c:pt idx="2960">
                  <c:v>2961</c:v>
                </c:pt>
                <c:pt idx="2961">
                  <c:v>2962</c:v>
                </c:pt>
                <c:pt idx="2962">
                  <c:v>2963</c:v>
                </c:pt>
                <c:pt idx="2963">
                  <c:v>2964</c:v>
                </c:pt>
                <c:pt idx="2964">
                  <c:v>2965</c:v>
                </c:pt>
                <c:pt idx="2965">
                  <c:v>2966</c:v>
                </c:pt>
                <c:pt idx="2966">
                  <c:v>2967</c:v>
                </c:pt>
                <c:pt idx="2967">
                  <c:v>2968</c:v>
                </c:pt>
                <c:pt idx="2968">
                  <c:v>2969</c:v>
                </c:pt>
                <c:pt idx="2969">
                  <c:v>2970</c:v>
                </c:pt>
                <c:pt idx="2970">
                  <c:v>2971</c:v>
                </c:pt>
                <c:pt idx="2971">
                  <c:v>2972</c:v>
                </c:pt>
                <c:pt idx="2972">
                  <c:v>2973</c:v>
                </c:pt>
                <c:pt idx="2973">
                  <c:v>2974</c:v>
                </c:pt>
                <c:pt idx="2974">
                  <c:v>2975</c:v>
                </c:pt>
                <c:pt idx="2975">
                  <c:v>2976</c:v>
                </c:pt>
                <c:pt idx="2976">
                  <c:v>2977</c:v>
                </c:pt>
                <c:pt idx="2977">
                  <c:v>2978</c:v>
                </c:pt>
                <c:pt idx="2978">
                  <c:v>2979</c:v>
                </c:pt>
                <c:pt idx="2979">
                  <c:v>2980</c:v>
                </c:pt>
                <c:pt idx="2980">
                  <c:v>2981</c:v>
                </c:pt>
                <c:pt idx="2981">
                  <c:v>2982</c:v>
                </c:pt>
                <c:pt idx="2982">
                  <c:v>2983</c:v>
                </c:pt>
                <c:pt idx="2983">
                  <c:v>2984</c:v>
                </c:pt>
                <c:pt idx="2984">
                  <c:v>2985</c:v>
                </c:pt>
                <c:pt idx="2985">
                  <c:v>2986</c:v>
                </c:pt>
                <c:pt idx="2986">
                  <c:v>2987</c:v>
                </c:pt>
                <c:pt idx="2987">
                  <c:v>2988</c:v>
                </c:pt>
                <c:pt idx="2988">
                  <c:v>2989</c:v>
                </c:pt>
                <c:pt idx="2989">
                  <c:v>2990</c:v>
                </c:pt>
                <c:pt idx="2990">
                  <c:v>2991</c:v>
                </c:pt>
                <c:pt idx="2991">
                  <c:v>2992</c:v>
                </c:pt>
                <c:pt idx="2992">
                  <c:v>2993</c:v>
                </c:pt>
                <c:pt idx="2993">
                  <c:v>2994</c:v>
                </c:pt>
                <c:pt idx="2994">
                  <c:v>2995</c:v>
                </c:pt>
                <c:pt idx="2995">
                  <c:v>2996</c:v>
                </c:pt>
                <c:pt idx="2996">
                  <c:v>2997</c:v>
                </c:pt>
                <c:pt idx="2997">
                  <c:v>2998</c:v>
                </c:pt>
                <c:pt idx="2998">
                  <c:v>2999</c:v>
                </c:pt>
                <c:pt idx="2999">
                  <c:v>3000</c:v>
                </c:pt>
                <c:pt idx="3000">
                  <c:v>3001</c:v>
                </c:pt>
                <c:pt idx="3001">
                  <c:v>3002</c:v>
                </c:pt>
                <c:pt idx="3002">
                  <c:v>3003</c:v>
                </c:pt>
                <c:pt idx="3003">
                  <c:v>3004</c:v>
                </c:pt>
                <c:pt idx="3004">
                  <c:v>3005</c:v>
                </c:pt>
                <c:pt idx="3005">
                  <c:v>3006</c:v>
                </c:pt>
                <c:pt idx="3006">
                  <c:v>3007</c:v>
                </c:pt>
                <c:pt idx="3007">
                  <c:v>3008</c:v>
                </c:pt>
                <c:pt idx="3008">
                  <c:v>3009</c:v>
                </c:pt>
                <c:pt idx="3009">
                  <c:v>3010</c:v>
                </c:pt>
                <c:pt idx="3010">
                  <c:v>3011</c:v>
                </c:pt>
                <c:pt idx="3011">
                  <c:v>3012</c:v>
                </c:pt>
                <c:pt idx="3012">
                  <c:v>3013</c:v>
                </c:pt>
                <c:pt idx="3013">
                  <c:v>3014</c:v>
                </c:pt>
                <c:pt idx="3014">
                  <c:v>3015</c:v>
                </c:pt>
                <c:pt idx="3015">
                  <c:v>3016</c:v>
                </c:pt>
                <c:pt idx="3016">
                  <c:v>3017</c:v>
                </c:pt>
                <c:pt idx="3017">
                  <c:v>3018</c:v>
                </c:pt>
                <c:pt idx="3018">
                  <c:v>3019</c:v>
                </c:pt>
                <c:pt idx="3019">
                  <c:v>3020</c:v>
                </c:pt>
                <c:pt idx="3020">
                  <c:v>3021</c:v>
                </c:pt>
                <c:pt idx="3021">
                  <c:v>3022</c:v>
                </c:pt>
                <c:pt idx="3022">
                  <c:v>3023</c:v>
                </c:pt>
                <c:pt idx="3023">
                  <c:v>3024</c:v>
                </c:pt>
                <c:pt idx="3024">
                  <c:v>3025</c:v>
                </c:pt>
                <c:pt idx="3025">
                  <c:v>3026</c:v>
                </c:pt>
                <c:pt idx="3026">
                  <c:v>3027</c:v>
                </c:pt>
                <c:pt idx="3027">
                  <c:v>3028</c:v>
                </c:pt>
                <c:pt idx="3028">
                  <c:v>3029</c:v>
                </c:pt>
                <c:pt idx="3029">
                  <c:v>3030</c:v>
                </c:pt>
                <c:pt idx="3030">
                  <c:v>3031</c:v>
                </c:pt>
                <c:pt idx="3031">
                  <c:v>3032</c:v>
                </c:pt>
                <c:pt idx="3032">
                  <c:v>3033</c:v>
                </c:pt>
                <c:pt idx="3033">
                  <c:v>3034</c:v>
                </c:pt>
                <c:pt idx="3034">
                  <c:v>3035</c:v>
                </c:pt>
                <c:pt idx="3035">
                  <c:v>3036</c:v>
                </c:pt>
                <c:pt idx="3036">
                  <c:v>3037</c:v>
                </c:pt>
                <c:pt idx="3037">
                  <c:v>3038</c:v>
                </c:pt>
                <c:pt idx="3038">
                  <c:v>3039</c:v>
                </c:pt>
                <c:pt idx="3039">
                  <c:v>3040</c:v>
                </c:pt>
                <c:pt idx="3040">
                  <c:v>3041</c:v>
                </c:pt>
                <c:pt idx="3041">
                  <c:v>3042</c:v>
                </c:pt>
                <c:pt idx="3042">
                  <c:v>3043</c:v>
                </c:pt>
                <c:pt idx="3043">
                  <c:v>3044</c:v>
                </c:pt>
                <c:pt idx="3044">
                  <c:v>3045</c:v>
                </c:pt>
                <c:pt idx="3045">
                  <c:v>3046</c:v>
                </c:pt>
                <c:pt idx="3046">
                  <c:v>3047</c:v>
                </c:pt>
                <c:pt idx="3047">
                  <c:v>3048</c:v>
                </c:pt>
                <c:pt idx="3048">
                  <c:v>3049</c:v>
                </c:pt>
                <c:pt idx="3049">
                  <c:v>3050</c:v>
                </c:pt>
                <c:pt idx="3050">
                  <c:v>3051</c:v>
                </c:pt>
                <c:pt idx="3051">
                  <c:v>3052</c:v>
                </c:pt>
                <c:pt idx="3052">
                  <c:v>3053</c:v>
                </c:pt>
                <c:pt idx="3053">
                  <c:v>3054</c:v>
                </c:pt>
                <c:pt idx="3054">
                  <c:v>3055</c:v>
                </c:pt>
                <c:pt idx="3055">
                  <c:v>3056</c:v>
                </c:pt>
                <c:pt idx="3056">
                  <c:v>3057</c:v>
                </c:pt>
                <c:pt idx="3057">
                  <c:v>3058</c:v>
                </c:pt>
                <c:pt idx="3058">
                  <c:v>3059</c:v>
                </c:pt>
                <c:pt idx="3059">
                  <c:v>3060</c:v>
                </c:pt>
                <c:pt idx="3060">
                  <c:v>3061</c:v>
                </c:pt>
                <c:pt idx="3061">
                  <c:v>3062</c:v>
                </c:pt>
                <c:pt idx="3062">
                  <c:v>3063</c:v>
                </c:pt>
                <c:pt idx="3063">
                  <c:v>3064</c:v>
                </c:pt>
                <c:pt idx="3064">
                  <c:v>3065</c:v>
                </c:pt>
                <c:pt idx="3065">
                  <c:v>3066</c:v>
                </c:pt>
                <c:pt idx="3066">
                  <c:v>3067</c:v>
                </c:pt>
                <c:pt idx="3067">
                  <c:v>3068</c:v>
                </c:pt>
                <c:pt idx="3068">
                  <c:v>3069</c:v>
                </c:pt>
                <c:pt idx="3069">
                  <c:v>3070</c:v>
                </c:pt>
                <c:pt idx="3070">
                  <c:v>3071</c:v>
                </c:pt>
                <c:pt idx="3071">
                  <c:v>3072</c:v>
                </c:pt>
                <c:pt idx="3072">
                  <c:v>3073</c:v>
                </c:pt>
                <c:pt idx="3073">
                  <c:v>3074</c:v>
                </c:pt>
                <c:pt idx="3074">
                  <c:v>3075</c:v>
                </c:pt>
                <c:pt idx="3075">
                  <c:v>3076</c:v>
                </c:pt>
                <c:pt idx="3076">
                  <c:v>3077</c:v>
                </c:pt>
                <c:pt idx="3077">
                  <c:v>3078</c:v>
                </c:pt>
                <c:pt idx="3078">
                  <c:v>3079</c:v>
                </c:pt>
                <c:pt idx="3079">
                  <c:v>3080</c:v>
                </c:pt>
                <c:pt idx="3080">
                  <c:v>3081</c:v>
                </c:pt>
                <c:pt idx="3081">
                  <c:v>3082</c:v>
                </c:pt>
                <c:pt idx="3082">
                  <c:v>3083</c:v>
                </c:pt>
                <c:pt idx="3083">
                  <c:v>3084</c:v>
                </c:pt>
                <c:pt idx="3084">
                  <c:v>3085</c:v>
                </c:pt>
                <c:pt idx="3085">
                  <c:v>3086</c:v>
                </c:pt>
                <c:pt idx="3086">
                  <c:v>3087</c:v>
                </c:pt>
                <c:pt idx="3087">
                  <c:v>3088</c:v>
                </c:pt>
                <c:pt idx="3088">
                  <c:v>3089</c:v>
                </c:pt>
                <c:pt idx="3089">
                  <c:v>3090</c:v>
                </c:pt>
                <c:pt idx="3090">
                  <c:v>3091</c:v>
                </c:pt>
                <c:pt idx="3091">
                  <c:v>3092</c:v>
                </c:pt>
                <c:pt idx="3092">
                  <c:v>3093</c:v>
                </c:pt>
                <c:pt idx="3093">
                  <c:v>3094</c:v>
                </c:pt>
                <c:pt idx="3094">
                  <c:v>3095</c:v>
                </c:pt>
                <c:pt idx="3095">
                  <c:v>3096</c:v>
                </c:pt>
                <c:pt idx="3096">
                  <c:v>3097</c:v>
                </c:pt>
                <c:pt idx="3097">
                  <c:v>3098</c:v>
                </c:pt>
                <c:pt idx="3098">
                  <c:v>3099</c:v>
                </c:pt>
                <c:pt idx="3099">
                  <c:v>3100</c:v>
                </c:pt>
                <c:pt idx="3100">
                  <c:v>3101</c:v>
                </c:pt>
                <c:pt idx="3101">
                  <c:v>3102</c:v>
                </c:pt>
                <c:pt idx="3102">
                  <c:v>3103</c:v>
                </c:pt>
                <c:pt idx="3103">
                  <c:v>3104</c:v>
                </c:pt>
                <c:pt idx="3104">
                  <c:v>3105</c:v>
                </c:pt>
                <c:pt idx="3105">
                  <c:v>3106</c:v>
                </c:pt>
                <c:pt idx="3106">
                  <c:v>3107</c:v>
                </c:pt>
                <c:pt idx="3107">
                  <c:v>3108</c:v>
                </c:pt>
                <c:pt idx="3108">
                  <c:v>3109</c:v>
                </c:pt>
                <c:pt idx="3109">
                  <c:v>3110</c:v>
                </c:pt>
                <c:pt idx="3110">
                  <c:v>3111</c:v>
                </c:pt>
                <c:pt idx="3111">
                  <c:v>3112</c:v>
                </c:pt>
                <c:pt idx="3112">
                  <c:v>3113</c:v>
                </c:pt>
                <c:pt idx="3113">
                  <c:v>3114</c:v>
                </c:pt>
                <c:pt idx="3114">
                  <c:v>3115</c:v>
                </c:pt>
                <c:pt idx="3115">
                  <c:v>3116</c:v>
                </c:pt>
                <c:pt idx="3116">
                  <c:v>3117</c:v>
                </c:pt>
                <c:pt idx="3117">
                  <c:v>3118</c:v>
                </c:pt>
                <c:pt idx="3118">
                  <c:v>3119</c:v>
                </c:pt>
                <c:pt idx="3119">
                  <c:v>3120</c:v>
                </c:pt>
                <c:pt idx="3120">
                  <c:v>3121</c:v>
                </c:pt>
                <c:pt idx="3121">
                  <c:v>3122</c:v>
                </c:pt>
                <c:pt idx="3122">
                  <c:v>3123</c:v>
                </c:pt>
                <c:pt idx="3123">
                  <c:v>3124</c:v>
                </c:pt>
                <c:pt idx="3124">
                  <c:v>3125</c:v>
                </c:pt>
                <c:pt idx="3125">
                  <c:v>3126</c:v>
                </c:pt>
                <c:pt idx="3126">
                  <c:v>3127</c:v>
                </c:pt>
                <c:pt idx="3127">
                  <c:v>3128</c:v>
                </c:pt>
                <c:pt idx="3128">
                  <c:v>3129</c:v>
                </c:pt>
                <c:pt idx="3129">
                  <c:v>3130</c:v>
                </c:pt>
                <c:pt idx="3130">
                  <c:v>3131</c:v>
                </c:pt>
                <c:pt idx="3131">
                  <c:v>3132</c:v>
                </c:pt>
                <c:pt idx="3132">
                  <c:v>3133</c:v>
                </c:pt>
                <c:pt idx="3133">
                  <c:v>3134</c:v>
                </c:pt>
                <c:pt idx="3134">
                  <c:v>3135</c:v>
                </c:pt>
                <c:pt idx="3135">
                  <c:v>3136</c:v>
                </c:pt>
                <c:pt idx="3136">
                  <c:v>3137</c:v>
                </c:pt>
                <c:pt idx="3137">
                  <c:v>3138</c:v>
                </c:pt>
                <c:pt idx="3138">
                  <c:v>3139</c:v>
                </c:pt>
                <c:pt idx="3139">
                  <c:v>3140</c:v>
                </c:pt>
                <c:pt idx="3140">
                  <c:v>3141</c:v>
                </c:pt>
                <c:pt idx="3141">
                  <c:v>3142</c:v>
                </c:pt>
                <c:pt idx="3142">
                  <c:v>3143</c:v>
                </c:pt>
                <c:pt idx="3143">
                  <c:v>3144</c:v>
                </c:pt>
                <c:pt idx="3144">
                  <c:v>3145</c:v>
                </c:pt>
                <c:pt idx="3145">
                  <c:v>3146</c:v>
                </c:pt>
                <c:pt idx="3146">
                  <c:v>3147</c:v>
                </c:pt>
                <c:pt idx="3147">
                  <c:v>3148</c:v>
                </c:pt>
                <c:pt idx="3148">
                  <c:v>3149</c:v>
                </c:pt>
                <c:pt idx="3149">
                  <c:v>3150</c:v>
                </c:pt>
                <c:pt idx="3150">
                  <c:v>3151</c:v>
                </c:pt>
                <c:pt idx="3151">
                  <c:v>3152</c:v>
                </c:pt>
                <c:pt idx="3152">
                  <c:v>3153</c:v>
                </c:pt>
                <c:pt idx="3153">
                  <c:v>3154</c:v>
                </c:pt>
                <c:pt idx="3154">
                  <c:v>3155</c:v>
                </c:pt>
                <c:pt idx="3155">
                  <c:v>3156</c:v>
                </c:pt>
                <c:pt idx="3156">
                  <c:v>3157</c:v>
                </c:pt>
                <c:pt idx="3157">
                  <c:v>3158</c:v>
                </c:pt>
                <c:pt idx="3158">
                  <c:v>3159</c:v>
                </c:pt>
                <c:pt idx="3159">
                  <c:v>3160</c:v>
                </c:pt>
                <c:pt idx="3160">
                  <c:v>3161</c:v>
                </c:pt>
                <c:pt idx="3161">
                  <c:v>3162</c:v>
                </c:pt>
                <c:pt idx="3162">
                  <c:v>3163</c:v>
                </c:pt>
                <c:pt idx="3163">
                  <c:v>3164</c:v>
                </c:pt>
                <c:pt idx="3164">
                  <c:v>3165</c:v>
                </c:pt>
                <c:pt idx="3165">
                  <c:v>3166</c:v>
                </c:pt>
                <c:pt idx="3166">
                  <c:v>3167</c:v>
                </c:pt>
                <c:pt idx="3167">
                  <c:v>3168</c:v>
                </c:pt>
                <c:pt idx="3168">
                  <c:v>3169</c:v>
                </c:pt>
                <c:pt idx="3169">
                  <c:v>3170</c:v>
                </c:pt>
                <c:pt idx="3170">
                  <c:v>3171</c:v>
                </c:pt>
                <c:pt idx="3171">
                  <c:v>3172</c:v>
                </c:pt>
                <c:pt idx="3172">
                  <c:v>3173</c:v>
                </c:pt>
                <c:pt idx="3173">
                  <c:v>3174</c:v>
                </c:pt>
                <c:pt idx="3174">
                  <c:v>3175</c:v>
                </c:pt>
                <c:pt idx="3175">
                  <c:v>3176</c:v>
                </c:pt>
                <c:pt idx="3176">
                  <c:v>3177</c:v>
                </c:pt>
                <c:pt idx="3177">
                  <c:v>3178</c:v>
                </c:pt>
                <c:pt idx="3178">
                  <c:v>3179</c:v>
                </c:pt>
                <c:pt idx="3179">
                  <c:v>3180</c:v>
                </c:pt>
                <c:pt idx="3180">
                  <c:v>3181</c:v>
                </c:pt>
                <c:pt idx="3181">
                  <c:v>3182</c:v>
                </c:pt>
                <c:pt idx="3182">
                  <c:v>3183</c:v>
                </c:pt>
                <c:pt idx="3183">
                  <c:v>3184</c:v>
                </c:pt>
                <c:pt idx="3184">
                  <c:v>3185</c:v>
                </c:pt>
                <c:pt idx="3185">
                  <c:v>3186</c:v>
                </c:pt>
                <c:pt idx="3186">
                  <c:v>3187</c:v>
                </c:pt>
                <c:pt idx="3187">
                  <c:v>3188</c:v>
                </c:pt>
                <c:pt idx="3188">
                  <c:v>3189</c:v>
                </c:pt>
                <c:pt idx="3189">
                  <c:v>3190</c:v>
                </c:pt>
                <c:pt idx="3190">
                  <c:v>3191</c:v>
                </c:pt>
                <c:pt idx="3191">
                  <c:v>3192</c:v>
                </c:pt>
                <c:pt idx="3192">
                  <c:v>3193</c:v>
                </c:pt>
                <c:pt idx="3193">
                  <c:v>3194</c:v>
                </c:pt>
                <c:pt idx="3194">
                  <c:v>3195</c:v>
                </c:pt>
                <c:pt idx="3195">
                  <c:v>3196</c:v>
                </c:pt>
                <c:pt idx="3196">
                  <c:v>3197</c:v>
                </c:pt>
                <c:pt idx="3197">
                  <c:v>3198</c:v>
                </c:pt>
                <c:pt idx="3198">
                  <c:v>3199</c:v>
                </c:pt>
                <c:pt idx="3199">
                  <c:v>3200</c:v>
                </c:pt>
                <c:pt idx="3200">
                  <c:v>3201</c:v>
                </c:pt>
                <c:pt idx="3201">
                  <c:v>3202</c:v>
                </c:pt>
                <c:pt idx="3202">
                  <c:v>3203</c:v>
                </c:pt>
                <c:pt idx="3203">
                  <c:v>3204</c:v>
                </c:pt>
                <c:pt idx="3204">
                  <c:v>3205</c:v>
                </c:pt>
                <c:pt idx="3205">
                  <c:v>3206</c:v>
                </c:pt>
                <c:pt idx="3206">
                  <c:v>3207</c:v>
                </c:pt>
                <c:pt idx="3207">
                  <c:v>3208</c:v>
                </c:pt>
                <c:pt idx="3208">
                  <c:v>3209</c:v>
                </c:pt>
                <c:pt idx="3209">
                  <c:v>3210</c:v>
                </c:pt>
                <c:pt idx="3210">
                  <c:v>3211</c:v>
                </c:pt>
                <c:pt idx="3211">
                  <c:v>3212</c:v>
                </c:pt>
                <c:pt idx="3212">
                  <c:v>3213</c:v>
                </c:pt>
                <c:pt idx="3213">
                  <c:v>3214</c:v>
                </c:pt>
                <c:pt idx="3214">
                  <c:v>3215</c:v>
                </c:pt>
                <c:pt idx="3215">
                  <c:v>3216</c:v>
                </c:pt>
                <c:pt idx="3216">
                  <c:v>3217</c:v>
                </c:pt>
                <c:pt idx="3217">
                  <c:v>3218</c:v>
                </c:pt>
                <c:pt idx="3218">
                  <c:v>3219</c:v>
                </c:pt>
                <c:pt idx="3219">
                  <c:v>3220</c:v>
                </c:pt>
                <c:pt idx="3220">
                  <c:v>3221</c:v>
                </c:pt>
                <c:pt idx="3221">
                  <c:v>3222</c:v>
                </c:pt>
                <c:pt idx="3222">
                  <c:v>3223</c:v>
                </c:pt>
                <c:pt idx="3223">
                  <c:v>3224</c:v>
                </c:pt>
                <c:pt idx="3224">
                  <c:v>3225</c:v>
                </c:pt>
                <c:pt idx="3225">
                  <c:v>3226</c:v>
                </c:pt>
                <c:pt idx="3226">
                  <c:v>3227</c:v>
                </c:pt>
                <c:pt idx="3227">
                  <c:v>3228</c:v>
                </c:pt>
                <c:pt idx="3228">
                  <c:v>3229</c:v>
                </c:pt>
                <c:pt idx="3229">
                  <c:v>3230</c:v>
                </c:pt>
                <c:pt idx="3230">
                  <c:v>3231</c:v>
                </c:pt>
                <c:pt idx="3231">
                  <c:v>3232</c:v>
                </c:pt>
                <c:pt idx="3232">
                  <c:v>3233</c:v>
                </c:pt>
                <c:pt idx="3233">
                  <c:v>3234</c:v>
                </c:pt>
                <c:pt idx="3234">
                  <c:v>3235</c:v>
                </c:pt>
                <c:pt idx="3235">
                  <c:v>3236</c:v>
                </c:pt>
                <c:pt idx="3236">
                  <c:v>3237</c:v>
                </c:pt>
                <c:pt idx="3237">
                  <c:v>3238</c:v>
                </c:pt>
                <c:pt idx="3238">
                  <c:v>3239</c:v>
                </c:pt>
                <c:pt idx="3239">
                  <c:v>3240</c:v>
                </c:pt>
                <c:pt idx="3240">
                  <c:v>3241</c:v>
                </c:pt>
                <c:pt idx="3241">
                  <c:v>3242</c:v>
                </c:pt>
                <c:pt idx="3242">
                  <c:v>3243</c:v>
                </c:pt>
                <c:pt idx="3243">
                  <c:v>3244</c:v>
                </c:pt>
                <c:pt idx="3244">
                  <c:v>3245</c:v>
                </c:pt>
                <c:pt idx="3245">
                  <c:v>3246</c:v>
                </c:pt>
                <c:pt idx="3246">
                  <c:v>3247</c:v>
                </c:pt>
                <c:pt idx="3247">
                  <c:v>3248</c:v>
                </c:pt>
                <c:pt idx="3248">
                  <c:v>3249</c:v>
                </c:pt>
                <c:pt idx="3249">
                  <c:v>3250</c:v>
                </c:pt>
                <c:pt idx="3250">
                  <c:v>3251</c:v>
                </c:pt>
                <c:pt idx="3251">
                  <c:v>3252</c:v>
                </c:pt>
                <c:pt idx="3252">
                  <c:v>3253</c:v>
                </c:pt>
                <c:pt idx="3253">
                  <c:v>3254</c:v>
                </c:pt>
                <c:pt idx="3254">
                  <c:v>3255</c:v>
                </c:pt>
                <c:pt idx="3255">
                  <c:v>3256</c:v>
                </c:pt>
                <c:pt idx="3256">
                  <c:v>3257</c:v>
                </c:pt>
                <c:pt idx="3257">
                  <c:v>3258</c:v>
                </c:pt>
                <c:pt idx="3258">
                  <c:v>3259</c:v>
                </c:pt>
                <c:pt idx="3259">
                  <c:v>3260</c:v>
                </c:pt>
                <c:pt idx="3260">
                  <c:v>3261</c:v>
                </c:pt>
                <c:pt idx="3261">
                  <c:v>3262</c:v>
                </c:pt>
                <c:pt idx="3262">
                  <c:v>3263</c:v>
                </c:pt>
                <c:pt idx="3263">
                  <c:v>3264</c:v>
                </c:pt>
                <c:pt idx="3264">
                  <c:v>3265</c:v>
                </c:pt>
                <c:pt idx="3265">
                  <c:v>3266</c:v>
                </c:pt>
                <c:pt idx="3266">
                  <c:v>3267</c:v>
                </c:pt>
                <c:pt idx="3267">
                  <c:v>3268</c:v>
                </c:pt>
                <c:pt idx="3268">
                  <c:v>3269</c:v>
                </c:pt>
                <c:pt idx="3269">
                  <c:v>3270</c:v>
                </c:pt>
                <c:pt idx="3270">
                  <c:v>3271</c:v>
                </c:pt>
                <c:pt idx="3271">
                  <c:v>3272</c:v>
                </c:pt>
                <c:pt idx="3272">
                  <c:v>3273</c:v>
                </c:pt>
                <c:pt idx="3273">
                  <c:v>3274</c:v>
                </c:pt>
                <c:pt idx="3274">
                  <c:v>3275</c:v>
                </c:pt>
                <c:pt idx="3275">
                  <c:v>3276</c:v>
                </c:pt>
                <c:pt idx="3276">
                  <c:v>3277</c:v>
                </c:pt>
                <c:pt idx="3277">
                  <c:v>3278</c:v>
                </c:pt>
                <c:pt idx="3278">
                  <c:v>3279</c:v>
                </c:pt>
                <c:pt idx="3279">
                  <c:v>3280</c:v>
                </c:pt>
                <c:pt idx="3280">
                  <c:v>3281</c:v>
                </c:pt>
                <c:pt idx="3281">
                  <c:v>3282</c:v>
                </c:pt>
                <c:pt idx="3282">
                  <c:v>3283</c:v>
                </c:pt>
                <c:pt idx="3283">
                  <c:v>3284</c:v>
                </c:pt>
                <c:pt idx="3284">
                  <c:v>3285</c:v>
                </c:pt>
                <c:pt idx="3285">
                  <c:v>3286</c:v>
                </c:pt>
                <c:pt idx="3286">
                  <c:v>3287</c:v>
                </c:pt>
                <c:pt idx="3287">
                  <c:v>3288</c:v>
                </c:pt>
                <c:pt idx="3288">
                  <c:v>3289</c:v>
                </c:pt>
                <c:pt idx="3289">
                  <c:v>3290</c:v>
                </c:pt>
                <c:pt idx="3290">
                  <c:v>3291</c:v>
                </c:pt>
                <c:pt idx="3291">
                  <c:v>3292</c:v>
                </c:pt>
                <c:pt idx="3292">
                  <c:v>3293</c:v>
                </c:pt>
                <c:pt idx="3293">
                  <c:v>3294</c:v>
                </c:pt>
                <c:pt idx="3294">
                  <c:v>3295</c:v>
                </c:pt>
                <c:pt idx="3295">
                  <c:v>3296</c:v>
                </c:pt>
                <c:pt idx="3296">
                  <c:v>3297</c:v>
                </c:pt>
                <c:pt idx="3297">
                  <c:v>3298</c:v>
                </c:pt>
                <c:pt idx="3298">
                  <c:v>3299</c:v>
                </c:pt>
                <c:pt idx="3299">
                  <c:v>3300</c:v>
                </c:pt>
                <c:pt idx="3300">
                  <c:v>3301</c:v>
                </c:pt>
                <c:pt idx="3301">
                  <c:v>3302</c:v>
                </c:pt>
                <c:pt idx="3302">
                  <c:v>3303</c:v>
                </c:pt>
                <c:pt idx="3303">
                  <c:v>3304</c:v>
                </c:pt>
                <c:pt idx="3304">
                  <c:v>3305</c:v>
                </c:pt>
                <c:pt idx="3305">
                  <c:v>3306</c:v>
                </c:pt>
                <c:pt idx="3306">
                  <c:v>3307</c:v>
                </c:pt>
                <c:pt idx="3307">
                  <c:v>3308</c:v>
                </c:pt>
                <c:pt idx="3308">
                  <c:v>3309</c:v>
                </c:pt>
                <c:pt idx="3309">
                  <c:v>3310</c:v>
                </c:pt>
                <c:pt idx="3310">
                  <c:v>3311</c:v>
                </c:pt>
                <c:pt idx="3311">
                  <c:v>3312</c:v>
                </c:pt>
                <c:pt idx="3312">
                  <c:v>3313</c:v>
                </c:pt>
                <c:pt idx="3313">
                  <c:v>3314</c:v>
                </c:pt>
                <c:pt idx="3314">
                  <c:v>3315</c:v>
                </c:pt>
                <c:pt idx="3315">
                  <c:v>3316</c:v>
                </c:pt>
                <c:pt idx="3316">
                  <c:v>3317</c:v>
                </c:pt>
                <c:pt idx="3317">
                  <c:v>3318</c:v>
                </c:pt>
                <c:pt idx="3318">
                  <c:v>3319</c:v>
                </c:pt>
                <c:pt idx="3319">
                  <c:v>3320</c:v>
                </c:pt>
                <c:pt idx="3320">
                  <c:v>3321</c:v>
                </c:pt>
                <c:pt idx="3321">
                  <c:v>3322</c:v>
                </c:pt>
                <c:pt idx="3322">
                  <c:v>3323</c:v>
                </c:pt>
                <c:pt idx="3323">
                  <c:v>3324</c:v>
                </c:pt>
                <c:pt idx="3324">
                  <c:v>3325</c:v>
                </c:pt>
                <c:pt idx="3325">
                  <c:v>3326</c:v>
                </c:pt>
                <c:pt idx="3326">
                  <c:v>3327</c:v>
                </c:pt>
                <c:pt idx="3327">
                  <c:v>3328</c:v>
                </c:pt>
                <c:pt idx="3328">
                  <c:v>3329</c:v>
                </c:pt>
                <c:pt idx="3329">
                  <c:v>3330</c:v>
                </c:pt>
                <c:pt idx="3330">
                  <c:v>3331</c:v>
                </c:pt>
                <c:pt idx="3331">
                  <c:v>3332</c:v>
                </c:pt>
                <c:pt idx="3332">
                  <c:v>3333</c:v>
                </c:pt>
                <c:pt idx="3333">
                  <c:v>3334</c:v>
                </c:pt>
                <c:pt idx="3334">
                  <c:v>3335</c:v>
                </c:pt>
                <c:pt idx="3335">
                  <c:v>3336</c:v>
                </c:pt>
                <c:pt idx="3336">
                  <c:v>3337</c:v>
                </c:pt>
                <c:pt idx="3337">
                  <c:v>3338</c:v>
                </c:pt>
                <c:pt idx="3338">
                  <c:v>3339</c:v>
                </c:pt>
                <c:pt idx="3339">
                  <c:v>3340</c:v>
                </c:pt>
                <c:pt idx="3340">
                  <c:v>3341</c:v>
                </c:pt>
                <c:pt idx="3341">
                  <c:v>3342</c:v>
                </c:pt>
                <c:pt idx="3342">
                  <c:v>3343</c:v>
                </c:pt>
                <c:pt idx="3343">
                  <c:v>3344</c:v>
                </c:pt>
                <c:pt idx="3344">
                  <c:v>3345</c:v>
                </c:pt>
                <c:pt idx="3345">
                  <c:v>3346</c:v>
                </c:pt>
                <c:pt idx="3346">
                  <c:v>3347</c:v>
                </c:pt>
                <c:pt idx="3347">
                  <c:v>3348</c:v>
                </c:pt>
                <c:pt idx="3348">
                  <c:v>3349</c:v>
                </c:pt>
                <c:pt idx="3349">
                  <c:v>3350</c:v>
                </c:pt>
                <c:pt idx="3350">
                  <c:v>3351</c:v>
                </c:pt>
                <c:pt idx="3351">
                  <c:v>3352</c:v>
                </c:pt>
                <c:pt idx="3352">
                  <c:v>3353</c:v>
                </c:pt>
                <c:pt idx="3353">
                  <c:v>3354</c:v>
                </c:pt>
                <c:pt idx="3354">
                  <c:v>3355</c:v>
                </c:pt>
                <c:pt idx="3355">
                  <c:v>3356</c:v>
                </c:pt>
                <c:pt idx="3356">
                  <c:v>3357</c:v>
                </c:pt>
                <c:pt idx="3357">
                  <c:v>3358</c:v>
                </c:pt>
                <c:pt idx="3358">
                  <c:v>3359</c:v>
                </c:pt>
                <c:pt idx="3359">
                  <c:v>3360</c:v>
                </c:pt>
                <c:pt idx="3360">
                  <c:v>3361</c:v>
                </c:pt>
                <c:pt idx="3361">
                  <c:v>3362</c:v>
                </c:pt>
                <c:pt idx="3362">
                  <c:v>3363</c:v>
                </c:pt>
                <c:pt idx="3363">
                  <c:v>3364</c:v>
                </c:pt>
                <c:pt idx="3364">
                  <c:v>3365</c:v>
                </c:pt>
                <c:pt idx="3365">
                  <c:v>3366</c:v>
                </c:pt>
                <c:pt idx="3366">
                  <c:v>3367</c:v>
                </c:pt>
                <c:pt idx="3367">
                  <c:v>3368</c:v>
                </c:pt>
                <c:pt idx="3368">
                  <c:v>3369</c:v>
                </c:pt>
                <c:pt idx="3369">
                  <c:v>3370</c:v>
                </c:pt>
                <c:pt idx="3370">
                  <c:v>3371</c:v>
                </c:pt>
                <c:pt idx="3371">
                  <c:v>3372</c:v>
                </c:pt>
                <c:pt idx="3372">
                  <c:v>3373</c:v>
                </c:pt>
                <c:pt idx="3373">
                  <c:v>3374</c:v>
                </c:pt>
                <c:pt idx="3374">
                  <c:v>3375</c:v>
                </c:pt>
                <c:pt idx="3375">
                  <c:v>3376</c:v>
                </c:pt>
                <c:pt idx="3376">
                  <c:v>3377</c:v>
                </c:pt>
                <c:pt idx="3377">
                  <c:v>3378</c:v>
                </c:pt>
                <c:pt idx="3378">
                  <c:v>3379</c:v>
                </c:pt>
                <c:pt idx="3379">
                  <c:v>3380</c:v>
                </c:pt>
                <c:pt idx="3380">
                  <c:v>3381</c:v>
                </c:pt>
                <c:pt idx="3381">
                  <c:v>3382</c:v>
                </c:pt>
                <c:pt idx="3382">
                  <c:v>3383</c:v>
                </c:pt>
                <c:pt idx="3383">
                  <c:v>3384</c:v>
                </c:pt>
                <c:pt idx="3384">
                  <c:v>3385</c:v>
                </c:pt>
                <c:pt idx="3385">
                  <c:v>3386</c:v>
                </c:pt>
                <c:pt idx="3386">
                  <c:v>3387</c:v>
                </c:pt>
                <c:pt idx="3387">
                  <c:v>3388</c:v>
                </c:pt>
                <c:pt idx="3388">
                  <c:v>3389</c:v>
                </c:pt>
                <c:pt idx="3389">
                  <c:v>3390</c:v>
                </c:pt>
                <c:pt idx="3390">
                  <c:v>3391</c:v>
                </c:pt>
                <c:pt idx="3391">
                  <c:v>3392</c:v>
                </c:pt>
                <c:pt idx="3392">
                  <c:v>3393</c:v>
                </c:pt>
                <c:pt idx="3393">
                  <c:v>3394</c:v>
                </c:pt>
                <c:pt idx="3394">
                  <c:v>3395</c:v>
                </c:pt>
                <c:pt idx="3395">
                  <c:v>3396</c:v>
                </c:pt>
                <c:pt idx="3396">
                  <c:v>3397</c:v>
                </c:pt>
                <c:pt idx="3397">
                  <c:v>3398</c:v>
                </c:pt>
                <c:pt idx="3398">
                  <c:v>3399</c:v>
                </c:pt>
                <c:pt idx="3399">
                  <c:v>3400</c:v>
                </c:pt>
                <c:pt idx="3400">
                  <c:v>3401</c:v>
                </c:pt>
                <c:pt idx="3401">
                  <c:v>3402</c:v>
                </c:pt>
                <c:pt idx="3402">
                  <c:v>3403</c:v>
                </c:pt>
                <c:pt idx="3403">
                  <c:v>3404</c:v>
                </c:pt>
                <c:pt idx="3404">
                  <c:v>3405</c:v>
                </c:pt>
                <c:pt idx="3405">
                  <c:v>3406</c:v>
                </c:pt>
                <c:pt idx="3406">
                  <c:v>3407</c:v>
                </c:pt>
                <c:pt idx="3407">
                  <c:v>3408</c:v>
                </c:pt>
                <c:pt idx="3408">
                  <c:v>3409</c:v>
                </c:pt>
                <c:pt idx="3409">
                  <c:v>3410</c:v>
                </c:pt>
                <c:pt idx="3410">
                  <c:v>3411</c:v>
                </c:pt>
                <c:pt idx="3411">
                  <c:v>3412</c:v>
                </c:pt>
                <c:pt idx="3412">
                  <c:v>3413</c:v>
                </c:pt>
                <c:pt idx="3413">
                  <c:v>3414</c:v>
                </c:pt>
                <c:pt idx="3414">
                  <c:v>3415</c:v>
                </c:pt>
                <c:pt idx="3415">
                  <c:v>3416</c:v>
                </c:pt>
                <c:pt idx="3416">
                  <c:v>3417</c:v>
                </c:pt>
                <c:pt idx="3417">
                  <c:v>3418</c:v>
                </c:pt>
                <c:pt idx="3418">
                  <c:v>3419</c:v>
                </c:pt>
                <c:pt idx="3419">
                  <c:v>3420</c:v>
                </c:pt>
                <c:pt idx="3420">
                  <c:v>3421</c:v>
                </c:pt>
                <c:pt idx="3421">
                  <c:v>3422</c:v>
                </c:pt>
                <c:pt idx="3422">
                  <c:v>3423</c:v>
                </c:pt>
                <c:pt idx="3423">
                  <c:v>3424</c:v>
                </c:pt>
                <c:pt idx="3424">
                  <c:v>3425</c:v>
                </c:pt>
                <c:pt idx="3425">
                  <c:v>3426</c:v>
                </c:pt>
                <c:pt idx="3426">
                  <c:v>3427</c:v>
                </c:pt>
                <c:pt idx="3427">
                  <c:v>3428</c:v>
                </c:pt>
                <c:pt idx="3428">
                  <c:v>3429</c:v>
                </c:pt>
                <c:pt idx="3429">
                  <c:v>3430</c:v>
                </c:pt>
                <c:pt idx="3430">
                  <c:v>3431</c:v>
                </c:pt>
                <c:pt idx="3431">
                  <c:v>3432</c:v>
                </c:pt>
                <c:pt idx="3432">
                  <c:v>3433</c:v>
                </c:pt>
                <c:pt idx="3433">
                  <c:v>3434</c:v>
                </c:pt>
                <c:pt idx="3434">
                  <c:v>3435</c:v>
                </c:pt>
                <c:pt idx="3435">
                  <c:v>3436</c:v>
                </c:pt>
                <c:pt idx="3436">
                  <c:v>3437</c:v>
                </c:pt>
                <c:pt idx="3437">
                  <c:v>3438</c:v>
                </c:pt>
                <c:pt idx="3438">
                  <c:v>3439</c:v>
                </c:pt>
                <c:pt idx="3439">
                  <c:v>3440</c:v>
                </c:pt>
                <c:pt idx="3440">
                  <c:v>3441</c:v>
                </c:pt>
                <c:pt idx="3441">
                  <c:v>3442</c:v>
                </c:pt>
                <c:pt idx="3442">
                  <c:v>3443</c:v>
                </c:pt>
                <c:pt idx="3443">
                  <c:v>3444</c:v>
                </c:pt>
                <c:pt idx="3444">
                  <c:v>3445</c:v>
                </c:pt>
                <c:pt idx="3445">
                  <c:v>3446</c:v>
                </c:pt>
                <c:pt idx="3446">
                  <c:v>3447</c:v>
                </c:pt>
                <c:pt idx="3447">
                  <c:v>3448</c:v>
                </c:pt>
                <c:pt idx="3448">
                  <c:v>3449</c:v>
                </c:pt>
                <c:pt idx="3449">
                  <c:v>3450</c:v>
                </c:pt>
                <c:pt idx="3450">
                  <c:v>3451</c:v>
                </c:pt>
                <c:pt idx="3451">
                  <c:v>3452</c:v>
                </c:pt>
                <c:pt idx="3452">
                  <c:v>3453</c:v>
                </c:pt>
                <c:pt idx="3453">
                  <c:v>3454</c:v>
                </c:pt>
                <c:pt idx="3454">
                  <c:v>3455</c:v>
                </c:pt>
                <c:pt idx="3455">
                  <c:v>3456</c:v>
                </c:pt>
                <c:pt idx="3456">
                  <c:v>3457</c:v>
                </c:pt>
                <c:pt idx="3457">
                  <c:v>3458</c:v>
                </c:pt>
                <c:pt idx="3458">
                  <c:v>3459</c:v>
                </c:pt>
                <c:pt idx="3459">
                  <c:v>3460</c:v>
                </c:pt>
                <c:pt idx="3460">
                  <c:v>3461</c:v>
                </c:pt>
                <c:pt idx="3461">
                  <c:v>3462</c:v>
                </c:pt>
                <c:pt idx="3462">
                  <c:v>3463</c:v>
                </c:pt>
                <c:pt idx="3463">
                  <c:v>3464</c:v>
                </c:pt>
                <c:pt idx="3464">
                  <c:v>3465</c:v>
                </c:pt>
                <c:pt idx="3465">
                  <c:v>3466</c:v>
                </c:pt>
                <c:pt idx="3466">
                  <c:v>3467</c:v>
                </c:pt>
                <c:pt idx="3467">
                  <c:v>3468</c:v>
                </c:pt>
                <c:pt idx="3468">
                  <c:v>3469</c:v>
                </c:pt>
                <c:pt idx="3469">
                  <c:v>3470</c:v>
                </c:pt>
                <c:pt idx="3470">
                  <c:v>3471</c:v>
                </c:pt>
                <c:pt idx="3471">
                  <c:v>3472</c:v>
                </c:pt>
                <c:pt idx="3472">
                  <c:v>3473</c:v>
                </c:pt>
                <c:pt idx="3473">
                  <c:v>3474</c:v>
                </c:pt>
                <c:pt idx="3474">
                  <c:v>3475</c:v>
                </c:pt>
                <c:pt idx="3475">
                  <c:v>3476</c:v>
                </c:pt>
                <c:pt idx="3476">
                  <c:v>3477</c:v>
                </c:pt>
                <c:pt idx="3477">
                  <c:v>3478</c:v>
                </c:pt>
                <c:pt idx="3478">
                  <c:v>3479</c:v>
                </c:pt>
                <c:pt idx="3479">
                  <c:v>3480</c:v>
                </c:pt>
                <c:pt idx="3480">
                  <c:v>3481</c:v>
                </c:pt>
                <c:pt idx="3481">
                  <c:v>3482</c:v>
                </c:pt>
                <c:pt idx="3482">
                  <c:v>3483</c:v>
                </c:pt>
                <c:pt idx="3483">
                  <c:v>3484</c:v>
                </c:pt>
                <c:pt idx="3484">
                  <c:v>3485</c:v>
                </c:pt>
                <c:pt idx="3485">
                  <c:v>3486</c:v>
                </c:pt>
                <c:pt idx="3486">
                  <c:v>3487</c:v>
                </c:pt>
                <c:pt idx="3487">
                  <c:v>3488</c:v>
                </c:pt>
                <c:pt idx="3488">
                  <c:v>3489</c:v>
                </c:pt>
                <c:pt idx="3489">
                  <c:v>3490</c:v>
                </c:pt>
                <c:pt idx="3490">
                  <c:v>3491</c:v>
                </c:pt>
                <c:pt idx="3491">
                  <c:v>3492</c:v>
                </c:pt>
                <c:pt idx="3492">
                  <c:v>3493</c:v>
                </c:pt>
                <c:pt idx="3493">
                  <c:v>3494</c:v>
                </c:pt>
                <c:pt idx="3494">
                  <c:v>3495</c:v>
                </c:pt>
                <c:pt idx="3495">
                  <c:v>3496</c:v>
                </c:pt>
                <c:pt idx="3496">
                  <c:v>3497</c:v>
                </c:pt>
                <c:pt idx="3497">
                  <c:v>3498</c:v>
                </c:pt>
                <c:pt idx="3498">
                  <c:v>3499</c:v>
                </c:pt>
                <c:pt idx="3499">
                  <c:v>3500</c:v>
                </c:pt>
                <c:pt idx="3500">
                  <c:v>3501</c:v>
                </c:pt>
                <c:pt idx="3501">
                  <c:v>3502</c:v>
                </c:pt>
                <c:pt idx="3502">
                  <c:v>3503</c:v>
                </c:pt>
                <c:pt idx="3503">
                  <c:v>3504</c:v>
                </c:pt>
                <c:pt idx="3504">
                  <c:v>3505</c:v>
                </c:pt>
                <c:pt idx="3505">
                  <c:v>3506</c:v>
                </c:pt>
                <c:pt idx="3506">
                  <c:v>3507</c:v>
                </c:pt>
                <c:pt idx="3507">
                  <c:v>3508</c:v>
                </c:pt>
                <c:pt idx="3508">
                  <c:v>3509</c:v>
                </c:pt>
                <c:pt idx="3509">
                  <c:v>3510</c:v>
                </c:pt>
                <c:pt idx="3510">
                  <c:v>3511</c:v>
                </c:pt>
                <c:pt idx="3511">
                  <c:v>3512</c:v>
                </c:pt>
                <c:pt idx="3512">
                  <c:v>3513</c:v>
                </c:pt>
                <c:pt idx="3513">
                  <c:v>3514</c:v>
                </c:pt>
                <c:pt idx="3514">
                  <c:v>3515</c:v>
                </c:pt>
                <c:pt idx="3515">
                  <c:v>3516</c:v>
                </c:pt>
                <c:pt idx="3516">
                  <c:v>3517</c:v>
                </c:pt>
                <c:pt idx="3517">
                  <c:v>3518</c:v>
                </c:pt>
                <c:pt idx="3518">
                  <c:v>3519</c:v>
                </c:pt>
                <c:pt idx="3519">
                  <c:v>3520</c:v>
                </c:pt>
                <c:pt idx="3520">
                  <c:v>3521</c:v>
                </c:pt>
                <c:pt idx="3521">
                  <c:v>3522</c:v>
                </c:pt>
                <c:pt idx="3522">
                  <c:v>3523</c:v>
                </c:pt>
                <c:pt idx="3523">
                  <c:v>3524</c:v>
                </c:pt>
                <c:pt idx="3524">
                  <c:v>3525</c:v>
                </c:pt>
                <c:pt idx="3525">
                  <c:v>3526</c:v>
                </c:pt>
                <c:pt idx="3526">
                  <c:v>3527</c:v>
                </c:pt>
                <c:pt idx="3527">
                  <c:v>3528</c:v>
                </c:pt>
                <c:pt idx="3528">
                  <c:v>3529</c:v>
                </c:pt>
                <c:pt idx="3529">
                  <c:v>3530</c:v>
                </c:pt>
                <c:pt idx="3530">
                  <c:v>3531</c:v>
                </c:pt>
                <c:pt idx="3531">
                  <c:v>3532</c:v>
                </c:pt>
                <c:pt idx="3532">
                  <c:v>3533</c:v>
                </c:pt>
                <c:pt idx="3533">
                  <c:v>3534</c:v>
                </c:pt>
                <c:pt idx="3534">
                  <c:v>3535</c:v>
                </c:pt>
                <c:pt idx="3535">
                  <c:v>3536</c:v>
                </c:pt>
                <c:pt idx="3536">
                  <c:v>3537</c:v>
                </c:pt>
                <c:pt idx="3537">
                  <c:v>3538</c:v>
                </c:pt>
                <c:pt idx="3538">
                  <c:v>3539</c:v>
                </c:pt>
                <c:pt idx="3539">
                  <c:v>3540</c:v>
                </c:pt>
                <c:pt idx="3540">
                  <c:v>3541</c:v>
                </c:pt>
                <c:pt idx="3541">
                  <c:v>3542</c:v>
                </c:pt>
                <c:pt idx="3542">
                  <c:v>3543</c:v>
                </c:pt>
                <c:pt idx="3543">
                  <c:v>3544</c:v>
                </c:pt>
                <c:pt idx="3544">
                  <c:v>3545</c:v>
                </c:pt>
                <c:pt idx="3545">
                  <c:v>3546</c:v>
                </c:pt>
                <c:pt idx="3546">
                  <c:v>3547</c:v>
                </c:pt>
                <c:pt idx="3547">
                  <c:v>3548</c:v>
                </c:pt>
                <c:pt idx="3548">
                  <c:v>3549</c:v>
                </c:pt>
                <c:pt idx="3549">
                  <c:v>3550</c:v>
                </c:pt>
                <c:pt idx="3550">
                  <c:v>3551</c:v>
                </c:pt>
                <c:pt idx="3551">
                  <c:v>3552</c:v>
                </c:pt>
                <c:pt idx="3552">
                  <c:v>3553</c:v>
                </c:pt>
                <c:pt idx="3553">
                  <c:v>3554</c:v>
                </c:pt>
                <c:pt idx="3554">
                  <c:v>3555</c:v>
                </c:pt>
                <c:pt idx="3555">
                  <c:v>3556</c:v>
                </c:pt>
                <c:pt idx="3556">
                  <c:v>3557</c:v>
                </c:pt>
                <c:pt idx="3557">
                  <c:v>3558</c:v>
                </c:pt>
                <c:pt idx="3558">
                  <c:v>3559</c:v>
                </c:pt>
                <c:pt idx="3559">
                  <c:v>3560</c:v>
                </c:pt>
                <c:pt idx="3560">
                  <c:v>3561</c:v>
                </c:pt>
                <c:pt idx="3561">
                  <c:v>3562</c:v>
                </c:pt>
                <c:pt idx="3562">
                  <c:v>3563</c:v>
                </c:pt>
                <c:pt idx="3563">
                  <c:v>3564</c:v>
                </c:pt>
                <c:pt idx="3564">
                  <c:v>3565</c:v>
                </c:pt>
                <c:pt idx="3565">
                  <c:v>3566</c:v>
                </c:pt>
                <c:pt idx="3566">
                  <c:v>3567</c:v>
                </c:pt>
                <c:pt idx="3567">
                  <c:v>3568</c:v>
                </c:pt>
                <c:pt idx="3568">
                  <c:v>3569</c:v>
                </c:pt>
                <c:pt idx="3569">
                  <c:v>3570</c:v>
                </c:pt>
                <c:pt idx="3570">
                  <c:v>3571</c:v>
                </c:pt>
                <c:pt idx="3571">
                  <c:v>3572</c:v>
                </c:pt>
                <c:pt idx="3572">
                  <c:v>3573</c:v>
                </c:pt>
                <c:pt idx="3573">
                  <c:v>3574</c:v>
                </c:pt>
                <c:pt idx="3574">
                  <c:v>3575</c:v>
                </c:pt>
                <c:pt idx="3575">
                  <c:v>3576</c:v>
                </c:pt>
                <c:pt idx="3576">
                  <c:v>3577</c:v>
                </c:pt>
                <c:pt idx="3577">
                  <c:v>3578</c:v>
                </c:pt>
                <c:pt idx="3578">
                  <c:v>3579</c:v>
                </c:pt>
                <c:pt idx="3579">
                  <c:v>3580</c:v>
                </c:pt>
                <c:pt idx="3580">
                  <c:v>3581</c:v>
                </c:pt>
                <c:pt idx="3581">
                  <c:v>3582</c:v>
                </c:pt>
                <c:pt idx="3582">
                  <c:v>3583</c:v>
                </c:pt>
                <c:pt idx="3583">
                  <c:v>3584</c:v>
                </c:pt>
                <c:pt idx="3584">
                  <c:v>3585</c:v>
                </c:pt>
                <c:pt idx="3585">
                  <c:v>3586</c:v>
                </c:pt>
                <c:pt idx="3586">
                  <c:v>3587</c:v>
                </c:pt>
                <c:pt idx="3587">
                  <c:v>3588</c:v>
                </c:pt>
                <c:pt idx="3588">
                  <c:v>3589</c:v>
                </c:pt>
                <c:pt idx="3589">
                  <c:v>3590</c:v>
                </c:pt>
                <c:pt idx="3590">
                  <c:v>3591</c:v>
                </c:pt>
                <c:pt idx="3591">
                  <c:v>3592</c:v>
                </c:pt>
                <c:pt idx="3592">
                  <c:v>3593</c:v>
                </c:pt>
                <c:pt idx="3593">
                  <c:v>3594</c:v>
                </c:pt>
                <c:pt idx="3594">
                  <c:v>3595</c:v>
                </c:pt>
                <c:pt idx="3595">
                  <c:v>3596</c:v>
                </c:pt>
                <c:pt idx="3596">
                  <c:v>3597</c:v>
                </c:pt>
                <c:pt idx="3597">
                  <c:v>3598</c:v>
                </c:pt>
                <c:pt idx="3598">
                  <c:v>3599</c:v>
                </c:pt>
                <c:pt idx="3599">
                  <c:v>3600</c:v>
                </c:pt>
                <c:pt idx="3600">
                  <c:v>3601</c:v>
                </c:pt>
                <c:pt idx="3601">
                  <c:v>3602</c:v>
                </c:pt>
                <c:pt idx="3602">
                  <c:v>3603</c:v>
                </c:pt>
                <c:pt idx="3603">
                  <c:v>3604</c:v>
                </c:pt>
                <c:pt idx="3604">
                  <c:v>3605</c:v>
                </c:pt>
                <c:pt idx="3605">
                  <c:v>3606</c:v>
                </c:pt>
                <c:pt idx="3606">
                  <c:v>3607</c:v>
                </c:pt>
                <c:pt idx="3607">
                  <c:v>3608</c:v>
                </c:pt>
                <c:pt idx="3608">
                  <c:v>3609</c:v>
                </c:pt>
                <c:pt idx="3609">
                  <c:v>3610</c:v>
                </c:pt>
                <c:pt idx="3610">
                  <c:v>3611</c:v>
                </c:pt>
                <c:pt idx="3611">
                  <c:v>3612</c:v>
                </c:pt>
                <c:pt idx="3612">
                  <c:v>3613</c:v>
                </c:pt>
                <c:pt idx="3613">
                  <c:v>3614</c:v>
                </c:pt>
                <c:pt idx="3614">
                  <c:v>3615</c:v>
                </c:pt>
                <c:pt idx="3615">
                  <c:v>3616</c:v>
                </c:pt>
                <c:pt idx="3616">
                  <c:v>3617</c:v>
                </c:pt>
                <c:pt idx="3617">
                  <c:v>3618</c:v>
                </c:pt>
                <c:pt idx="3618">
                  <c:v>3619</c:v>
                </c:pt>
                <c:pt idx="3619">
                  <c:v>3620</c:v>
                </c:pt>
                <c:pt idx="3620">
                  <c:v>3621</c:v>
                </c:pt>
                <c:pt idx="3621">
                  <c:v>3622</c:v>
                </c:pt>
                <c:pt idx="3622">
                  <c:v>3623</c:v>
                </c:pt>
                <c:pt idx="3623">
                  <c:v>3624</c:v>
                </c:pt>
                <c:pt idx="3624">
                  <c:v>3625</c:v>
                </c:pt>
                <c:pt idx="3625">
                  <c:v>3626</c:v>
                </c:pt>
                <c:pt idx="3626">
                  <c:v>3627</c:v>
                </c:pt>
                <c:pt idx="3627">
                  <c:v>3628</c:v>
                </c:pt>
                <c:pt idx="3628">
                  <c:v>3629</c:v>
                </c:pt>
                <c:pt idx="3629">
                  <c:v>3630</c:v>
                </c:pt>
                <c:pt idx="3630">
                  <c:v>3631</c:v>
                </c:pt>
                <c:pt idx="3631">
                  <c:v>3632</c:v>
                </c:pt>
                <c:pt idx="3632">
                  <c:v>3633</c:v>
                </c:pt>
                <c:pt idx="3633">
                  <c:v>3634</c:v>
                </c:pt>
                <c:pt idx="3634">
                  <c:v>3635</c:v>
                </c:pt>
                <c:pt idx="3635">
                  <c:v>3636</c:v>
                </c:pt>
                <c:pt idx="3636">
                  <c:v>3637</c:v>
                </c:pt>
                <c:pt idx="3637">
                  <c:v>3638</c:v>
                </c:pt>
                <c:pt idx="3638">
                  <c:v>3639</c:v>
                </c:pt>
                <c:pt idx="3639">
                  <c:v>3640</c:v>
                </c:pt>
                <c:pt idx="3640">
                  <c:v>3641</c:v>
                </c:pt>
                <c:pt idx="3641">
                  <c:v>3642</c:v>
                </c:pt>
                <c:pt idx="3642">
                  <c:v>3643</c:v>
                </c:pt>
                <c:pt idx="3643">
                  <c:v>3644</c:v>
                </c:pt>
                <c:pt idx="3644">
                  <c:v>3645</c:v>
                </c:pt>
                <c:pt idx="3645">
                  <c:v>3646</c:v>
                </c:pt>
                <c:pt idx="3646">
                  <c:v>3647</c:v>
                </c:pt>
                <c:pt idx="3647">
                  <c:v>3648</c:v>
                </c:pt>
                <c:pt idx="3648">
                  <c:v>3649</c:v>
                </c:pt>
                <c:pt idx="3649">
                  <c:v>3650</c:v>
                </c:pt>
                <c:pt idx="3650">
                  <c:v>3651</c:v>
                </c:pt>
                <c:pt idx="3651">
                  <c:v>3652</c:v>
                </c:pt>
                <c:pt idx="3652">
                  <c:v>3653</c:v>
                </c:pt>
                <c:pt idx="3653">
                  <c:v>3654</c:v>
                </c:pt>
                <c:pt idx="3654">
                  <c:v>3655</c:v>
                </c:pt>
                <c:pt idx="3655">
                  <c:v>3656</c:v>
                </c:pt>
                <c:pt idx="3656">
                  <c:v>3657</c:v>
                </c:pt>
                <c:pt idx="3657">
                  <c:v>3658</c:v>
                </c:pt>
                <c:pt idx="3658">
                  <c:v>3659</c:v>
                </c:pt>
                <c:pt idx="3659">
                  <c:v>3660</c:v>
                </c:pt>
                <c:pt idx="3660">
                  <c:v>3661</c:v>
                </c:pt>
                <c:pt idx="3661">
                  <c:v>3662</c:v>
                </c:pt>
                <c:pt idx="3662">
                  <c:v>3663</c:v>
                </c:pt>
                <c:pt idx="3663">
                  <c:v>3664</c:v>
                </c:pt>
                <c:pt idx="3664">
                  <c:v>3665</c:v>
                </c:pt>
                <c:pt idx="3665">
                  <c:v>3666</c:v>
                </c:pt>
                <c:pt idx="3666">
                  <c:v>3667</c:v>
                </c:pt>
                <c:pt idx="3667">
                  <c:v>3668</c:v>
                </c:pt>
                <c:pt idx="3668">
                  <c:v>3669</c:v>
                </c:pt>
                <c:pt idx="3669">
                  <c:v>3670</c:v>
                </c:pt>
                <c:pt idx="3670">
                  <c:v>3671</c:v>
                </c:pt>
                <c:pt idx="3671">
                  <c:v>3672</c:v>
                </c:pt>
                <c:pt idx="3672">
                  <c:v>3673</c:v>
                </c:pt>
                <c:pt idx="3673">
                  <c:v>3674</c:v>
                </c:pt>
                <c:pt idx="3674">
                  <c:v>3675</c:v>
                </c:pt>
                <c:pt idx="3675">
                  <c:v>3676</c:v>
                </c:pt>
                <c:pt idx="3676">
                  <c:v>3677</c:v>
                </c:pt>
                <c:pt idx="3677">
                  <c:v>3678</c:v>
                </c:pt>
                <c:pt idx="3678">
                  <c:v>3679</c:v>
                </c:pt>
                <c:pt idx="3679">
                  <c:v>3680</c:v>
                </c:pt>
                <c:pt idx="3680">
                  <c:v>3681</c:v>
                </c:pt>
                <c:pt idx="3681">
                  <c:v>3682</c:v>
                </c:pt>
                <c:pt idx="3682">
                  <c:v>3683</c:v>
                </c:pt>
                <c:pt idx="3683">
                  <c:v>3684</c:v>
                </c:pt>
                <c:pt idx="3684">
                  <c:v>3685</c:v>
                </c:pt>
                <c:pt idx="3685">
                  <c:v>3686</c:v>
                </c:pt>
                <c:pt idx="3686">
                  <c:v>3687</c:v>
                </c:pt>
                <c:pt idx="3687">
                  <c:v>3688</c:v>
                </c:pt>
                <c:pt idx="3688">
                  <c:v>3689</c:v>
                </c:pt>
                <c:pt idx="3689">
                  <c:v>3690</c:v>
                </c:pt>
                <c:pt idx="3690">
                  <c:v>3691</c:v>
                </c:pt>
                <c:pt idx="3691">
                  <c:v>3692</c:v>
                </c:pt>
                <c:pt idx="3692">
                  <c:v>3693</c:v>
                </c:pt>
                <c:pt idx="3693">
                  <c:v>3694</c:v>
                </c:pt>
                <c:pt idx="3694">
                  <c:v>3695</c:v>
                </c:pt>
                <c:pt idx="3695">
                  <c:v>3696</c:v>
                </c:pt>
                <c:pt idx="3696">
                  <c:v>3697</c:v>
                </c:pt>
                <c:pt idx="3697">
                  <c:v>3698</c:v>
                </c:pt>
                <c:pt idx="3698">
                  <c:v>3699</c:v>
                </c:pt>
                <c:pt idx="3699">
                  <c:v>3700</c:v>
                </c:pt>
                <c:pt idx="3700">
                  <c:v>3701</c:v>
                </c:pt>
                <c:pt idx="3701">
                  <c:v>3702</c:v>
                </c:pt>
                <c:pt idx="3702">
                  <c:v>3703</c:v>
                </c:pt>
                <c:pt idx="3703">
                  <c:v>3704</c:v>
                </c:pt>
                <c:pt idx="3704">
                  <c:v>3705</c:v>
                </c:pt>
                <c:pt idx="3705">
                  <c:v>3706</c:v>
                </c:pt>
                <c:pt idx="3706">
                  <c:v>3707</c:v>
                </c:pt>
                <c:pt idx="3707">
                  <c:v>3708</c:v>
                </c:pt>
                <c:pt idx="3708">
                  <c:v>3709</c:v>
                </c:pt>
                <c:pt idx="3709">
                  <c:v>3710</c:v>
                </c:pt>
                <c:pt idx="3710">
                  <c:v>3711</c:v>
                </c:pt>
                <c:pt idx="3711">
                  <c:v>3712</c:v>
                </c:pt>
                <c:pt idx="3712">
                  <c:v>3713</c:v>
                </c:pt>
                <c:pt idx="3713">
                  <c:v>3714</c:v>
                </c:pt>
                <c:pt idx="3714">
                  <c:v>3715</c:v>
                </c:pt>
                <c:pt idx="3715">
                  <c:v>3716</c:v>
                </c:pt>
                <c:pt idx="3716">
                  <c:v>3717</c:v>
                </c:pt>
                <c:pt idx="3717">
                  <c:v>3718</c:v>
                </c:pt>
                <c:pt idx="3718">
                  <c:v>3719</c:v>
                </c:pt>
                <c:pt idx="3719">
                  <c:v>3720</c:v>
                </c:pt>
                <c:pt idx="3720">
                  <c:v>3721</c:v>
                </c:pt>
                <c:pt idx="3721">
                  <c:v>3722</c:v>
                </c:pt>
                <c:pt idx="3722">
                  <c:v>3723</c:v>
                </c:pt>
                <c:pt idx="3723">
                  <c:v>3724</c:v>
                </c:pt>
                <c:pt idx="3724">
                  <c:v>3725</c:v>
                </c:pt>
                <c:pt idx="3725">
                  <c:v>3726</c:v>
                </c:pt>
                <c:pt idx="3726">
                  <c:v>3727</c:v>
                </c:pt>
                <c:pt idx="3727">
                  <c:v>3728</c:v>
                </c:pt>
                <c:pt idx="3728">
                  <c:v>3729</c:v>
                </c:pt>
                <c:pt idx="3729">
                  <c:v>3730</c:v>
                </c:pt>
                <c:pt idx="3730">
                  <c:v>3731</c:v>
                </c:pt>
                <c:pt idx="3731">
                  <c:v>3732</c:v>
                </c:pt>
                <c:pt idx="3732">
                  <c:v>3733</c:v>
                </c:pt>
                <c:pt idx="3733">
                  <c:v>3734</c:v>
                </c:pt>
                <c:pt idx="3734">
                  <c:v>3735</c:v>
                </c:pt>
                <c:pt idx="3735">
                  <c:v>3736</c:v>
                </c:pt>
                <c:pt idx="3736">
                  <c:v>3737</c:v>
                </c:pt>
                <c:pt idx="3737">
                  <c:v>3738</c:v>
                </c:pt>
                <c:pt idx="3738">
                  <c:v>3739</c:v>
                </c:pt>
                <c:pt idx="3739">
                  <c:v>3740</c:v>
                </c:pt>
                <c:pt idx="3740">
                  <c:v>3741</c:v>
                </c:pt>
                <c:pt idx="3741">
                  <c:v>3742</c:v>
                </c:pt>
                <c:pt idx="3742">
                  <c:v>3743</c:v>
                </c:pt>
                <c:pt idx="3743">
                  <c:v>3744</c:v>
                </c:pt>
                <c:pt idx="3744">
                  <c:v>3745</c:v>
                </c:pt>
                <c:pt idx="3745">
                  <c:v>3746</c:v>
                </c:pt>
                <c:pt idx="3746">
                  <c:v>3747</c:v>
                </c:pt>
                <c:pt idx="3747">
                  <c:v>3748</c:v>
                </c:pt>
                <c:pt idx="3748">
                  <c:v>3749</c:v>
                </c:pt>
                <c:pt idx="3749">
                  <c:v>3750</c:v>
                </c:pt>
                <c:pt idx="3750">
                  <c:v>3751</c:v>
                </c:pt>
                <c:pt idx="3751">
                  <c:v>3752</c:v>
                </c:pt>
                <c:pt idx="3752">
                  <c:v>3753</c:v>
                </c:pt>
                <c:pt idx="3753">
                  <c:v>3754</c:v>
                </c:pt>
                <c:pt idx="3754">
                  <c:v>3755</c:v>
                </c:pt>
                <c:pt idx="3755">
                  <c:v>3756</c:v>
                </c:pt>
                <c:pt idx="3756">
                  <c:v>3757</c:v>
                </c:pt>
                <c:pt idx="3757">
                  <c:v>3758</c:v>
                </c:pt>
                <c:pt idx="3758">
                  <c:v>3759</c:v>
                </c:pt>
                <c:pt idx="3759">
                  <c:v>3760</c:v>
                </c:pt>
                <c:pt idx="3760">
                  <c:v>3761</c:v>
                </c:pt>
                <c:pt idx="3761">
                  <c:v>3762</c:v>
                </c:pt>
                <c:pt idx="3762">
                  <c:v>3763</c:v>
                </c:pt>
                <c:pt idx="3763">
                  <c:v>3764</c:v>
                </c:pt>
                <c:pt idx="3764">
                  <c:v>3765</c:v>
                </c:pt>
                <c:pt idx="3765">
                  <c:v>3766</c:v>
                </c:pt>
                <c:pt idx="3766">
                  <c:v>3767</c:v>
                </c:pt>
                <c:pt idx="3767">
                  <c:v>3768</c:v>
                </c:pt>
                <c:pt idx="3768">
                  <c:v>3769</c:v>
                </c:pt>
                <c:pt idx="3769">
                  <c:v>3770</c:v>
                </c:pt>
                <c:pt idx="3770">
                  <c:v>3771</c:v>
                </c:pt>
                <c:pt idx="3771">
                  <c:v>3772</c:v>
                </c:pt>
                <c:pt idx="3772">
                  <c:v>3773</c:v>
                </c:pt>
                <c:pt idx="3773">
                  <c:v>3774</c:v>
                </c:pt>
                <c:pt idx="3774">
                  <c:v>3775</c:v>
                </c:pt>
                <c:pt idx="3775">
                  <c:v>3776</c:v>
                </c:pt>
                <c:pt idx="3776">
                  <c:v>3777</c:v>
                </c:pt>
                <c:pt idx="3777">
                  <c:v>3778</c:v>
                </c:pt>
                <c:pt idx="3778">
                  <c:v>3779</c:v>
                </c:pt>
                <c:pt idx="3779">
                  <c:v>3780</c:v>
                </c:pt>
                <c:pt idx="3780">
                  <c:v>3781</c:v>
                </c:pt>
                <c:pt idx="3781">
                  <c:v>3782</c:v>
                </c:pt>
                <c:pt idx="3782">
                  <c:v>3783</c:v>
                </c:pt>
                <c:pt idx="3783">
                  <c:v>3784</c:v>
                </c:pt>
                <c:pt idx="3784">
                  <c:v>3785</c:v>
                </c:pt>
                <c:pt idx="3785">
                  <c:v>3786</c:v>
                </c:pt>
                <c:pt idx="3786">
                  <c:v>3787</c:v>
                </c:pt>
                <c:pt idx="3787">
                  <c:v>3788</c:v>
                </c:pt>
                <c:pt idx="3788">
                  <c:v>3789</c:v>
                </c:pt>
                <c:pt idx="3789">
                  <c:v>3790</c:v>
                </c:pt>
                <c:pt idx="3790">
                  <c:v>3791</c:v>
                </c:pt>
                <c:pt idx="3791">
                  <c:v>3792</c:v>
                </c:pt>
                <c:pt idx="3792">
                  <c:v>3793</c:v>
                </c:pt>
                <c:pt idx="3793">
                  <c:v>3794</c:v>
                </c:pt>
                <c:pt idx="3794">
                  <c:v>3795</c:v>
                </c:pt>
                <c:pt idx="3795">
                  <c:v>3796</c:v>
                </c:pt>
                <c:pt idx="3796">
                  <c:v>3797</c:v>
                </c:pt>
                <c:pt idx="3797">
                  <c:v>3798</c:v>
                </c:pt>
                <c:pt idx="3798">
                  <c:v>3799</c:v>
                </c:pt>
                <c:pt idx="3799">
                  <c:v>3800</c:v>
                </c:pt>
                <c:pt idx="3800">
                  <c:v>3801</c:v>
                </c:pt>
                <c:pt idx="3801">
                  <c:v>3802</c:v>
                </c:pt>
                <c:pt idx="3802">
                  <c:v>3803</c:v>
                </c:pt>
                <c:pt idx="3803">
                  <c:v>3804</c:v>
                </c:pt>
                <c:pt idx="3804">
                  <c:v>3805</c:v>
                </c:pt>
                <c:pt idx="3805">
                  <c:v>3806</c:v>
                </c:pt>
                <c:pt idx="3806">
                  <c:v>3807</c:v>
                </c:pt>
                <c:pt idx="3807">
                  <c:v>3808</c:v>
                </c:pt>
                <c:pt idx="3808">
                  <c:v>3809</c:v>
                </c:pt>
                <c:pt idx="3809">
                  <c:v>3810</c:v>
                </c:pt>
                <c:pt idx="3810">
                  <c:v>3811</c:v>
                </c:pt>
                <c:pt idx="3811">
                  <c:v>3812</c:v>
                </c:pt>
                <c:pt idx="3812">
                  <c:v>3813</c:v>
                </c:pt>
                <c:pt idx="3813">
                  <c:v>3814</c:v>
                </c:pt>
                <c:pt idx="3814">
                  <c:v>3815</c:v>
                </c:pt>
                <c:pt idx="3815">
                  <c:v>3816</c:v>
                </c:pt>
                <c:pt idx="3816">
                  <c:v>3817</c:v>
                </c:pt>
                <c:pt idx="3817">
                  <c:v>3818</c:v>
                </c:pt>
                <c:pt idx="3818">
                  <c:v>3819</c:v>
                </c:pt>
                <c:pt idx="3819">
                  <c:v>3820</c:v>
                </c:pt>
                <c:pt idx="3820">
                  <c:v>3821</c:v>
                </c:pt>
                <c:pt idx="3821">
                  <c:v>3822</c:v>
                </c:pt>
                <c:pt idx="3822">
                  <c:v>3823</c:v>
                </c:pt>
                <c:pt idx="3823">
                  <c:v>3824</c:v>
                </c:pt>
                <c:pt idx="3824">
                  <c:v>3825</c:v>
                </c:pt>
                <c:pt idx="3825">
                  <c:v>3826</c:v>
                </c:pt>
                <c:pt idx="3826">
                  <c:v>3827</c:v>
                </c:pt>
                <c:pt idx="3827">
                  <c:v>3828</c:v>
                </c:pt>
                <c:pt idx="3828">
                  <c:v>3829</c:v>
                </c:pt>
                <c:pt idx="3829">
                  <c:v>3830</c:v>
                </c:pt>
                <c:pt idx="3830">
                  <c:v>3831</c:v>
                </c:pt>
                <c:pt idx="3831">
                  <c:v>3832</c:v>
                </c:pt>
                <c:pt idx="3832">
                  <c:v>3833</c:v>
                </c:pt>
                <c:pt idx="3833">
                  <c:v>3834</c:v>
                </c:pt>
                <c:pt idx="3834">
                  <c:v>3835</c:v>
                </c:pt>
                <c:pt idx="3835">
                  <c:v>3836</c:v>
                </c:pt>
                <c:pt idx="3836">
                  <c:v>3837</c:v>
                </c:pt>
                <c:pt idx="3837">
                  <c:v>3838</c:v>
                </c:pt>
                <c:pt idx="3838">
                  <c:v>3839</c:v>
                </c:pt>
                <c:pt idx="3839">
                  <c:v>3840</c:v>
                </c:pt>
                <c:pt idx="3840">
                  <c:v>3841</c:v>
                </c:pt>
                <c:pt idx="3841">
                  <c:v>3842</c:v>
                </c:pt>
                <c:pt idx="3842">
                  <c:v>3843</c:v>
                </c:pt>
                <c:pt idx="3843">
                  <c:v>3844</c:v>
                </c:pt>
                <c:pt idx="3844">
                  <c:v>3845</c:v>
                </c:pt>
                <c:pt idx="3845">
                  <c:v>3846</c:v>
                </c:pt>
                <c:pt idx="3846">
                  <c:v>3847</c:v>
                </c:pt>
                <c:pt idx="3847">
                  <c:v>3848</c:v>
                </c:pt>
                <c:pt idx="3848">
                  <c:v>3849</c:v>
                </c:pt>
                <c:pt idx="3849">
                  <c:v>3850</c:v>
                </c:pt>
                <c:pt idx="3850">
                  <c:v>3851</c:v>
                </c:pt>
                <c:pt idx="3851">
                  <c:v>3852</c:v>
                </c:pt>
                <c:pt idx="3852">
                  <c:v>3853</c:v>
                </c:pt>
                <c:pt idx="3853">
                  <c:v>3854</c:v>
                </c:pt>
                <c:pt idx="3854">
                  <c:v>3855</c:v>
                </c:pt>
                <c:pt idx="3855">
                  <c:v>3856</c:v>
                </c:pt>
                <c:pt idx="3856">
                  <c:v>3857</c:v>
                </c:pt>
                <c:pt idx="3857">
                  <c:v>3858</c:v>
                </c:pt>
                <c:pt idx="3858">
                  <c:v>3859</c:v>
                </c:pt>
                <c:pt idx="3859">
                  <c:v>3860</c:v>
                </c:pt>
                <c:pt idx="3860">
                  <c:v>3861</c:v>
                </c:pt>
                <c:pt idx="3861">
                  <c:v>3862</c:v>
                </c:pt>
                <c:pt idx="3862">
                  <c:v>3863</c:v>
                </c:pt>
                <c:pt idx="3863">
                  <c:v>3864</c:v>
                </c:pt>
                <c:pt idx="3864">
                  <c:v>3865</c:v>
                </c:pt>
                <c:pt idx="3865">
                  <c:v>3866</c:v>
                </c:pt>
                <c:pt idx="3866">
                  <c:v>3867</c:v>
                </c:pt>
                <c:pt idx="3867">
                  <c:v>3868</c:v>
                </c:pt>
                <c:pt idx="3868">
                  <c:v>3869</c:v>
                </c:pt>
                <c:pt idx="3869">
                  <c:v>3870</c:v>
                </c:pt>
                <c:pt idx="3870">
                  <c:v>3871</c:v>
                </c:pt>
                <c:pt idx="3871">
                  <c:v>3872</c:v>
                </c:pt>
                <c:pt idx="3872">
                  <c:v>3873</c:v>
                </c:pt>
                <c:pt idx="3873">
                  <c:v>3874</c:v>
                </c:pt>
                <c:pt idx="3874">
                  <c:v>3875</c:v>
                </c:pt>
                <c:pt idx="3875">
                  <c:v>3876</c:v>
                </c:pt>
                <c:pt idx="3876">
                  <c:v>3877</c:v>
                </c:pt>
                <c:pt idx="3877">
                  <c:v>3878</c:v>
                </c:pt>
                <c:pt idx="3878">
                  <c:v>3879</c:v>
                </c:pt>
                <c:pt idx="3879">
                  <c:v>3880</c:v>
                </c:pt>
                <c:pt idx="3880">
                  <c:v>3881</c:v>
                </c:pt>
                <c:pt idx="3881">
                  <c:v>3882</c:v>
                </c:pt>
                <c:pt idx="3882">
                  <c:v>3883</c:v>
                </c:pt>
                <c:pt idx="3883">
                  <c:v>3884</c:v>
                </c:pt>
                <c:pt idx="3884">
                  <c:v>3885</c:v>
                </c:pt>
                <c:pt idx="3885">
                  <c:v>3886</c:v>
                </c:pt>
                <c:pt idx="3886">
                  <c:v>3887</c:v>
                </c:pt>
                <c:pt idx="3887">
                  <c:v>3888</c:v>
                </c:pt>
                <c:pt idx="3888">
                  <c:v>3889</c:v>
                </c:pt>
                <c:pt idx="3889">
                  <c:v>3890</c:v>
                </c:pt>
                <c:pt idx="3890">
                  <c:v>3891</c:v>
                </c:pt>
                <c:pt idx="3891">
                  <c:v>3892</c:v>
                </c:pt>
                <c:pt idx="3892">
                  <c:v>3893</c:v>
                </c:pt>
                <c:pt idx="3893">
                  <c:v>3894</c:v>
                </c:pt>
                <c:pt idx="3894">
                  <c:v>3895</c:v>
                </c:pt>
                <c:pt idx="3895">
                  <c:v>3896</c:v>
                </c:pt>
                <c:pt idx="3896">
                  <c:v>3897</c:v>
                </c:pt>
                <c:pt idx="3897">
                  <c:v>3898</c:v>
                </c:pt>
                <c:pt idx="3898">
                  <c:v>3899</c:v>
                </c:pt>
                <c:pt idx="3899">
                  <c:v>3900</c:v>
                </c:pt>
                <c:pt idx="3900">
                  <c:v>3901</c:v>
                </c:pt>
                <c:pt idx="3901">
                  <c:v>3902</c:v>
                </c:pt>
                <c:pt idx="3902">
                  <c:v>3903</c:v>
                </c:pt>
                <c:pt idx="3903">
                  <c:v>3904</c:v>
                </c:pt>
                <c:pt idx="3904">
                  <c:v>3905</c:v>
                </c:pt>
                <c:pt idx="3905">
                  <c:v>3906</c:v>
                </c:pt>
                <c:pt idx="3906">
                  <c:v>3907</c:v>
                </c:pt>
                <c:pt idx="3907">
                  <c:v>3908</c:v>
                </c:pt>
                <c:pt idx="3908">
                  <c:v>3909</c:v>
                </c:pt>
                <c:pt idx="3909">
                  <c:v>3910</c:v>
                </c:pt>
                <c:pt idx="3910">
                  <c:v>3911</c:v>
                </c:pt>
                <c:pt idx="3911">
                  <c:v>3912</c:v>
                </c:pt>
                <c:pt idx="3912">
                  <c:v>3913</c:v>
                </c:pt>
                <c:pt idx="3913">
                  <c:v>3914</c:v>
                </c:pt>
                <c:pt idx="3914">
                  <c:v>3915</c:v>
                </c:pt>
                <c:pt idx="3915">
                  <c:v>3916</c:v>
                </c:pt>
                <c:pt idx="3916">
                  <c:v>3917</c:v>
                </c:pt>
                <c:pt idx="3917">
                  <c:v>3918</c:v>
                </c:pt>
                <c:pt idx="3918">
                  <c:v>3919</c:v>
                </c:pt>
                <c:pt idx="3919">
                  <c:v>3920</c:v>
                </c:pt>
                <c:pt idx="3920">
                  <c:v>3921</c:v>
                </c:pt>
                <c:pt idx="3921">
                  <c:v>3922</c:v>
                </c:pt>
                <c:pt idx="3922">
                  <c:v>3923</c:v>
                </c:pt>
                <c:pt idx="3923">
                  <c:v>3924</c:v>
                </c:pt>
                <c:pt idx="3924">
                  <c:v>3925</c:v>
                </c:pt>
                <c:pt idx="3925">
                  <c:v>3926</c:v>
                </c:pt>
                <c:pt idx="3926">
                  <c:v>3927</c:v>
                </c:pt>
                <c:pt idx="3927">
                  <c:v>3928</c:v>
                </c:pt>
                <c:pt idx="3928">
                  <c:v>3929</c:v>
                </c:pt>
                <c:pt idx="3929">
                  <c:v>3930</c:v>
                </c:pt>
                <c:pt idx="3930">
                  <c:v>3931</c:v>
                </c:pt>
                <c:pt idx="3931">
                  <c:v>3932</c:v>
                </c:pt>
                <c:pt idx="3932">
                  <c:v>3933</c:v>
                </c:pt>
                <c:pt idx="3933">
                  <c:v>3934</c:v>
                </c:pt>
                <c:pt idx="3934">
                  <c:v>3935</c:v>
                </c:pt>
                <c:pt idx="3935">
                  <c:v>3936</c:v>
                </c:pt>
                <c:pt idx="3936">
                  <c:v>3937</c:v>
                </c:pt>
                <c:pt idx="3937">
                  <c:v>3938</c:v>
                </c:pt>
                <c:pt idx="3938">
                  <c:v>3939</c:v>
                </c:pt>
                <c:pt idx="3939">
                  <c:v>3940</c:v>
                </c:pt>
                <c:pt idx="3940">
                  <c:v>3941</c:v>
                </c:pt>
                <c:pt idx="3941">
                  <c:v>3942</c:v>
                </c:pt>
                <c:pt idx="3942">
                  <c:v>3943</c:v>
                </c:pt>
                <c:pt idx="3943">
                  <c:v>3944</c:v>
                </c:pt>
                <c:pt idx="3944">
                  <c:v>3945</c:v>
                </c:pt>
                <c:pt idx="3945">
                  <c:v>3946</c:v>
                </c:pt>
                <c:pt idx="3946">
                  <c:v>3947</c:v>
                </c:pt>
                <c:pt idx="3947">
                  <c:v>3948</c:v>
                </c:pt>
                <c:pt idx="3948">
                  <c:v>3949</c:v>
                </c:pt>
                <c:pt idx="3949">
                  <c:v>3950</c:v>
                </c:pt>
                <c:pt idx="3950">
                  <c:v>3951</c:v>
                </c:pt>
                <c:pt idx="3951">
                  <c:v>3952</c:v>
                </c:pt>
                <c:pt idx="3952">
                  <c:v>3953</c:v>
                </c:pt>
                <c:pt idx="3953">
                  <c:v>3954</c:v>
                </c:pt>
                <c:pt idx="3954">
                  <c:v>3955</c:v>
                </c:pt>
                <c:pt idx="3955">
                  <c:v>3956</c:v>
                </c:pt>
                <c:pt idx="3956">
                  <c:v>3957</c:v>
                </c:pt>
                <c:pt idx="3957">
                  <c:v>3958</c:v>
                </c:pt>
                <c:pt idx="3958">
                  <c:v>3959</c:v>
                </c:pt>
                <c:pt idx="3959">
                  <c:v>3960</c:v>
                </c:pt>
                <c:pt idx="3960">
                  <c:v>3961</c:v>
                </c:pt>
                <c:pt idx="3961">
                  <c:v>3962</c:v>
                </c:pt>
                <c:pt idx="3962">
                  <c:v>3963</c:v>
                </c:pt>
                <c:pt idx="3963">
                  <c:v>3964</c:v>
                </c:pt>
                <c:pt idx="3964">
                  <c:v>3965</c:v>
                </c:pt>
                <c:pt idx="3965">
                  <c:v>3966</c:v>
                </c:pt>
                <c:pt idx="3966">
                  <c:v>3967</c:v>
                </c:pt>
                <c:pt idx="3967">
                  <c:v>3968</c:v>
                </c:pt>
                <c:pt idx="3968">
                  <c:v>3969</c:v>
                </c:pt>
                <c:pt idx="3969">
                  <c:v>3970</c:v>
                </c:pt>
                <c:pt idx="3970">
                  <c:v>3971</c:v>
                </c:pt>
                <c:pt idx="3971">
                  <c:v>3972</c:v>
                </c:pt>
                <c:pt idx="3972">
                  <c:v>3973</c:v>
                </c:pt>
                <c:pt idx="3973">
                  <c:v>3974</c:v>
                </c:pt>
                <c:pt idx="3974">
                  <c:v>3975</c:v>
                </c:pt>
                <c:pt idx="3975">
                  <c:v>3976</c:v>
                </c:pt>
                <c:pt idx="3976">
                  <c:v>3977</c:v>
                </c:pt>
                <c:pt idx="3977">
                  <c:v>3978</c:v>
                </c:pt>
                <c:pt idx="3978">
                  <c:v>3979</c:v>
                </c:pt>
                <c:pt idx="3979">
                  <c:v>3980</c:v>
                </c:pt>
                <c:pt idx="3980">
                  <c:v>3981</c:v>
                </c:pt>
                <c:pt idx="3981">
                  <c:v>3982</c:v>
                </c:pt>
                <c:pt idx="3982">
                  <c:v>3983</c:v>
                </c:pt>
                <c:pt idx="3983">
                  <c:v>3984</c:v>
                </c:pt>
                <c:pt idx="3984">
                  <c:v>3985</c:v>
                </c:pt>
                <c:pt idx="3985">
                  <c:v>3986</c:v>
                </c:pt>
                <c:pt idx="3986">
                  <c:v>3987</c:v>
                </c:pt>
                <c:pt idx="3987">
                  <c:v>3988</c:v>
                </c:pt>
                <c:pt idx="3988">
                  <c:v>3989</c:v>
                </c:pt>
                <c:pt idx="3989">
                  <c:v>3990</c:v>
                </c:pt>
                <c:pt idx="3990">
                  <c:v>3991</c:v>
                </c:pt>
                <c:pt idx="3991">
                  <c:v>3992</c:v>
                </c:pt>
                <c:pt idx="3992">
                  <c:v>3993</c:v>
                </c:pt>
                <c:pt idx="3993">
                  <c:v>3994</c:v>
                </c:pt>
                <c:pt idx="3994">
                  <c:v>3995</c:v>
                </c:pt>
                <c:pt idx="3995">
                  <c:v>3996</c:v>
                </c:pt>
                <c:pt idx="3996">
                  <c:v>3997</c:v>
                </c:pt>
                <c:pt idx="3997">
                  <c:v>3998</c:v>
                </c:pt>
                <c:pt idx="3998">
                  <c:v>3999</c:v>
                </c:pt>
                <c:pt idx="3999">
                  <c:v>4000</c:v>
                </c:pt>
                <c:pt idx="4000">
                  <c:v>4001</c:v>
                </c:pt>
                <c:pt idx="4001">
                  <c:v>4002</c:v>
                </c:pt>
                <c:pt idx="4002">
                  <c:v>4003</c:v>
                </c:pt>
                <c:pt idx="4003">
                  <c:v>4004</c:v>
                </c:pt>
                <c:pt idx="4004">
                  <c:v>4005</c:v>
                </c:pt>
                <c:pt idx="4005">
                  <c:v>4006</c:v>
                </c:pt>
                <c:pt idx="4006">
                  <c:v>4007</c:v>
                </c:pt>
                <c:pt idx="4007">
                  <c:v>4008</c:v>
                </c:pt>
                <c:pt idx="4008">
                  <c:v>4009</c:v>
                </c:pt>
                <c:pt idx="4009">
                  <c:v>4010</c:v>
                </c:pt>
                <c:pt idx="4010">
                  <c:v>4011</c:v>
                </c:pt>
                <c:pt idx="4011">
                  <c:v>4012</c:v>
                </c:pt>
                <c:pt idx="4012">
                  <c:v>4013</c:v>
                </c:pt>
                <c:pt idx="4013">
                  <c:v>4014</c:v>
                </c:pt>
                <c:pt idx="4014">
                  <c:v>4015</c:v>
                </c:pt>
                <c:pt idx="4015">
                  <c:v>4016</c:v>
                </c:pt>
                <c:pt idx="4016">
                  <c:v>4017</c:v>
                </c:pt>
                <c:pt idx="4017">
                  <c:v>4018</c:v>
                </c:pt>
                <c:pt idx="4018">
                  <c:v>4019</c:v>
                </c:pt>
                <c:pt idx="4019">
                  <c:v>4020</c:v>
                </c:pt>
                <c:pt idx="4020">
                  <c:v>4021</c:v>
                </c:pt>
                <c:pt idx="4021">
                  <c:v>4022</c:v>
                </c:pt>
                <c:pt idx="4022">
                  <c:v>4023</c:v>
                </c:pt>
                <c:pt idx="4023">
                  <c:v>4024</c:v>
                </c:pt>
                <c:pt idx="4024">
                  <c:v>4025</c:v>
                </c:pt>
                <c:pt idx="4025">
                  <c:v>4026</c:v>
                </c:pt>
                <c:pt idx="4026">
                  <c:v>4027</c:v>
                </c:pt>
                <c:pt idx="4027">
                  <c:v>4028</c:v>
                </c:pt>
                <c:pt idx="4028">
                  <c:v>4029</c:v>
                </c:pt>
                <c:pt idx="4029">
                  <c:v>4030</c:v>
                </c:pt>
                <c:pt idx="4030">
                  <c:v>4031</c:v>
                </c:pt>
                <c:pt idx="4031">
                  <c:v>4032</c:v>
                </c:pt>
                <c:pt idx="4032">
                  <c:v>4033</c:v>
                </c:pt>
                <c:pt idx="4033">
                  <c:v>4034</c:v>
                </c:pt>
                <c:pt idx="4034">
                  <c:v>4035</c:v>
                </c:pt>
                <c:pt idx="4035">
                  <c:v>4036</c:v>
                </c:pt>
                <c:pt idx="4036">
                  <c:v>4037</c:v>
                </c:pt>
                <c:pt idx="4037">
                  <c:v>4038</c:v>
                </c:pt>
                <c:pt idx="4038">
                  <c:v>4039</c:v>
                </c:pt>
                <c:pt idx="4039">
                  <c:v>4040</c:v>
                </c:pt>
                <c:pt idx="4040">
                  <c:v>4041</c:v>
                </c:pt>
                <c:pt idx="4041">
                  <c:v>4042</c:v>
                </c:pt>
                <c:pt idx="4042">
                  <c:v>4043</c:v>
                </c:pt>
                <c:pt idx="4043">
                  <c:v>4044</c:v>
                </c:pt>
                <c:pt idx="4044">
                  <c:v>4045</c:v>
                </c:pt>
                <c:pt idx="4045">
                  <c:v>4046</c:v>
                </c:pt>
                <c:pt idx="4046">
                  <c:v>4047</c:v>
                </c:pt>
                <c:pt idx="4047">
                  <c:v>4048</c:v>
                </c:pt>
                <c:pt idx="4048">
                  <c:v>4049</c:v>
                </c:pt>
                <c:pt idx="4049">
                  <c:v>4050</c:v>
                </c:pt>
                <c:pt idx="4050">
                  <c:v>4051</c:v>
                </c:pt>
                <c:pt idx="4051">
                  <c:v>4052</c:v>
                </c:pt>
                <c:pt idx="4052">
                  <c:v>4053</c:v>
                </c:pt>
                <c:pt idx="4053">
                  <c:v>4054</c:v>
                </c:pt>
                <c:pt idx="4054">
                  <c:v>4055</c:v>
                </c:pt>
                <c:pt idx="4055">
                  <c:v>4056</c:v>
                </c:pt>
                <c:pt idx="4056">
                  <c:v>4057</c:v>
                </c:pt>
                <c:pt idx="4057">
                  <c:v>4058</c:v>
                </c:pt>
                <c:pt idx="4058">
                  <c:v>4059</c:v>
                </c:pt>
                <c:pt idx="4059">
                  <c:v>4060</c:v>
                </c:pt>
                <c:pt idx="4060">
                  <c:v>4061</c:v>
                </c:pt>
                <c:pt idx="4061">
                  <c:v>4062</c:v>
                </c:pt>
                <c:pt idx="4062">
                  <c:v>4063</c:v>
                </c:pt>
                <c:pt idx="4063">
                  <c:v>4064</c:v>
                </c:pt>
                <c:pt idx="4064">
                  <c:v>4065</c:v>
                </c:pt>
                <c:pt idx="4065">
                  <c:v>4066</c:v>
                </c:pt>
                <c:pt idx="4066">
                  <c:v>4067</c:v>
                </c:pt>
                <c:pt idx="4067">
                  <c:v>4068</c:v>
                </c:pt>
                <c:pt idx="4068">
                  <c:v>4069</c:v>
                </c:pt>
                <c:pt idx="4069">
                  <c:v>4070</c:v>
                </c:pt>
                <c:pt idx="4070">
                  <c:v>4071</c:v>
                </c:pt>
                <c:pt idx="4071">
                  <c:v>4072</c:v>
                </c:pt>
                <c:pt idx="4072">
                  <c:v>4073</c:v>
                </c:pt>
                <c:pt idx="4073">
                  <c:v>4074</c:v>
                </c:pt>
                <c:pt idx="4074">
                  <c:v>4075</c:v>
                </c:pt>
                <c:pt idx="4075">
                  <c:v>4076</c:v>
                </c:pt>
                <c:pt idx="4076">
                  <c:v>4077</c:v>
                </c:pt>
                <c:pt idx="4077">
                  <c:v>4078</c:v>
                </c:pt>
                <c:pt idx="4078">
                  <c:v>4079</c:v>
                </c:pt>
                <c:pt idx="4079">
                  <c:v>4080</c:v>
                </c:pt>
                <c:pt idx="4080">
                  <c:v>4081</c:v>
                </c:pt>
                <c:pt idx="4081">
                  <c:v>4082</c:v>
                </c:pt>
                <c:pt idx="4082">
                  <c:v>4083</c:v>
                </c:pt>
                <c:pt idx="4083">
                  <c:v>4084</c:v>
                </c:pt>
                <c:pt idx="4084">
                  <c:v>4085</c:v>
                </c:pt>
                <c:pt idx="4085">
                  <c:v>4086</c:v>
                </c:pt>
                <c:pt idx="4086">
                  <c:v>4087</c:v>
                </c:pt>
                <c:pt idx="4087">
                  <c:v>4088</c:v>
                </c:pt>
                <c:pt idx="4088">
                  <c:v>4089</c:v>
                </c:pt>
                <c:pt idx="4089">
                  <c:v>4090</c:v>
                </c:pt>
                <c:pt idx="4090">
                  <c:v>4091</c:v>
                </c:pt>
                <c:pt idx="4091">
                  <c:v>4092</c:v>
                </c:pt>
                <c:pt idx="4092">
                  <c:v>4093</c:v>
                </c:pt>
                <c:pt idx="4093">
                  <c:v>4094</c:v>
                </c:pt>
                <c:pt idx="4094">
                  <c:v>4095</c:v>
                </c:pt>
                <c:pt idx="4095">
                  <c:v>4096</c:v>
                </c:pt>
                <c:pt idx="4096">
                  <c:v>4097</c:v>
                </c:pt>
                <c:pt idx="4097">
                  <c:v>4098</c:v>
                </c:pt>
                <c:pt idx="4098">
                  <c:v>4099</c:v>
                </c:pt>
                <c:pt idx="4099">
                  <c:v>4100</c:v>
                </c:pt>
                <c:pt idx="4100">
                  <c:v>4101</c:v>
                </c:pt>
                <c:pt idx="4101">
                  <c:v>4102</c:v>
                </c:pt>
                <c:pt idx="4102">
                  <c:v>4103</c:v>
                </c:pt>
                <c:pt idx="4103">
                  <c:v>4104</c:v>
                </c:pt>
                <c:pt idx="4104">
                  <c:v>4105</c:v>
                </c:pt>
                <c:pt idx="4105">
                  <c:v>4106</c:v>
                </c:pt>
                <c:pt idx="4106">
                  <c:v>4107</c:v>
                </c:pt>
                <c:pt idx="4107">
                  <c:v>4108</c:v>
                </c:pt>
                <c:pt idx="4108">
                  <c:v>4109</c:v>
                </c:pt>
                <c:pt idx="4109">
                  <c:v>4110</c:v>
                </c:pt>
                <c:pt idx="4110">
                  <c:v>4111</c:v>
                </c:pt>
                <c:pt idx="4111">
                  <c:v>4112</c:v>
                </c:pt>
                <c:pt idx="4112">
                  <c:v>4113</c:v>
                </c:pt>
                <c:pt idx="4113">
                  <c:v>4114</c:v>
                </c:pt>
                <c:pt idx="4114">
                  <c:v>4115</c:v>
                </c:pt>
                <c:pt idx="4115">
                  <c:v>4116</c:v>
                </c:pt>
                <c:pt idx="4116">
                  <c:v>4117</c:v>
                </c:pt>
                <c:pt idx="4117">
                  <c:v>4118</c:v>
                </c:pt>
                <c:pt idx="4118">
                  <c:v>4119</c:v>
                </c:pt>
                <c:pt idx="4119">
                  <c:v>4120</c:v>
                </c:pt>
                <c:pt idx="4120">
                  <c:v>4121</c:v>
                </c:pt>
                <c:pt idx="4121">
                  <c:v>4122</c:v>
                </c:pt>
                <c:pt idx="4122">
                  <c:v>4123</c:v>
                </c:pt>
                <c:pt idx="4123">
                  <c:v>4124</c:v>
                </c:pt>
                <c:pt idx="4124">
                  <c:v>4125</c:v>
                </c:pt>
                <c:pt idx="4125">
                  <c:v>4126</c:v>
                </c:pt>
                <c:pt idx="4126">
                  <c:v>4127</c:v>
                </c:pt>
                <c:pt idx="4127">
                  <c:v>4128</c:v>
                </c:pt>
                <c:pt idx="4128">
                  <c:v>4129</c:v>
                </c:pt>
                <c:pt idx="4129">
                  <c:v>4130</c:v>
                </c:pt>
                <c:pt idx="4130">
                  <c:v>4131</c:v>
                </c:pt>
                <c:pt idx="4131">
                  <c:v>4132</c:v>
                </c:pt>
                <c:pt idx="4132">
                  <c:v>4133</c:v>
                </c:pt>
                <c:pt idx="4133">
                  <c:v>4134</c:v>
                </c:pt>
                <c:pt idx="4134">
                  <c:v>4135</c:v>
                </c:pt>
                <c:pt idx="4135">
                  <c:v>4136</c:v>
                </c:pt>
                <c:pt idx="4136">
                  <c:v>4137</c:v>
                </c:pt>
                <c:pt idx="4137">
                  <c:v>4138</c:v>
                </c:pt>
                <c:pt idx="4138">
                  <c:v>4139</c:v>
                </c:pt>
                <c:pt idx="4139">
                  <c:v>4140</c:v>
                </c:pt>
                <c:pt idx="4140">
                  <c:v>4141</c:v>
                </c:pt>
                <c:pt idx="4141">
                  <c:v>4142</c:v>
                </c:pt>
                <c:pt idx="4142">
                  <c:v>4143</c:v>
                </c:pt>
                <c:pt idx="4143">
                  <c:v>4144</c:v>
                </c:pt>
                <c:pt idx="4144">
                  <c:v>4145</c:v>
                </c:pt>
                <c:pt idx="4145">
                  <c:v>4146</c:v>
                </c:pt>
                <c:pt idx="4146">
                  <c:v>4147</c:v>
                </c:pt>
                <c:pt idx="4147">
                  <c:v>4148</c:v>
                </c:pt>
                <c:pt idx="4148">
                  <c:v>4149</c:v>
                </c:pt>
                <c:pt idx="4149">
                  <c:v>4150</c:v>
                </c:pt>
                <c:pt idx="4150">
                  <c:v>4151</c:v>
                </c:pt>
                <c:pt idx="4151">
                  <c:v>4152</c:v>
                </c:pt>
                <c:pt idx="4152">
                  <c:v>4153</c:v>
                </c:pt>
                <c:pt idx="4153">
                  <c:v>4154</c:v>
                </c:pt>
                <c:pt idx="4154">
                  <c:v>4155</c:v>
                </c:pt>
                <c:pt idx="4155">
                  <c:v>4156</c:v>
                </c:pt>
                <c:pt idx="4156">
                  <c:v>4157</c:v>
                </c:pt>
                <c:pt idx="4157">
                  <c:v>4158</c:v>
                </c:pt>
                <c:pt idx="4158">
                  <c:v>4159</c:v>
                </c:pt>
                <c:pt idx="4159">
                  <c:v>4160</c:v>
                </c:pt>
                <c:pt idx="4160">
                  <c:v>4161</c:v>
                </c:pt>
                <c:pt idx="4161">
                  <c:v>4162</c:v>
                </c:pt>
                <c:pt idx="4162">
                  <c:v>4163</c:v>
                </c:pt>
                <c:pt idx="4163">
                  <c:v>4164</c:v>
                </c:pt>
                <c:pt idx="4164">
                  <c:v>4165</c:v>
                </c:pt>
                <c:pt idx="4165">
                  <c:v>4166</c:v>
                </c:pt>
                <c:pt idx="4166">
                  <c:v>4167</c:v>
                </c:pt>
                <c:pt idx="4167">
                  <c:v>4168</c:v>
                </c:pt>
                <c:pt idx="4168">
                  <c:v>4169</c:v>
                </c:pt>
                <c:pt idx="4169">
                  <c:v>4170</c:v>
                </c:pt>
                <c:pt idx="4170">
                  <c:v>4171</c:v>
                </c:pt>
                <c:pt idx="4171">
                  <c:v>4172</c:v>
                </c:pt>
                <c:pt idx="4172">
                  <c:v>4173</c:v>
                </c:pt>
                <c:pt idx="4173">
                  <c:v>4174</c:v>
                </c:pt>
                <c:pt idx="4174">
                  <c:v>4175</c:v>
                </c:pt>
                <c:pt idx="4175">
                  <c:v>4176</c:v>
                </c:pt>
                <c:pt idx="4176">
                  <c:v>4177</c:v>
                </c:pt>
                <c:pt idx="4177">
                  <c:v>4178</c:v>
                </c:pt>
                <c:pt idx="4178">
                  <c:v>4179</c:v>
                </c:pt>
                <c:pt idx="4179">
                  <c:v>4180</c:v>
                </c:pt>
                <c:pt idx="4180">
                  <c:v>4181</c:v>
                </c:pt>
                <c:pt idx="4181">
                  <c:v>4182</c:v>
                </c:pt>
                <c:pt idx="4182">
                  <c:v>4183</c:v>
                </c:pt>
                <c:pt idx="4183">
                  <c:v>4184</c:v>
                </c:pt>
                <c:pt idx="4184">
                  <c:v>4185</c:v>
                </c:pt>
                <c:pt idx="4185">
                  <c:v>4186</c:v>
                </c:pt>
                <c:pt idx="4186">
                  <c:v>4187</c:v>
                </c:pt>
                <c:pt idx="4187">
                  <c:v>4188</c:v>
                </c:pt>
                <c:pt idx="4188">
                  <c:v>4189</c:v>
                </c:pt>
                <c:pt idx="4189">
                  <c:v>4190</c:v>
                </c:pt>
                <c:pt idx="4190">
                  <c:v>4191</c:v>
                </c:pt>
                <c:pt idx="4191">
                  <c:v>4192</c:v>
                </c:pt>
                <c:pt idx="4192">
                  <c:v>4193</c:v>
                </c:pt>
                <c:pt idx="4193">
                  <c:v>4194</c:v>
                </c:pt>
                <c:pt idx="4194">
                  <c:v>4195</c:v>
                </c:pt>
                <c:pt idx="4195">
                  <c:v>4196</c:v>
                </c:pt>
                <c:pt idx="4196">
                  <c:v>4197</c:v>
                </c:pt>
                <c:pt idx="4197">
                  <c:v>4198</c:v>
                </c:pt>
                <c:pt idx="4198">
                  <c:v>4199</c:v>
                </c:pt>
                <c:pt idx="4199">
                  <c:v>4200</c:v>
                </c:pt>
                <c:pt idx="4200">
                  <c:v>4201</c:v>
                </c:pt>
                <c:pt idx="4201">
                  <c:v>4202</c:v>
                </c:pt>
                <c:pt idx="4202">
                  <c:v>4203</c:v>
                </c:pt>
                <c:pt idx="4203">
                  <c:v>4204</c:v>
                </c:pt>
                <c:pt idx="4204">
                  <c:v>4205</c:v>
                </c:pt>
                <c:pt idx="4205">
                  <c:v>4206</c:v>
                </c:pt>
                <c:pt idx="4206">
                  <c:v>4207</c:v>
                </c:pt>
                <c:pt idx="4207">
                  <c:v>4208</c:v>
                </c:pt>
                <c:pt idx="4208">
                  <c:v>4209</c:v>
                </c:pt>
                <c:pt idx="4209">
                  <c:v>4210</c:v>
                </c:pt>
                <c:pt idx="4210">
                  <c:v>4211</c:v>
                </c:pt>
                <c:pt idx="4211">
                  <c:v>4212</c:v>
                </c:pt>
                <c:pt idx="4212">
                  <c:v>4213</c:v>
                </c:pt>
                <c:pt idx="4213">
                  <c:v>4214</c:v>
                </c:pt>
                <c:pt idx="4214">
                  <c:v>4215</c:v>
                </c:pt>
                <c:pt idx="4215">
                  <c:v>4216</c:v>
                </c:pt>
                <c:pt idx="4216">
                  <c:v>4217</c:v>
                </c:pt>
                <c:pt idx="4217">
                  <c:v>4218</c:v>
                </c:pt>
                <c:pt idx="4218">
                  <c:v>4219</c:v>
                </c:pt>
                <c:pt idx="4219">
                  <c:v>4220</c:v>
                </c:pt>
                <c:pt idx="4220">
                  <c:v>4221</c:v>
                </c:pt>
                <c:pt idx="4221">
                  <c:v>4222</c:v>
                </c:pt>
                <c:pt idx="4222">
                  <c:v>4223</c:v>
                </c:pt>
                <c:pt idx="4223">
                  <c:v>4224</c:v>
                </c:pt>
                <c:pt idx="4224">
                  <c:v>4225</c:v>
                </c:pt>
                <c:pt idx="4225">
                  <c:v>4226</c:v>
                </c:pt>
                <c:pt idx="4226">
                  <c:v>4227</c:v>
                </c:pt>
                <c:pt idx="4227">
                  <c:v>4228</c:v>
                </c:pt>
                <c:pt idx="4228">
                  <c:v>4229</c:v>
                </c:pt>
                <c:pt idx="4229">
                  <c:v>4230</c:v>
                </c:pt>
                <c:pt idx="4230">
                  <c:v>4231</c:v>
                </c:pt>
                <c:pt idx="4231">
                  <c:v>4232</c:v>
                </c:pt>
                <c:pt idx="4232">
                  <c:v>4233</c:v>
                </c:pt>
                <c:pt idx="4233">
                  <c:v>4234</c:v>
                </c:pt>
                <c:pt idx="4234">
                  <c:v>4235</c:v>
                </c:pt>
                <c:pt idx="4235">
                  <c:v>4236</c:v>
                </c:pt>
                <c:pt idx="4236">
                  <c:v>4237</c:v>
                </c:pt>
                <c:pt idx="4237">
                  <c:v>4238</c:v>
                </c:pt>
                <c:pt idx="4238">
                  <c:v>4239</c:v>
                </c:pt>
                <c:pt idx="4239">
                  <c:v>4240</c:v>
                </c:pt>
                <c:pt idx="4240">
                  <c:v>4241</c:v>
                </c:pt>
                <c:pt idx="4241">
                  <c:v>4242</c:v>
                </c:pt>
                <c:pt idx="4242">
                  <c:v>4243</c:v>
                </c:pt>
                <c:pt idx="4243">
                  <c:v>4244</c:v>
                </c:pt>
                <c:pt idx="4244">
                  <c:v>4245</c:v>
                </c:pt>
                <c:pt idx="4245">
                  <c:v>4246</c:v>
                </c:pt>
                <c:pt idx="4246">
                  <c:v>4247</c:v>
                </c:pt>
                <c:pt idx="4247">
                  <c:v>4248</c:v>
                </c:pt>
                <c:pt idx="4248">
                  <c:v>4249</c:v>
                </c:pt>
                <c:pt idx="4249">
                  <c:v>4250</c:v>
                </c:pt>
                <c:pt idx="4250">
                  <c:v>4251</c:v>
                </c:pt>
                <c:pt idx="4251">
                  <c:v>4252</c:v>
                </c:pt>
                <c:pt idx="4252">
                  <c:v>4253</c:v>
                </c:pt>
                <c:pt idx="4253">
                  <c:v>4254</c:v>
                </c:pt>
                <c:pt idx="4254">
                  <c:v>4255</c:v>
                </c:pt>
                <c:pt idx="4255">
                  <c:v>4256</c:v>
                </c:pt>
                <c:pt idx="4256">
                  <c:v>4257</c:v>
                </c:pt>
                <c:pt idx="4257">
                  <c:v>4258</c:v>
                </c:pt>
                <c:pt idx="4258">
                  <c:v>4259</c:v>
                </c:pt>
                <c:pt idx="4259">
                  <c:v>4260</c:v>
                </c:pt>
                <c:pt idx="4260">
                  <c:v>4261</c:v>
                </c:pt>
                <c:pt idx="4261">
                  <c:v>4262</c:v>
                </c:pt>
                <c:pt idx="4262">
                  <c:v>4263</c:v>
                </c:pt>
                <c:pt idx="4263">
                  <c:v>4264</c:v>
                </c:pt>
                <c:pt idx="4264">
                  <c:v>4265</c:v>
                </c:pt>
                <c:pt idx="4265">
                  <c:v>4266</c:v>
                </c:pt>
                <c:pt idx="4266">
                  <c:v>4267</c:v>
                </c:pt>
                <c:pt idx="4267">
                  <c:v>4268</c:v>
                </c:pt>
                <c:pt idx="4268">
                  <c:v>4269</c:v>
                </c:pt>
                <c:pt idx="4269">
                  <c:v>4270</c:v>
                </c:pt>
                <c:pt idx="4270">
                  <c:v>4271</c:v>
                </c:pt>
                <c:pt idx="4271">
                  <c:v>4272</c:v>
                </c:pt>
                <c:pt idx="4272">
                  <c:v>4273</c:v>
                </c:pt>
                <c:pt idx="4273">
                  <c:v>4274</c:v>
                </c:pt>
                <c:pt idx="4274">
                  <c:v>4275</c:v>
                </c:pt>
                <c:pt idx="4275">
                  <c:v>4276</c:v>
                </c:pt>
                <c:pt idx="4276">
                  <c:v>4277</c:v>
                </c:pt>
                <c:pt idx="4277">
                  <c:v>4278</c:v>
                </c:pt>
                <c:pt idx="4278">
                  <c:v>4279</c:v>
                </c:pt>
                <c:pt idx="4279">
                  <c:v>4280</c:v>
                </c:pt>
                <c:pt idx="4280">
                  <c:v>4281</c:v>
                </c:pt>
                <c:pt idx="4281">
                  <c:v>4282</c:v>
                </c:pt>
                <c:pt idx="4282">
                  <c:v>4283</c:v>
                </c:pt>
                <c:pt idx="4283">
                  <c:v>4284</c:v>
                </c:pt>
                <c:pt idx="4284">
                  <c:v>4285</c:v>
                </c:pt>
                <c:pt idx="4285">
                  <c:v>4286</c:v>
                </c:pt>
                <c:pt idx="4286">
                  <c:v>4287</c:v>
                </c:pt>
                <c:pt idx="4287">
                  <c:v>4288</c:v>
                </c:pt>
                <c:pt idx="4288">
                  <c:v>4289</c:v>
                </c:pt>
                <c:pt idx="4289">
                  <c:v>4290</c:v>
                </c:pt>
                <c:pt idx="4290">
                  <c:v>4291</c:v>
                </c:pt>
                <c:pt idx="4291">
                  <c:v>4292</c:v>
                </c:pt>
                <c:pt idx="4292">
                  <c:v>4293</c:v>
                </c:pt>
                <c:pt idx="4293">
                  <c:v>4294</c:v>
                </c:pt>
                <c:pt idx="4294">
                  <c:v>4295</c:v>
                </c:pt>
                <c:pt idx="4295">
                  <c:v>4296</c:v>
                </c:pt>
                <c:pt idx="4296">
                  <c:v>4297</c:v>
                </c:pt>
                <c:pt idx="4297">
                  <c:v>4298</c:v>
                </c:pt>
                <c:pt idx="4298">
                  <c:v>4299</c:v>
                </c:pt>
                <c:pt idx="4299">
                  <c:v>4300</c:v>
                </c:pt>
                <c:pt idx="4300">
                  <c:v>4301</c:v>
                </c:pt>
                <c:pt idx="4301">
                  <c:v>4302</c:v>
                </c:pt>
                <c:pt idx="4302">
                  <c:v>4303</c:v>
                </c:pt>
                <c:pt idx="4303">
                  <c:v>4304</c:v>
                </c:pt>
                <c:pt idx="4304">
                  <c:v>4305</c:v>
                </c:pt>
                <c:pt idx="4305">
                  <c:v>4306</c:v>
                </c:pt>
                <c:pt idx="4306">
                  <c:v>4307</c:v>
                </c:pt>
                <c:pt idx="4307">
                  <c:v>4308</c:v>
                </c:pt>
                <c:pt idx="4308">
                  <c:v>4309</c:v>
                </c:pt>
                <c:pt idx="4309">
                  <c:v>4310</c:v>
                </c:pt>
                <c:pt idx="4310">
                  <c:v>4311</c:v>
                </c:pt>
                <c:pt idx="4311">
                  <c:v>4312</c:v>
                </c:pt>
                <c:pt idx="4312">
                  <c:v>4313</c:v>
                </c:pt>
                <c:pt idx="4313">
                  <c:v>4314</c:v>
                </c:pt>
                <c:pt idx="4314">
                  <c:v>4315</c:v>
                </c:pt>
                <c:pt idx="4315">
                  <c:v>4316</c:v>
                </c:pt>
                <c:pt idx="4316">
                  <c:v>4317</c:v>
                </c:pt>
                <c:pt idx="4317">
                  <c:v>4318</c:v>
                </c:pt>
                <c:pt idx="4318">
                  <c:v>4319</c:v>
                </c:pt>
                <c:pt idx="4319">
                  <c:v>4320</c:v>
                </c:pt>
                <c:pt idx="4320">
                  <c:v>4321</c:v>
                </c:pt>
                <c:pt idx="4321">
                  <c:v>4322</c:v>
                </c:pt>
                <c:pt idx="4322">
                  <c:v>4323</c:v>
                </c:pt>
                <c:pt idx="4323">
                  <c:v>4324</c:v>
                </c:pt>
                <c:pt idx="4324">
                  <c:v>4325</c:v>
                </c:pt>
                <c:pt idx="4325">
                  <c:v>4326</c:v>
                </c:pt>
                <c:pt idx="4326">
                  <c:v>4327</c:v>
                </c:pt>
                <c:pt idx="4327">
                  <c:v>4328</c:v>
                </c:pt>
                <c:pt idx="4328">
                  <c:v>4329</c:v>
                </c:pt>
                <c:pt idx="4329">
                  <c:v>4330</c:v>
                </c:pt>
                <c:pt idx="4330">
                  <c:v>4331</c:v>
                </c:pt>
                <c:pt idx="4331">
                  <c:v>4332</c:v>
                </c:pt>
                <c:pt idx="4332">
                  <c:v>4333</c:v>
                </c:pt>
                <c:pt idx="4333">
                  <c:v>4334</c:v>
                </c:pt>
                <c:pt idx="4334">
                  <c:v>4335</c:v>
                </c:pt>
                <c:pt idx="4335">
                  <c:v>4336</c:v>
                </c:pt>
                <c:pt idx="4336">
                  <c:v>4337</c:v>
                </c:pt>
                <c:pt idx="4337">
                  <c:v>4338</c:v>
                </c:pt>
                <c:pt idx="4338">
                  <c:v>4339</c:v>
                </c:pt>
                <c:pt idx="4339">
                  <c:v>4340</c:v>
                </c:pt>
                <c:pt idx="4340">
                  <c:v>4341</c:v>
                </c:pt>
                <c:pt idx="4341">
                  <c:v>4342</c:v>
                </c:pt>
                <c:pt idx="4342">
                  <c:v>4343</c:v>
                </c:pt>
                <c:pt idx="4343">
                  <c:v>4344</c:v>
                </c:pt>
                <c:pt idx="4344">
                  <c:v>4345</c:v>
                </c:pt>
                <c:pt idx="4345">
                  <c:v>4346</c:v>
                </c:pt>
                <c:pt idx="4346">
                  <c:v>4347</c:v>
                </c:pt>
                <c:pt idx="4347">
                  <c:v>4348</c:v>
                </c:pt>
                <c:pt idx="4348">
                  <c:v>4349</c:v>
                </c:pt>
                <c:pt idx="4349">
                  <c:v>4350</c:v>
                </c:pt>
                <c:pt idx="4350">
                  <c:v>4351</c:v>
                </c:pt>
                <c:pt idx="4351">
                  <c:v>4352</c:v>
                </c:pt>
                <c:pt idx="4352">
                  <c:v>4353</c:v>
                </c:pt>
                <c:pt idx="4353">
                  <c:v>4354</c:v>
                </c:pt>
                <c:pt idx="4354">
                  <c:v>4355</c:v>
                </c:pt>
                <c:pt idx="4355">
                  <c:v>4356</c:v>
                </c:pt>
                <c:pt idx="4356">
                  <c:v>4357</c:v>
                </c:pt>
                <c:pt idx="4357">
                  <c:v>4358</c:v>
                </c:pt>
                <c:pt idx="4358">
                  <c:v>4359</c:v>
                </c:pt>
                <c:pt idx="4359">
                  <c:v>4360</c:v>
                </c:pt>
                <c:pt idx="4360">
                  <c:v>4361</c:v>
                </c:pt>
                <c:pt idx="4361">
                  <c:v>4362</c:v>
                </c:pt>
                <c:pt idx="4362">
                  <c:v>4363</c:v>
                </c:pt>
                <c:pt idx="4363">
                  <c:v>4364</c:v>
                </c:pt>
                <c:pt idx="4364">
                  <c:v>4365</c:v>
                </c:pt>
                <c:pt idx="4365">
                  <c:v>4366</c:v>
                </c:pt>
                <c:pt idx="4366">
                  <c:v>4367</c:v>
                </c:pt>
                <c:pt idx="4367">
                  <c:v>4368</c:v>
                </c:pt>
                <c:pt idx="4368">
                  <c:v>4369</c:v>
                </c:pt>
                <c:pt idx="4369">
                  <c:v>4370</c:v>
                </c:pt>
                <c:pt idx="4370">
                  <c:v>4371</c:v>
                </c:pt>
                <c:pt idx="4371">
                  <c:v>4372</c:v>
                </c:pt>
                <c:pt idx="4372">
                  <c:v>4373</c:v>
                </c:pt>
                <c:pt idx="4373">
                  <c:v>4374</c:v>
                </c:pt>
                <c:pt idx="4374">
                  <c:v>4375</c:v>
                </c:pt>
                <c:pt idx="4375">
                  <c:v>4376</c:v>
                </c:pt>
                <c:pt idx="4376">
                  <c:v>4377</c:v>
                </c:pt>
                <c:pt idx="4377">
                  <c:v>4378</c:v>
                </c:pt>
                <c:pt idx="4378">
                  <c:v>4379</c:v>
                </c:pt>
                <c:pt idx="4379">
                  <c:v>4380</c:v>
                </c:pt>
                <c:pt idx="4380">
                  <c:v>4381</c:v>
                </c:pt>
                <c:pt idx="4381">
                  <c:v>4382</c:v>
                </c:pt>
                <c:pt idx="4382">
                  <c:v>4383</c:v>
                </c:pt>
                <c:pt idx="4383">
                  <c:v>4384</c:v>
                </c:pt>
                <c:pt idx="4384">
                  <c:v>4385</c:v>
                </c:pt>
                <c:pt idx="4385">
                  <c:v>4386</c:v>
                </c:pt>
                <c:pt idx="4386">
                  <c:v>4387</c:v>
                </c:pt>
                <c:pt idx="4387">
                  <c:v>4388</c:v>
                </c:pt>
                <c:pt idx="4388">
                  <c:v>4389</c:v>
                </c:pt>
                <c:pt idx="4389">
                  <c:v>4390</c:v>
                </c:pt>
                <c:pt idx="4390">
                  <c:v>4391</c:v>
                </c:pt>
                <c:pt idx="4391">
                  <c:v>4392</c:v>
                </c:pt>
                <c:pt idx="4392">
                  <c:v>4393</c:v>
                </c:pt>
                <c:pt idx="4393">
                  <c:v>4394</c:v>
                </c:pt>
                <c:pt idx="4394">
                  <c:v>4395</c:v>
                </c:pt>
                <c:pt idx="4395">
                  <c:v>4396</c:v>
                </c:pt>
                <c:pt idx="4396">
                  <c:v>4397</c:v>
                </c:pt>
                <c:pt idx="4397">
                  <c:v>4398</c:v>
                </c:pt>
                <c:pt idx="4398">
                  <c:v>4399</c:v>
                </c:pt>
                <c:pt idx="4399">
                  <c:v>4400</c:v>
                </c:pt>
                <c:pt idx="4400">
                  <c:v>4401</c:v>
                </c:pt>
                <c:pt idx="4401">
                  <c:v>4402</c:v>
                </c:pt>
                <c:pt idx="4402">
                  <c:v>4403</c:v>
                </c:pt>
                <c:pt idx="4403">
                  <c:v>4404</c:v>
                </c:pt>
                <c:pt idx="4404">
                  <c:v>4405</c:v>
                </c:pt>
                <c:pt idx="4405">
                  <c:v>4406</c:v>
                </c:pt>
                <c:pt idx="4406">
                  <c:v>4407</c:v>
                </c:pt>
                <c:pt idx="4407">
                  <c:v>4408</c:v>
                </c:pt>
                <c:pt idx="4408">
                  <c:v>4409</c:v>
                </c:pt>
                <c:pt idx="4409">
                  <c:v>4410</c:v>
                </c:pt>
                <c:pt idx="4410">
                  <c:v>4411</c:v>
                </c:pt>
                <c:pt idx="4411">
                  <c:v>4412</c:v>
                </c:pt>
                <c:pt idx="4412">
                  <c:v>4413</c:v>
                </c:pt>
                <c:pt idx="4413">
                  <c:v>4414</c:v>
                </c:pt>
                <c:pt idx="4414">
                  <c:v>4415</c:v>
                </c:pt>
                <c:pt idx="4415">
                  <c:v>4416</c:v>
                </c:pt>
                <c:pt idx="4416">
                  <c:v>4417</c:v>
                </c:pt>
                <c:pt idx="4417">
                  <c:v>4418</c:v>
                </c:pt>
                <c:pt idx="4418">
                  <c:v>4419</c:v>
                </c:pt>
                <c:pt idx="4419">
                  <c:v>4420</c:v>
                </c:pt>
                <c:pt idx="4420">
                  <c:v>4421</c:v>
                </c:pt>
                <c:pt idx="4421">
                  <c:v>4422</c:v>
                </c:pt>
                <c:pt idx="4422">
                  <c:v>4423</c:v>
                </c:pt>
                <c:pt idx="4423">
                  <c:v>4424</c:v>
                </c:pt>
                <c:pt idx="4424">
                  <c:v>4425</c:v>
                </c:pt>
                <c:pt idx="4425">
                  <c:v>4426</c:v>
                </c:pt>
                <c:pt idx="4426">
                  <c:v>4427</c:v>
                </c:pt>
                <c:pt idx="4427">
                  <c:v>4428</c:v>
                </c:pt>
                <c:pt idx="4428">
                  <c:v>4429</c:v>
                </c:pt>
                <c:pt idx="4429">
                  <c:v>4430</c:v>
                </c:pt>
                <c:pt idx="4430">
                  <c:v>4431</c:v>
                </c:pt>
                <c:pt idx="4431">
                  <c:v>4432</c:v>
                </c:pt>
                <c:pt idx="4432">
                  <c:v>4433</c:v>
                </c:pt>
                <c:pt idx="4433">
                  <c:v>4434</c:v>
                </c:pt>
                <c:pt idx="4434">
                  <c:v>4435</c:v>
                </c:pt>
                <c:pt idx="4435">
                  <c:v>4436</c:v>
                </c:pt>
                <c:pt idx="4436">
                  <c:v>4437</c:v>
                </c:pt>
                <c:pt idx="4437">
                  <c:v>4438</c:v>
                </c:pt>
                <c:pt idx="4438">
                  <c:v>4439</c:v>
                </c:pt>
                <c:pt idx="4439">
                  <c:v>4440</c:v>
                </c:pt>
                <c:pt idx="4440">
                  <c:v>4441</c:v>
                </c:pt>
                <c:pt idx="4441">
                  <c:v>4442</c:v>
                </c:pt>
                <c:pt idx="4442">
                  <c:v>4443</c:v>
                </c:pt>
                <c:pt idx="4443">
                  <c:v>4444</c:v>
                </c:pt>
                <c:pt idx="4444">
                  <c:v>4445</c:v>
                </c:pt>
                <c:pt idx="4445">
                  <c:v>4446</c:v>
                </c:pt>
                <c:pt idx="4446">
                  <c:v>4447</c:v>
                </c:pt>
                <c:pt idx="4447">
                  <c:v>4448</c:v>
                </c:pt>
                <c:pt idx="4448">
                  <c:v>4449</c:v>
                </c:pt>
                <c:pt idx="4449">
                  <c:v>4450</c:v>
                </c:pt>
                <c:pt idx="4450">
                  <c:v>4451</c:v>
                </c:pt>
                <c:pt idx="4451">
                  <c:v>4452</c:v>
                </c:pt>
                <c:pt idx="4452">
                  <c:v>4453</c:v>
                </c:pt>
                <c:pt idx="4453">
                  <c:v>4454</c:v>
                </c:pt>
                <c:pt idx="4454">
                  <c:v>4455</c:v>
                </c:pt>
                <c:pt idx="4455">
                  <c:v>4456</c:v>
                </c:pt>
                <c:pt idx="4456">
                  <c:v>4457</c:v>
                </c:pt>
                <c:pt idx="4457">
                  <c:v>4458</c:v>
                </c:pt>
                <c:pt idx="4458">
                  <c:v>4459</c:v>
                </c:pt>
                <c:pt idx="4459">
                  <c:v>4460</c:v>
                </c:pt>
                <c:pt idx="4460">
                  <c:v>4461</c:v>
                </c:pt>
                <c:pt idx="4461">
                  <c:v>4462</c:v>
                </c:pt>
                <c:pt idx="4462">
                  <c:v>4463</c:v>
                </c:pt>
                <c:pt idx="4463">
                  <c:v>4464</c:v>
                </c:pt>
                <c:pt idx="4464">
                  <c:v>4465</c:v>
                </c:pt>
                <c:pt idx="4465">
                  <c:v>4466</c:v>
                </c:pt>
                <c:pt idx="4466">
                  <c:v>4467</c:v>
                </c:pt>
                <c:pt idx="4467">
                  <c:v>4468</c:v>
                </c:pt>
                <c:pt idx="4468">
                  <c:v>4469</c:v>
                </c:pt>
                <c:pt idx="4469">
                  <c:v>4470</c:v>
                </c:pt>
                <c:pt idx="4470">
                  <c:v>4471</c:v>
                </c:pt>
                <c:pt idx="4471">
                  <c:v>4472</c:v>
                </c:pt>
                <c:pt idx="4472">
                  <c:v>4473</c:v>
                </c:pt>
                <c:pt idx="4473">
                  <c:v>4474</c:v>
                </c:pt>
                <c:pt idx="4474">
                  <c:v>4475</c:v>
                </c:pt>
                <c:pt idx="4475">
                  <c:v>4476</c:v>
                </c:pt>
                <c:pt idx="4476">
                  <c:v>4477</c:v>
                </c:pt>
                <c:pt idx="4477">
                  <c:v>4478</c:v>
                </c:pt>
                <c:pt idx="4478">
                  <c:v>4479</c:v>
                </c:pt>
                <c:pt idx="4479">
                  <c:v>4480</c:v>
                </c:pt>
                <c:pt idx="4480">
                  <c:v>4481</c:v>
                </c:pt>
                <c:pt idx="4481">
                  <c:v>4482</c:v>
                </c:pt>
                <c:pt idx="4482">
                  <c:v>4483</c:v>
                </c:pt>
                <c:pt idx="4483">
                  <c:v>4484</c:v>
                </c:pt>
                <c:pt idx="4484">
                  <c:v>4485</c:v>
                </c:pt>
                <c:pt idx="4485">
                  <c:v>4486</c:v>
                </c:pt>
                <c:pt idx="4486">
                  <c:v>4487</c:v>
                </c:pt>
                <c:pt idx="4487">
                  <c:v>4488</c:v>
                </c:pt>
                <c:pt idx="4488">
                  <c:v>4489</c:v>
                </c:pt>
                <c:pt idx="4489">
                  <c:v>4490</c:v>
                </c:pt>
                <c:pt idx="4490">
                  <c:v>4491</c:v>
                </c:pt>
                <c:pt idx="4491">
                  <c:v>4492</c:v>
                </c:pt>
                <c:pt idx="4492">
                  <c:v>4493</c:v>
                </c:pt>
                <c:pt idx="4493">
                  <c:v>4494</c:v>
                </c:pt>
                <c:pt idx="4494">
                  <c:v>4495</c:v>
                </c:pt>
                <c:pt idx="4495">
                  <c:v>4496</c:v>
                </c:pt>
                <c:pt idx="4496">
                  <c:v>4497</c:v>
                </c:pt>
                <c:pt idx="4497">
                  <c:v>4498</c:v>
                </c:pt>
                <c:pt idx="4498">
                  <c:v>4499</c:v>
                </c:pt>
                <c:pt idx="4499">
                  <c:v>4500</c:v>
                </c:pt>
                <c:pt idx="4500">
                  <c:v>4501</c:v>
                </c:pt>
                <c:pt idx="4501">
                  <c:v>4502</c:v>
                </c:pt>
                <c:pt idx="4502">
                  <c:v>4503</c:v>
                </c:pt>
                <c:pt idx="4503">
                  <c:v>4504</c:v>
                </c:pt>
                <c:pt idx="4504">
                  <c:v>4505</c:v>
                </c:pt>
                <c:pt idx="4505">
                  <c:v>4506</c:v>
                </c:pt>
                <c:pt idx="4506">
                  <c:v>4507</c:v>
                </c:pt>
                <c:pt idx="4507">
                  <c:v>4508</c:v>
                </c:pt>
                <c:pt idx="4508">
                  <c:v>4509</c:v>
                </c:pt>
                <c:pt idx="4509">
                  <c:v>4510</c:v>
                </c:pt>
                <c:pt idx="4510">
                  <c:v>4511</c:v>
                </c:pt>
                <c:pt idx="4511">
                  <c:v>4512</c:v>
                </c:pt>
                <c:pt idx="4512">
                  <c:v>4513</c:v>
                </c:pt>
                <c:pt idx="4513">
                  <c:v>4514</c:v>
                </c:pt>
                <c:pt idx="4514">
                  <c:v>4515</c:v>
                </c:pt>
                <c:pt idx="4515">
                  <c:v>4516</c:v>
                </c:pt>
                <c:pt idx="4516">
                  <c:v>4517</c:v>
                </c:pt>
                <c:pt idx="4517">
                  <c:v>4518</c:v>
                </c:pt>
                <c:pt idx="4518">
                  <c:v>4519</c:v>
                </c:pt>
                <c:pt idx="4519">
                  <c:v>4520</c:v>
                </c:pt>
                <c:pt idx="4520">
                  <c:v>4521</c:v>
                </c:pt>
                <c:pt idx="4521">
                  <c:v>4522</c:v>
                </c:pt>
                <c:pt idx="4522">
                  <c:v>4523</c:v>
                </c:pt>
                <c:pt idx="4523">
                  <c:v>4524</c:v>
                </c:pt>
                <c:pt idx="4524">
                  <c:v>4525</c:v>
                </c:pt>
                <c:pt idx="4525">
                  <c:v>4526</c:v>
                </c:pt>
                <c:pt idx="4526">
                  <c:v>4527</c:v>
                </c:pt>
                <c:pt idx="4527">
                  <c:v>4528</c:v>
                </c:pt>
                <c:pt idx="4528">
                  <c:v>4529</c:v>
                </c:pt>
                <c:pt idx="4529">
                  <c:v>4530</c:v>
                </c:pt>
                <c:pt idx="4530">
                  <c:v>4531</c:v>
                </c:pt>
                <c:pt idx="4531">
                  <c:v>4532</c:v>
                </c:pt>
                <c:pt idx="4532">
                  <c:v>4533</c:v>
                </c:pt>
                <c:pt idx="4533">
                  <c:v>4534</c:v>
                </c:pt>
                <c:pt idx="4534">
                  <c:v>4535</c:v>
                </c:pt>
                <c:pt idx="4535">
                  <c:v>4536</c:v>
                </c:pt>
                <c:pt idx="4536">
                  <c:v>4537</c:v>
                </c:pt>
                <c:pt idx="4537">
                  <c:v>4538</c:v>
                </c:pt>
                <c:pt idx="4538">
                  <c:v>4539</c:v>
                </c:pt>
                <c:pt idx="4539">
                  <c:v>4540</c:v>
                </c:pt>
                <c:pt idx="4540">
                  <c:v>4541</c:v>
                </c:pt>
                <c:pt idx="4541">
                  <c:v>4542</c:v>
                </c:pt>
                <c:pt idx="4542">
                  <c:v>4543</c:v>
                </c:pt>
                <c:pt idx="4543">
                  <c:v>4544</c:v>
                </c:pt>
                <c:pt idx="4544">
                  <c:v>4545</c:v>
                </c:pt>
                <c:pt idx="4545">
                  <c:v>4546</c:v>
                </c:pt>
                <c:pt idx="4546">
                  <c:v>4547</c:v>
                </c:pt>
                <c:pt idx="4547">
                  <c:v>4548</c:v>
                </c:pt>
                <c:pt idx="4548">
                  <c:v>4549</c:v>
                </c:pt>
                <c:pt idx="4549">
                  <c:v>4550</c:v>
                </c:pt>
                <c:pt idx="4550">
                  <c:v>4551</c:v>
                </c:pt>
                <c:pt idx="4551">
                  <c:v>4552</c:v>
                </c:pt>
                <c:pt idx="4552">
                  <c:v>4553</c:v>
                </c:pt>
                <c:pt idx="4553">
                  <c:v>4554</c:v>
                </c:pt>
                <c:pt idx="4554">
                  <c:v>4555</c:v>
                </c:pt>
                <c:pt idx="4555">
                  <c:v>4556</c:v>
                </c:pt>
                <c:pt idx="4556">
                  <c:v>4557</c:v>
                </c:pt>
                <c:pt idx="4557">
                  <c:v>4558</c:v>
                </c:pt>
                <c:pt idx="4558">
                  <c:v>4559</c:v>
                </c:pt>
                <c:pt idx="4559">
                  <c:v>4560</c:v>
                </c:pt>
                <c:pt idx="4560">
                  <c:v>4561</c:v>
                </c:pt>
                <c:pt idx="4561">
                  <c:v>4562</c:v>
                </c:pt>
                <c:pt idx="4562">
                  <c:v>4563</c:v>
                </c:pt>
                <c:pt idx="4563">
                  <c:v>4564</c:v>
                </c:pt>
                <c:pt idx="4564">
                  <c:v>4565</c:v>
                </c:pt>
                <c:pt idx="4565">
                  <c:v>4566</c:v>
                </c:pt>
                <c:pt idx="4566">
                  <c:v>4567</c:v>
                </c:pt>
                <c:pt idx="4567">
                  <c:v>4568</c:v>
                </c:pt>
                <c:pt idx="4568">
                  <c:v>4569</c:v>
                </c:pt>
                <c:pt idx="4569">
                  <c:v>4570</c:v>
                </c:pt>
                <c:pt idx="4570">
                  <c:v>4571</c:v>
                </c:pt>
                <c:pt idx="4571">
                  <c:v>4572</c:v>
                </c:pt>
                <c:pt idx="4572">
                  <c:v>4573</c:v>
                </c:pt>
                <c:pt idx="4573">
                  <c:v>4574</c:v>
                </c:pt>
                <c:pt idx="4574">
                  <c:v>4575</c:v>
                </c:pt>
                <c:pt idx="4575">
                  <c:v>4576</c:v>
                </c:pt>
                <c:pt idx="4576">
                  <c:v>4577</c:v>
                </c:pt>
                <c:pt idx="4577">
                  <c:v>4578</c:v>
                </c:pt>
                <c:pt idx="4578">
                  <c:v>4579</c:v>
                </c:pt>
                <c:pt idx="4579">
                  <c:v>4580</c:v>
                </c:pt>
                <c:pt idx="4580">
                  <c:v>4581</c:v>
                </c:pt>
                <c:pt idx="4581">
                  <c:v>4582</c:v>
                </c:pt>
                <c:pt idx="4582">
                  <c:v>4583</c:v>
                </c:pt>
                <c:pt idx="4583">
                  <c:v>4584</c:v>
                </c:pt>
                <c:pt idx="4584">
                  <c:v>4585</c:v>
                </c:pt>
                <c:pt idx="4585">
                  <c:v>4586</c:v>
                </c:pt>
                <c:pt idx="4586">
                  <c:v>4587</c:v>
                </c:pt>
                <c:pt idx="4587">
                  <c:v>4588</c:v>
                </c:pt>
                <c:pt idx="4588">
                  <c:v>4589</c:v>
                </c:pt>
                <c:pt idx="4589">
                  <c:v>4590</c:v>
                </c:pt>
                <c:pt idx="4590">
                  <c:v>4591</c:v>
                </c:pt>
                <c:pt idx="4591">
                  <c:v>4592</c:v>
                </c:pt>
                <c:pt idx="4592">
                  <c:v>4593</c:v>
                </c:pt>
                <c:pt idx="4593">
                  <c:v>4594</c:v>
                </c:pt>
                <c:pt idx="4594">
                  <c:v>4595</c:v>
                </c:pt>
                <c:pt idx="4595">
                  <c:v>4596</c:v>
                </c:pt>
                <c:pt idx="4596">
                  <c:v>4597</c:v>
                </c:pt>
                <c:pt idx="4597">
                  <c:v>4598</c:v>
                </c:pt>
                <c:pt idx="4598">
                  <c:v>4599</c:v>
                </c:pt>
                <c:pt idx="4599">
                  <c:v>4600</c:v>
                </c:pt>
                <c:pt idx="4600">
                  <c:v>4601</c:v>
                </c:pt>
                <c:pt idx="4601">
                  <c:v>4602</c:v>
                </c:pt>
                <c:pt idx="4602">
                  <c:v>4603</c:v>
                </c:pt>
                <c:pt idx="4603">
                  <c:v>4604</c:v>
                </c:pt>
                <c:pt idx="4604">
                  <c:v>4605</c:v>
                </c:pt>
                <c:pt idx="4605">
                  <c:v>4606</c:v>
                </c:pt>
                <c:pt idx="4606">
                  <c:v>4607</c:v>
                </c:pt>
                <c:pt idx="4607">
                  <c:v>4608</c:v>
                </c:pt>
                <c:pt idx="4608">
                  <c:v>4609</c:v>
                </c:pt>
                <c:pt idx="4609">
                  <c:v>4610</c:v>
                </c:pt>
                <c:pt idx="4610">
                  <c:v>4611</c:v>
                </c:pt>
                <c:pt idx="4611">
                  <c:v>4612</c:v>
                </c:pt>
                <c:pt idx="4612">
                  <c:v>4613</c:v>
                </c:pt>
                <c:pt idx="4613">
                  <c:v>4614</c:v>
                </c:pt>
                <c:pt idx="4614">
                  <c:v>4615</c:v>
                </c:pt>
                <c:pt idx="4615">
                  <c:v>4616</c:v>
                </c:pt>
                <c:pt idx="4616">
                  <c:v>4617</c:v>
                </c:pt>
                <c:pt idx="4617">
                  <c:v>4618</c:v>
                </c:pt>
                <c:pt idx="4618">
                  <c:v>4619</c:v>
                </c:pt>
                <c:pt idx="4619">
                  <c:v>4620</c:v>
                </c:pt>
                <c:pt idx="4620">
                  <c:v>4621</c:v>
                </c:pt>
                <c:pt idx="4621">
                  <c:v>4622</c:v>
                </c:pt>
                <c:pt idx="4622">
                  <c:v>4623</c:v>
                </c:pt>
                <c:pt idx="4623">
                  <c:v>4624</c:v>
                </c:pt>
                <c:pt idx="4624">
                  <c:v>4625</c:v>
                </c:pt>
                <c:pt idx="4625">
                  <c:v>4626</c:v>
                </c:pt>
                <c:pt idx="4626">
                  <c:v>4627</c:v>
                </c:pt>
                <c:pt idx="4627">
                  <c:v>4628</c:v>
                </c:pt>
                <c:pt idx="4628">
                  <c:v>4629</c:v>
                </c:pt>
                <c:pt idx="4629">
                  <c:v>4630</c:v>
                </c:pt>
                <c:pt idx="4630">
                  <c:v>4631</c:v>
                </c:pt>
                <c:pt idx="4631">
                  <c:v>4632</c:v>
                </c:pt>
                <c:pt idx="4632">
                  <c:v>4633</c:v>
                </c:pt>
                <c:pt idx="4633">
                  <c:v>4634</c:v>
                </c:pt>
                <c:pt idx="4634">
                  <c:v>4635</c:v>
                </c:pt>
                <c:pt idx="4635">
                  <c:v>4636</c:v>
                </c:pt>
                <c:pt idx="4636">
                  <c:v>4637</c:v>
                </c:pt>
                <c:pt idx="4637">
                  <c:v>4638</c:v>
                </c:pt>
                <c:pt idx="4638">
                  <c:v>4639</c:v>
                </c:pt>
                <c:pt idx="4639">
                  <c:v>4640</c:v>
                </c:pt>
                <c:pt idx="4640">
                  <c:v>4641</c:v>
                </c:pt>
                <c:pt idx="4641">
                  <c:v>4642</c:v>
                </c:pt>
                <c:pt idx="4642">
                  <c:v>4643</c:v>
                </c:pt>
                <c:pt idx="4643">
                  <c:v>4644</c:v>
                </c:pt>
                <c:pt idx="4644">
                  <c:v>4645</c:v>
                </c:pt>
                <c:pt idx="4645">
                  <c:v>4646</c:v>
                </c:pt>
                <c:pt idx="4646">
                  <c:v>4647</c:v>
                </c:pt>
                <c:pt idx="4647">
                  <c:v>4648</c:v>
                </c:pt>
                <c:pt idx="4648">
                  <c:v>4649</c:v>
                </c:pt>
                <c:pt idx="4649">
                  <c:v>4650</c:v>
                </c:pt>
                <c:pt idx="4650">
                  <c:v>4651</c:v>
                </c:pt>
                <c:pt idx="4651">
                  <c:v>4652</c:v>
                </c:pt>
                <c:pt idx="4652">
                  <c:v>4653</c:v>
                </c:pt>
                <c:pt idx="4653">
                  <c:v>4654</c:v>
                </c:pt>
                <c:pt idx="4654">
                  <c:v>4655</c:v>
                </c:pt>
                <c:pt idx="4655">
                  <c:v>4656</c:v>
                </c:pt>
                <c:pt idx="4656">
                  <c:v>4657</c:v>
                </c:pt>
                <c:pt idx="4657">
                  <c:v>4658</c:v>
                </c:pt>
                <c:pt idx="4658">
                  <c:v>4659</c:v>
                </c:pt>
                <c:pt idx="4659">
                  <c:v>4660</c:v>
                </c:pt>
                <c:pt idx="4660">
                  <c:v>4661</c:v>
                </c:pt>
                <c:pt idx="4661">
                  <c:v>4662</c:v>
                </c:pt>
                <c:pt idx="4662">
                  <c:v>4663</c:v>
                </c:pt>
                <c:pt idx="4663">
                  <c:v>4664</c:v>
                </c:pt>
                <c:pt idx="4664">
                  <c:v>4665</c:v>
                </c:pt>
                <c:pt idx="4665">
                  <c:v>4666</c:v>
                </c:pt>
                <c:pt idx="4666">
                  <c:v>4667</c:v>
                </c:pt>
                <c:pt idx="4667">
                  <c:v>4668</c:v>
                </c:pt>
                <c:pt idx="4668">
                  <c:v>4669</c:v>
                </c:pt>
                <c:pt idx="4669">
                  <c:v>4670</c:v>
                </c:pt>
                <c:pt idx="4670">
                  <c:v>4671</c:v>
                </c:pt>
                <c:pt idx="4671">
                  <c:v>4672</c:v>
                </c:pt>
                <c:pt idx="4672">
                  <c:v>4673</c:v>
                </c:pt>
                <c:pt idx="4673">
                  <c:v>4674</c:v>
                </c:pt>
                <c:pt idx="4674">
                  <c:v>4675</c:v>
                </c:pt>
                <c:pt idx="4675">
                  <c:v>4676</c:v>
                </c:pt>
                <c:pt idx="4676">
                  <c:v>4677</c:v>
                </c:pt>
                <c:pt idx="4677">
                  <c:v>4678</c:v>
                </c:pt>
                <c:pt idx="4678">
                  <c:v>4679</c:v>
                </c:pt>
                <c:pt idx="4679">
                  <c:v>4680</c:v>
                </c:pt>
                <c:pt idx="4680">
                  <c:v>4681</c:v>
                </c:pt>
                <c:pt idx="4681">
                  <c:v>4682</c:v>
                </c:pt>
                <c:pt idx="4682">
                  <c:v>4683</c:v>
                </c:pt>
                <c:pt idx="4683">
                  <c:v>4684</c:v>
                </c:pt>
                <c:pt idx="4684">
                  <c:v>4685</c:v>
                </c:pt>
                <c:pt idx="4685">
                  <c:v>4686</c:v>
                </c:pt>
                <c:pt idx="4686">
                  <c:v>4687</c:v>
                </c:pt>
                <c:pt idx="4687">
                  <c:v>4688</c:v>
                </c:pt>
                <c:pt idx="4688">
                  <c:v>4689</c:v>
                </c:pt>
                <c:pt idx="4689">
                  <c:v>4690</c:v>
                </c:pt>
                <c:pt idx="4690">
                  <c:v>4691</c:v>
                </c:pt>
                <c:pt idx="4691">
                  <c:v>4692</c:v>
                </c:pt>
                <c:pt idx="4692">
                  <c:v>4693</c:v>
                </c:pt>
                <c:pt idx="4693">
                  <c:v>4694</c:v>
                </c:pt>
                <c:pt idx="4694">
                  <c:v>4695</c:v>
                </c:pt>
                <c:pt idx="4695">
                  <c:v>4696</c:v>
                </c:pt>
                <c:pt idx="4696">
                  <c:v>4697</c:v>
                </c:pt>
                <c:pt idx="4697">
                  <c:v>4698</c:v>
                </c:pt>
                <c:pt idx="4698">
                  <c:v>4699</c:v>
                </c:pt>
                <c:pt idx="4699">
                  <c:v>4700</c:v>
                </c:pt>
                <c:pt idx="4700">
                  <c:v>4701</c:v>
                </c:pt>
                <c:pt idx="4701">
                  <c:v>4702</c:v>
                </c:pt>
                <c:pt idx="4702">
                  <c:v>4703</c:v>
                </c:pt>
                <c:pt idx="4703">
                  <c:v>4704</c:v>
                </c:pt>
                <c:pt idx="4704">
                  <c:v>4705</c:v>
                </c:pt>
                <c:pt idx="4705">
                  <c:v>4706</c:v>
                </c:pt>
                <c:pt idx="4706">
                  <c:v>4707</c:v>
                </c:pt>
                <c:pt idx="4707">
                  <c:v>4708</c:v>
                </c:pt>
                <c:pt idx="4708">
                  <c:v>4709</c:v>
                </c:pt>
                <c:pt idx="4709">
                  <c:v>4710</c:v>
                </c:pt>
                <c:pt idx="4710">
                  <c:v>4711</c:v>
                </c:pt>
                <c:pt idx="4711">
                  <c:v>4712</c:v>
                </c:pt>
                <c:pt idx="4712">
                  <c:v>4713</c:v>
                </c:pt>
                <c:pt idx="4713">
                  <c:v>4714</c:v>
                </c:pt>
                <c:pt idx="4714">
                  <c:v>4715</c:v>
                </c:pt>
                <c:pt idx="4715">
                  <c:v>4716</c:v>
                </c:pt>
                <c:pt idx="4716">
                  <c:v>4717</c:v>
                </c:pt>
                <c:pt idx="4717">
                  <c:v>4718</c:v>
                </c:pt>
                <c:pt idx="4718">
                  <c:v>4719</c:v>
                </c:pt>
                <c:pt idx="4719">
                  <c:v>4720</c:v>
                </c:pt>
                <c:pt idx="4720">
                  <c:v>4721</c:v>
                </c:pt>
                <c:pt idx="4721">
                  <c:v>4722</c:v>
                </c:pt>
                <c:pt idx="4722">
                  <c:v>4723</c:v>
                </c:pt>
                <c:pt idx="4723">
                  <c:v>4724</c:v>
                </c:pt>
                <c:pt idx="4724">
                  <c:v>4725</c:v>
                </c:pt>
                <c:pt idx="4725">
                  <c:v>4726</c:v>
                </c:pt>
                <c:pt idx="4726">
                  <c:v>4727</c:v>
                </c:pt>
                <c:pt idx="4727">
                  <c:v>4728</c:v>
                </c:pt>
                <c:pt idx="4728">
                  <c:v>4729</c:v>
                </c:pt>
                <c:pt idx="4729">
                  <c:v>4730</c:v>
                </c:pt>
                <c:pt idx="4730">
                  <c:v>4731</c:v>
                </c:pt>
                <c:pt idx="4731">
                  <c:v>4732</c:v>
                </c:pt>
                <c:pt idx="4732">
                  <c:v>4733</c:v>
                </c:pt>
                <c:pt idx="4733">
                  <c:v>4734</c:v>
                </c:pt>
                <c:pt idx="4734">
                  <c:v>4735</c:v>
                </c:pt>
                <c:pt idx="4735">
                  <c:v>4736</c:v>
                </c:pt>
                <c:pt idx="4736">
                  <c:v>4737</c:v>
                </c:pt>
                <c:pt idx="4737">
                  <c:v>4738</c:v>
                </c:pt>
                <c:pt idx="4738">
                  <c:v>4739</c:v>
                </c:pt>
                <c:pt idx="4739">
                  <c:v>4740</c:v>
                </c:pt>
                <c:pt idx="4740">
                  <c:v>4741</c:v>
                </c:pt>
                <c:pt idx="4741">
                  <c:v>4742</c:v>
                </c:pt>
                <c:pt idx="4742">
                  <c:v>4743</c:v>
                </c:pt>
                <c:pt idx="4743">
                  <c:v>4744</c:v>
                </c:pt>
                <c:pt idx="4744">
                  <c:v>4745</c:v>
                </c:pt>
                <c:pt idx="4745">
                  <c:v>4746</c:v>
                </c:pt>
                <c:pt idx="4746">
                  <c:v>4747</c:v>
                </c:pt>
                <c:pt idx="4747">
                  <c:v>4748</c:v>
                </c:pt>
                <c:pt idx="4748">
                  <c:v>4749</c:v>
                </c:pt>
                <c:pt idx="4749">
                  <c:v>4750</c:v>
                </c:pt>
                <c:pt idx="4750">
                  <c:v>4751</c:v>
                </c:pt>
                <c:pt idx="4751">
                  <c:v>4752</c:v>
                </c:pt>
                <c:pt idx="4752">
                  <c:v>4753</c:v>
                </c:pt>
                <c:pt idx="4753">
                  <c:v>4754</c:v>
                </c:pt>
                <c:pt idx="4754">
                  <c:v>4755</c:v>
                </c:pt>
                <c:pt idx="4755">
                  <c:v>4756</c:v>
                </c:pt>
                <c:pt idx="4756">
                  <c:v>4757</c:v>
                </c:pt>
                <c:pt idx="4757">
                  <c:v>4758</c:v>
                </c:pt>
                <c:pt idx="4758">
                  <c:v>4759</c:v>
                </c:pt>
                <c:pt idx="4759">
                  <c:v>4760</c:v>
                </c:pt>
                <c:pt idx="4760">
                  <c:v>4761</c:v>
                </c:pt>
                <c:pt idx="4761">
                  <c:v>4762</c:v>
                </c:pt>
                <c:pt idx="4762">
                  <c:v>4763</c:v>
                </c:pt>
                <c:pt idx="4763">
                  <c:v>4764</c:v>
                </c:pt>
                <c:pt idx="4764">
                  <c:v>4765</c:v>
                </c:pt>
                <c:pt idx="4765">
                  <c:v>4766</c:v>
                </c:pt>
                <c:pt idx="4766">
                  <c:v>4767</c:v>
                </c:pt>
                <c:pt idx="4767">
                  <c:v>4768</c:v>
                </c:pt>
                <c:pt idx="4768">
                  <c:v>4769</c:v>
                </c:pt>
                <c:pt idx="4769">
                  <c:v>4770</c:v>
                </c:pt>
                <c:pt idx="4770">
                  <c:v>4771</c:v>
                </c:pt>
                <c:pt idx="4771">
                  <c:v>4772</c:v>
                </c:pt>
                <c:pt idx="4772">
                  <c:v>4773</c:v>
                </c:pt>
                <c:pt idx="4773">
                  <c:v>4774</c:v>
                </c:pt>
                <c:pt idx="4774">
                  <c:v>4775</c:v>
                </c:pt>
                <c:pt idx="4775">
                  <c:v>4776</c:v>
                </c:pt>
                <c:pt idx="4776">
                  <c:v>4777</c:v>
                </c:pt>
                <c:pt idx="4777">
                  <c:v>4778</c:v>
                </c:pt>
                <c:pt idx="4778">
                  <c:v>4779</c:v>
                </c:pt>
                <c:pt idx="4779">
                  <c:v>4780</c:v>
                </c:pt>
                <c:pt idx="4780">
                  <c:v>4781</c:v>
                </c:pt>
                <c:pt idx="4781">
                  <c:v>4782</c:v>
                </c:pt>
                <c:pt idx="4782">
                  <c:v>4783</c:v>
                </c:pt>
                <c:pt idx="4783">
                  <c:v>4784</c:v>
                </c:pt>
                <c:pt idx="4784">
                  <c:v>4785</c:v>
                </c:pt>
                <c:pt idx="4785">
                  <c:v>4786</c:v>
                </c:pt>
                <c:pt idx="4786">
                  <c:v>4787</c:v>
                </c:pt>
                <c:pt idx="4787">
                  <c:v>4788</c:v>
                </c:pt>
                <c:pt idx="4788">
                  <c:v>4789</c:v>
                </c:pt>
                <c:pt idx="4789">
                  <c:v>4790</c:v>
                </c:pt>
                <c:pt idx="4790">
                  <c:v>4791</c:v>
                </c:pt>
                <c:pt idx="4791">
                  <c:v>4792</c:v>
                </c:pt>
                <c:pt idx="4792">
                  <c:v>4793</c:v>
                </c:pt>
                <c:pt idx="4793">
                  <c:v>4794</c:v>
                </c:pt>
                <c:pt idx="4794">
                  <c:v>4795</c:v>
                </c:pt>
                <c:pt idx="4795">
                  <c:v>4796</c:v>
                </c:pt>
                <c:pt idx="4796">
                  <c:v>4797</c:v>
                </c:pt>
                <c:pt idx="4797">
                  <c:v>4798</c:v>
                </c:pt>
                <c:pt idx="4798">
                  <c:v>4799</c:v>
                </c:pt>
                <c:pt idx="4799">
                  <c:v>4800</c:v>
                </c:pt>
                <c:pt idx="4800">
                  <c:v>4801</c:v>
                </c:pt>
                <c:pt idx="4801">
                  <c:v>4802</c:v>
                </c:pt>
                <c:pt idx="4802">
                  <c:v>4803</c:v>
                </c:pt>
                <c:pt idx="4803">
                  <c:v>4804</c:v>
                </c:pt>
                <c:pt idx="4804">
                  <c:v>4805</c:v>
                </c:pt>
                <c:pt idx="4805">
                  <c:v>4806</c:v>
                </c:pt>
                <c:pt idx="4806">
                  <c:v>4807</c:v>
                </c:pt>
                <c:pt idx="4807">
                  <c:v>4808</c:v>
                </c:pt>
                <c:pt idx="4808">
                  <c:v>4809</c:v>
                </c:pt>
                <c:pt idx="4809">
                  <c:v>4810</c:v>
                </c:pt>
                <c:pt idx="4810">
                  <c:v>4811</c:v>
                </c:pt>
                <c:pt idx="4811">
                  <c:v>4812</c:v>
                </c:pt>
                <c:pt idx="4812">
                  <c:v>4813</c:v>
                </c:pt>
                <c:pt idx="4813">
                  <c:v>4814</c:v>
                </c:pt>
                <c:pt idx="4814">
                  <c:v>4815</c:v>
                </c:pt>
                <c:pt idx="4815">
                  <c:v>4816</c:v>
                </c:pt>
                <c:pt idx="4816">
                  <c:v>4817</c:v>
                </c:pt>
                <c:pt idx="4817">
                  <c:v>4818</c:v>
                </c:pt>
                <c:pt idx="4818">
                  <c:v>4819</c:v>
                </c:pt>
                <c:pt idx="4819">
                  <c:v>4820</c:v>
                </c:pt>
                <c:pt idx="4820">
                  <c:v>4821</c:v>
                </c:pt>
                <c:pt idx="4821">
                  <c:v>4822</c:v>
                </c:pt>
                <c:pt idx="4822">
                  <c:v>4823</c:v>
                </c:pt>
                <c:pt idx="4823">
                  <c:v>4824</c:v>
                </c:pt>
                <c:pt idx="4824">
                  <c:v>4825</c:v>
                </c:pt>
                <c:pt idx="4825">
                  <c:v>4826</c:v>
                </c:pt>
                <c:pt idx="4826">
                  <c:v>4827</c:v>
                </c:pt>
                <c:pt idx="4827">
                  <c:v>4828</c:v>
                </c:pt>
                <c:pt idx="4828">
                  <c:v>4829</c:v>
                </c:pt>
                <c:pt idx="4829">
                  <c:v>4830</c:v>
                </c:pt>
                <c:pt idx="4830">
                  <c:v>4831</c:v>
                </c:pt>
                <c:pt idx="4831">
                  <c:v>4832</c:v>
                </c:pt>
                <c:pt idx="4832">
                  <c:v>4833</c:v>
                </c:pt>
                <c:pt idx="4833">
                  <c:v>4834</c:v>
                </c:pt>
                <c:pt idx="4834">
                  <c:v>4835</c:v>
                </c:pt>
                <c:pt idx="4835">
                  <c:v>4836</c:v>
                </c:pt>
                <c:pt idx="4836">
                  <c:v>4837</c:v>
                </c:pt>
                <c:pt idx="4837">
                  <c:v>4838</c:v>
                </c:pt>
                <c:pt idx="4838">
                  <c:v>4839</c:v>
                </c:pt>
                <c:pt idx="4839">
                  <c:v>4840</c:v>
                </c:pt>
                <c:pt idx="4840">
                  <c:v>4841</c:v>
                </c:pt>
                <c:pt idx="4841">
                  <c:v>4842</c:v>
                </c:pt>
                <c:pt idx="4842">
                  <c:v>4843</c:v>
                </c:pt>
                <c:pt idx="4843">
                  <c:v>4844</c:v>
                </c:pt>
                <c:pt idx="4844">
                  <c:v>4845</c:v>
                </c:pt>
                <c:pt idx="4845">
                  <c:v>4846</c:v>
                </c:pt>
                <c:pt idx="4846">
                  <c:v>4847</c:v>
                </c:pt>
                <c:pt idx="4847">
                  <c:v>4848</c:v>
                </c:pt>
                <c:pt idx="4848">
                  <c:v>4849</c:v>
                </c:pt>
                <c:pt idx="4849">
                  <c:v>4850</c:v>
                </c:pt>
                <c:pt idx="4850">
                  <c:v>4851</c:v>
                </c:pt>
                <c:pt idx="4851">
                  <c:v>4852</c:v>
                </c:pt>
                <c:pt idx="4852">
                  <c:v>4853</c:v>
                </c:pt>
                <c:pt idx="4853">
                  <c:v>4854</c:v>
                </c:pt>
                <c:pt idx="4854">
                  <c:v>4855</c:v>
                </c:pt>
                <c:pt idx="4855">
                  <c:v>4856</c:v>
                </c:pt>
                <c:pt idx="4856">
                  <c:v>4857</c:v>
                </c:pt>
                <c:pt idx="4857">
                  <c:v>4858</c:v>
                </c:pt>
                <c:pt idx="4858">
                  <c:v>4859</c:v>
                </c:pt>
                <c:pt idx="4859">
                  <c:v>4860</c:v>
                </c:pt>
                <c:pt idx="4860">
                  <c:v>4861</c:v>
                </c:pt>
                <c:pt idx="4861">
                  <c:v>4862</c:v>
                </c:pt>
                <c:pt idx="4862">
                  <c:v>4863</c:v>
                </c:pt>
                <c:pt idx="4863">
                  <c:v>4864</c:v>
                </c:pt>
                <c:pt idx="4864">
                  <c:v>4865</c:v>
                </c:pt>
                <c:pt idx="4865">
                  <c:v>4866</c:v>
                </c:pt>
                <c:pt idx="4866">
                  <c:v>4867</c:v>
                </c:pt>
                <c:pt idx="4867">
                  <c:v>4868</c:v>
                </c:pt>
                <c:pt idx="4868">
                  <c:v>4869</c:v>
                </c:pt>
                <c:pt idx="4869">
                  <c:v>4870</c:v>
                </c:pt>
                <c:pt idx="4870">
                  <c:v>4871</c:v>
                </c:pt>
                <c:pt idx="4871">
                  <c:v>4872</c:v>
                </c:pt>
                <c:pt idx="4872">
                  <c:v>4873</c:v>
                </c:pt>
                <c:pt idx="4873">
                  <c:v>4874</c:v>
                </c:pt>
                <c:pt idx="4874">
                  <c:v>4875</c:v>
                </c:pt>
                <c:pt idx="4875">
                  <c:v>4876</c:v>
                </c:pt>
                <c:pt idx="4876">
                  <c:v>4877</c:v>
                </c:pt>
                <c:pt idx="4877">
                  <c:v>4878</c:v>
                </c:pt>
                <c:pt idx="4878">
                  <c:v>4879</c:v>
                </c:pt>
                <c:pt idx="4879">
                  <c:v>4880</c:v>
                </c:pt>
                <c:pt idx="4880">
                  <c:v>4881</c:v>
                </c:pt>
                <c:pt idx="4881">
                  <c:v>4882</c:v>
                </c:pt>
                <c:pt idx="4882">
                  <c:v>4883</c:v>
                </c:pt>
                <c:pt idx="4883">
                  <c:v>4884</c:v>
                </c:pt>
                <c:pt idx="4884">
                  <c:v>4885</c:v>
                </c:pt>
                <c:pt idx="4885">
                  <c:v>4886</c:v>
                </c:pt>
                <c:pt idx="4886">
                  <c:v>4887</c:v>
                </c:pt>
                <c:pt idx="4887">
                  <c:v>4888</c:v>
                </c:pt>
                <c:pt idx="4888">
                  <c:v>4889</c:v>
                </c:pt>
                <c:pt idx="4889">
                  <c:v>4890</c:v>
                </c:pt>
                <c:pt idx="4890">
                  <c:v>4891</c:v>
                </c:pt>
                <c:pt idx="4891">
                  <c:v>4892</c:v>
                </c:pt>
                <c:pt idx="4892">
                  <c:v>4893</c:v>
                </c:pt>
                <c:pt idx="4893">
                  <c:v>4894</c:v>
                </c:pt>
                <c:pt idx="4894">
                  <c:v>4895</c:v>
                </c:pt>
                <c:pt idx="4895">
                  <c:v>4896</c:v>
                </c:pt>
                <c:pt idx="4896">
                  <c:v>4897</c:v>
                </c:pt>
                <c:pt idx="4897">
                  <c:v>4898</c:v>
                </c:pt>
                <c:pt idx="4898">
                  <c:v>4899</c:v>
                </c:pt>
                <c:pt idx="4899">
                  <c:v>4900</c:v>
                </c:pt>
                <c:pt idx="4900">
                  <c:v>4901</c:v>
                </c:pt>
                <c:pt idx="4901">
                  <c:v>4902</c:v>
                </c:pt>
                <c:pt idx="4902">
                  <c:v>4903</c:v>
                </c:pt>
                <c:pt idx="4903">
                  <c:v>4904</c:v>
                </c:pt>
                <c:pt idx="4904">
                  <c:v>4905</c:v>
                </c:pt>
                <c:pt idx="4905">
                  <c:v>4906</c:v>
                </c:pt>
                <c:pt idx="4906">
                  <c:v>4907</c:v>
                </c:pt>
                <c:pt idx="4907">
                  <c:v>4908</c:v>
                </c:pt>
                <c:pt idx="4908">
                  <c:v>4909</c:v>
                </c:pt>
                <c:pt idx="4909">
                  <c:v>4910</c:v>
                </c:pt>
                <c:pt idx="4910">
                  <c:v>4911</c:v>
                </c:pt>
                <c:pt idx="4911">
                  <c:v>4912</c:v>
                </c:pt>
                <c:pt idx="4912">
                  <c:v>4913</c:v>
                </c:pt>
                <c:pt idx="4913">
                  <c:v>4914</c:v>
                </c:pt>
                <c:pt idx="4914">
                  <c:v>4915</c:v>
                </c:pt>
                <c:pt idx="4915">
                  <c:v>4916</c:v>
                </c:pt>
                <c:pt idx="4916">
                  <c:v>4917</c:v>
                </c:pt>
                <c:pt idx="4917">
                  <c:v>4918</c:v>
                </c:pt>
                <c:pt idx="4918">
                  <c:v>4919</c:v>
                </c:pt>
                <c:pt idx="4919">
                  <c:v>4920</c:v>
                </c:pt>
                <c:pt idx="4920">
                  <c:v>4921</c:v>
                </c:pt>
                <c:pt idx="4921">
                  <c:v>4922</c:v>
                </c:pt>
                <c:pt idx="4922">
                  <c:v>4923</c:v>
                </c:pt>
                <c:pt idx="4923">
                  <c:v>4924</c:v>
                </c:pt>
                <c:pt idx="4924">
                  <c:v>4925</c:v>
                </c:pt>
                <c:pt idx="4925">
                  <c:v>4926</c:v>
                </c:pt>
                <c:pt idx="4926">
                  <c:v>4927</c:v>
                </c:pt>
                <c:pt idx="4927">
                  <c:v>4928</c:v>
                </c:pt>
                <c:pt idx="4928">
                  <c:v>4929</c:v>
                </c:pt>
                <c:pt idx="4929">
                  <c:v>4930</c:v>
                </c:pt>
                <c:pt idx="4930">
                  <c:v>4931</c:v>
                </c:pt>
                <c:pt idx="4931">
                  <c:v>4932</c:v>
                </c:pt>
                <c:pt idx="4932">
                  <c:v>4933</c:v>
                </c:pt>
                <c:pt idx="4933">
                  <c:v>4934</c:v>
                </c:pt>
                <c:pt idx="4934">
                  <c:v>4935</c:v>
                </c:pt>
                <c:pt idx="4935">
                  <c:v>4936</c:v>
                </c:pt>
                <c:pt idx="4936">
                  <c:v>4937</c:v>
                </c:pt>
                <c:pt idx="4937">
                  <c:v>4938</c:v>
                </c:pt>
                <c:pt idx="4938">
                  <c:v>4939</c:v>
                </c:pt>
                <c:pt idx="4939">
                  <c:v>4940</c:v>
                </c:pt>
                <c:pt idx="4940">
                  <c:v>4941</c:v>
                </c:pt>
                <c:pt idx="4941">
                  <c:v>4942</c:v>
                </c:pt>
                <c:pt idx="4942">
                  <c:v>4943</c:v>
                </c:pt>
                <c:pt idx="4943">
                  <c:v>4944</c:v>
                </c:pt>
                <c:pt idx="4944">
                  <c:v>4945</c:v>
                </c:pt>
                <c:pt idx="4945">
                  <c:v>4946</c:v>
                </c:pt>
                <c:pt idx="4946">
                  <c:v>4947</c:v>
                </c:pt>
                <c:pt idx="4947">
                  <c:v>4948</c:v>
                </c:pt>
                <c:pt idx="4948">
                  <c:v>4949</c:v>
                </c:pt>
                <c:pt idx="4949">
                  <c:v>4950</c:v>
                </c:pt>
                <c:pt idx="4950">
                  <c:v>4951</c:v>
                </c:pt>
                <c:pt idx="4951">
                  <c:v>4952</c:v>
                </c:pt>
                <c:pt idx="4952">
                  <c:v>4953</c:v>
                </c:pt>
                <c:pt idx="4953">
                  <c:v>4954</c:v>
                </c:pt>
                <c:pt idx="4954">
                  <c:v>4955</c:v>
                </c:pt>
                <c:pt idx="4955">
                  <c:v>4956</c:v>
                </c:pt>
                <c:pt idx="4956">
                  <c:v>4957</c:v>
                </c:pt>
                <c:pt idx="4957">
                  <c:v>4958</c:v>
                </c:pt>
                <c:pt idx="4958">
                  <c:v>4959</c:v>
                </c:pt>
                <c:pt idx="4959">
                  <c:v>4960</c:v>
                </c:pt>
                <c:pt idx="4960">
                  <c:v>4961</c:v>
                </c:pt>
                <c:pt idx="4961">
                  <c:v>4962</c:v>
                </c:pt>
                <c:pt idx="4962">
                  <c:v>4963</c:v>
                </c:pt>
                <c:pt idx="4963">
                  <c:v>4964</c:v>
                </c:pt>
                <c:pt idx="4964">
                  <c:v>4965</c:v>
                </c:pt>
                <c:pt idx="4965">
                  <c:v>4966</c:v>
                </c:pt>
                <c:pt idx="4966">
                  <c:v>4967</c:v>
                </c:pt>
                <c:pt idx="4967">
                  <c:v>4968</c:v>
                </c:pt>
                <c:pt idx="4968">
                  <c:v>4969</c:v>
                </c:pt>
                <c:pt idx="4969">
                  <c:v>4970</c:v>
                </c:pt>
                <c:pt idx="4970">
                  <c:v>4971</c:v>
                </c:pt>
                <c:pt idx="4971">
                  <c:v>4972</c:v>
                </c:pt>
                <c:pt idx="4972">
                  <c:v>4973</c:v>
                </c:pt>
                <c:pt idx="4973">
                  <c:v>4974</c:v>
                </c:pt>
                <c:pt idx="4974">
                  <c:v>4975</c:v>
                </c:pt>
                <c:pt idx="4975">
                  <c:v>4976</c:v>
                </c:pt>
                <c:pt idx="4976">
                  <c:v>4977</c:v>
                </c:pt>
                <c:pt idx="4977">
                  <c:v>4978</c:v>
                </c:pt>
                <c:pt idx="4978">
                  <c:v>4979</c:v>
                </c:pt>
                <c:pt idx="4979">
                  <c:v>4980</c:v>
                </c:pt>
                <c:pt idx="4980">
                  <c:v>4981</c:v>
                </c:pt>
                <c:pt idx="4981">
                  <c:v>4982</c:v>
                </c:pt>
                <c:pt idx="4982">
                  <c:v>4983</c:v>
                </c:pt>
                <c:pt idx="4983">
                  <c:v>4984</c:v>
                </c:pt>
                <c:pt idx="4984">
                  <c:v>4985</c:v>
                </c:pt>
                <c:pt idx="4985">
                  <c:v>4986</c:v>
                </c:pt>
                <c:pt idx="4986">
                  <c:v>4987</c:v>
                </c:pt>
                <c:pt idx="4987">
                  <c:v>4988</c:v>
                </c:pt>
                <c:pt idx="4988">
                  <c:v>4989</c:v>
                </c:pt>
                <c:pt idx="4989">
                  <c:v>4990</c:v>
                </c:pt>
                <c:pt idx="4990">
                  <c:v>4991</c:v>
                </c:pt>
                <c:pt idx="4991">
                  <c:v>4992</c:v>
                </c:pt>
                <c:pt idx="4992">
                  <c:v>4993</c:v>
                </c:pt>
                <c:pt idx="4993">
                  <c:v>4994</c:v>
                </c:pt>
                <c:pt idx="4994">
                  <c:v>4995</c:v>
                </c:pt>
                <c:pt idx="4995">
                  <c:v>4996</c:v>
                </c:pt>
                <c:pt idx="4996">
                  <c:v>4997</c:v>
                </c:pt>
                <c:pt idx="4997">
                  <c:v>4998</c:v>
                </c:pt>
                <c:pt idx="4998">
                  <c:v>4999</c:v>
                </c:pt>
                <c:pt idx="4999">
                  <c:v>5000</c:v>
                </c:pt>
              </c:numCache>
            </c:numRef>
          </c:xVal>
          <c:yVal>
            <c:numRef>
              <c:f>'[HL Mathematics IA Alternative.xlsx]Fixed Values'!$I$2:$I$5001</c:f>
              <c:numCache>
                <c:formatCode>General</c:formatCode>
                <c:ptCount val="5000"/>
                <c:pt idx="0">
                  <c:v>0.21086826411681081</c:v>
                </c:pt>
                <c:pt idx="1">
                  <c:v>0.11659880087830399</c:v>
                </c:pt>
                <c:pt idx="2">
                  <c:v>8.6692065072392979E-2</c:v>
                </c:pt>
                <c:pt idx="3">
                  <c:v>0.12129161149913162</c:v>
                </c:pt>
                <c:pt idx="4">
                  <c:v>0.12246586237420228</c:v>
                </c:pt>
                <c:pt idx="5">
                  <c:v>0.10289823440242886</c:v>
                </c:pt>
                <c:pt idx="6">
                  <c:v>0.10129556591629066</c:v>
                </c:pt>
                <c:pt idx="7">
                  <c:v>0.14214488153924026</c:v>
                </c:pt>
                <c:pt idx="8">
                  <c:v>0.13005070887792514</c:v>
                </c:pt>
                <c:pt idx="9">
                  <c:v>0.14865648613123525</c:v>
                </c:pt>
                <c:pt idx="10">
                  <c:v>0.14378666250683525</c:v>
                </c:pt>
                <c:pt idx="11">
                  <c:v>0.14936704508690318</c:v>
                </c:pt>
                <c:pt idx="12">
                  <c:v>0.16366807558644697</c:v>
                </c:pt>
                <c:pt idx="13">
                  <c:v>0.15608360073604868</c:v>
                </c:pt>
                <c:pt idx="14">
                  <c:v>0.17799433278020121</c:v>
                </c:pt>
                <c:pt idx="15">
                  <c:v>0.18023986171280626</c:v>
                </c:pt>
                <c:pt idx="16">
                  <c:v>0.17098485968616059</c:v>
                </c:pt>
                <c:pt idx="17">
                  <c:v>0.18598244473083134</c:v>
                </c:pt>
                <c:pt idx="18">
                  <c:v>0.17802981617044228</c:v>
                </c:pt>
                <c:pt idx="19">
                  <c:v>0.17506569823302909</c:v>
                </c:pt>
                <c:pt idx="20">
                  <c:v>0.17309843303617123</c:v>
                </c:pt>
                <c:pt idx="21">
                  <c:v>0.16804004573300402</c:v>
                </c:pt>
                <c:pt idx="22">
                  <c:v>0.17073833605136385</c:v>
                </c:pt>
                <c:pt idx="23">
                  <c:v>0.17223754457029292</c:v>
                </c:pt>
                <c:pt idx="24">
                  <c:v>0.17088847017708786</c:v>
                </c:pt>
                <c:pt idx="25">
                  <c:v>0.17613772566614816</c:v>
                </c:pt>
                <c:pt idx="26">
                  <c:v>0.1704460198345138</c:v>
                </c:pt>
                <c:pt idx="27">
                  <c:v>0.16797811867472714</c:v>
                </c:pt>
                <c:pt idx="28">
                  <c:v>0.16842658867899155</c:v>
                </c:pt>
                <c:pt idx="29">
                  <c:v>0.17073818325289905</c:v>
                </c:pt>
                <c:pt idx="30">
                  <c:v>0.16676978510467533</c:v>
                </c:pt>
                <c:pt idx="31">
                  <c:v>0.16467157999386589</c:v>
                </c:pt>
                <c:pt idx="32">
                  <c:v>0.16997020230224177</c:v>
                </c:pt>
                <c:pt idx="33">
                  <c:v>0.17512618081391457</c:v>
                </c:pt>
                <c:pt idx="34">
                  <c:v>0.17509375745715874</c:v>
                </c:pt>
                <c:pt idx="35">
                  <c:v>0.17479237488910554</c:v>
                </c:pt>
                <c:pt idx="36">
                  <c:v>0.17995343079562431</c:v>
                </c:pt>
                <c:pt idx="37">
                  <c:v>0.1818059381030788</c:v>
                </c:pt>
                <c:pt idx="38">
                  <c:v>0.18115959906222159</c:v>
                </c:pt>
                <c:pt idx="39">
                  <c:v>0.17663963595382867</c:v>
                </c:pt>
                <c:pt idx="40">
                  <c:v>0.17549096407215553</c:v>
                </c:pt>
                <c:pt idx="41">
                  <c:v>0.17744582479725859</c:v>
                </c:pt>
                <c:pt idx="42">
                  <c:v>0.18236972846588467</c:v>
                </c:pt>
                <c:pt idx="43">
                  <c:v>0.1823581506540326</c:v>
                </c:pt>
                <c:pt idx="44">
                  <c:v>0.17843448145199214</c:v>
                </c:pt>
                <c:pt idx="45">
                  <c:v>0.18190732587244487</c:v>
                </c:pt>
                <c:pt idx="46">
                  <c:v>0.18193921545934821</c:v>
                </c:pt>
                <c:pt idx="47">
                  <c:v>0.17918677096451863</c:v>
                </c:pt>
                <c:pt idx="48">
                  <c:v>0.17610647026798781</c:v>
                </c:pt>
                <c:pt idx="49">
                  <c:v>0.17314653174715908</c:v>
                </c:pt>
                <c:pt idx="50">
                  <c:v>0.17005155577325598</c:v>
                </c:pt>
                <c:pt idx="51">
                  <c:v>0.17103632255475162</c:v>
                </c:pt>
                <c:pt idx="52">
                  <c:v>0.17584020307773587</c:v>
                </c:pt>
                <c:pt idx="53">
                  <c:v>0.17657041474745144</c:v>
                </c:pt>
                <c:pt idx="54">
                  <c:v>0.17768486626312183</c:v>
                </c:pt>
                <c:pt idx="55">
                  <c:v>0.17567179673255851</c:v>
                </c:pt>
                <c:pt idx="56">
                  <c:v>0.1730673784906985</c:v>
                </c:pt>
                <c:pt idx="57">
                  <c:v>0.17237931195325648</c:v>
                </c:pt>
                <c:pt idx="58">
                  <c:v>0.17006438365697182</c:v>
                </c:pt>
                <c:pt idx="59">
                  <c:v>0.1680197107437861</c:v>
                </c:pt>
                <c:pt idx="60">
                  <c:v>0.16859085352584555</c:v>
                </c:pt>
                <c:pt idx="61">
                  <c:v>0.16753409211125506</c:v>
                </c:pt>
                <c:pt idx="62">
                  <c:v>0.16741470960699734</c:v>
                </c:pt>
                <c:pt idx="63">
                  <c:v>0.16562866845100432</c:v>
                </c:pt>
                <c:pt idx="64">
                  <c:v>0.16386472150807332</c:v>
                </c:pt>
                <c:pt idx="65">
                  <c:v>0.16286309734148371</c:v>
                </c:pt>
                <c:pt idx="66">
                  <c:v>0.16241636591570538</c:v>
                </c:pt>
                <c:pt idx="67">
                  <c:v>0.16462975674485456</c:v>
                </c:pt>
                <c:pt idx="68">
                  <c:v>0.1633580600878777</c:v>
                </c:pt>
                <c:pt idx="69">
                  <c:v>0.16181285565263559</c:v>
                </c:pt>
                <c:pt idx="70">
                  <c:v>0.16139916297856305</c:v>
                </c:pt>
                <c:pt idx="71">
                  <c:v>0.16329928292617449</c:v>
                </c:pt>
                <c:pt idx="72">
                  <c:v>0.16226927925165574</c:v>
                </c:pt>
                <c:pt idx="73">
                  <c:v>0.1653156484898804</c:v>
                </c:pt>
                <c:pt idx="74">
                  <c:v>0.165497143878896</c:v>
                </c:pt>
                <c:pt idx="75">
                  <c:v>0.16533965694888456</c:v>
                </c:pt>
                <c:pt idx="76">
                  <c:v>0.16323360817792698</c:v>
                </c:pt>
                <c:pt idx="77">
                  <c:v>0.16166657482492375</c:v>
                </c:pt>
                <c:pt idx="78">
                  <c:v>0.16215028929970079</c:v>
                </c:pt>
                <c:pt idx="79">
                  <c:v>0.16312450965194142</c:v>
                </c:pt>
                <c:pt idx="80">
                  <c:v>0.16223273863115373</c:v>
                </c:pt>
                <c:pt idx="81">
                  <c:v>0.16120286091084268</c:v>
                </c:pt>
                <c:pt idx="82">
                  <c:v>0.16157808023830555</c:v>
                </c:pt>
                <c:pt idx="83">
                  <c:v>0.15971443657719947</c:v>
                </c:pt>
                <c:pt idx="84">
                  <c:v>0.16080068859832861</c:v>
                </c:pt>
                <c:pt idx="85">
                  <c:v>0.15909596298233505</c:v>
                </c:pt>
                <c:pt idx="86">
                  <c:v>0.15932975252467446</c:v>
                </c:pt>
                <c:pt idx="87">
                  <c:v>0.15777231935930924</c:v>
                </c:pt>
                <c:pt idx="88">
                  <c:v>0.15829430157180277</c:v>
                </c:pt>
                <c:pt idx="89">
                  <c:v>0.15799764076234396</c:v>
                </c:pt>
                <c:pt idx="90">
                  <c:v>0.15770696974481363</c:v>
                </c:pt>
                <c:pt idx="91">
                  <c:v>0.15663471968825241</c:v>
                </c:pt>
                <c:pt idx="92">
                  <c:v>0.1587984766633313</c:v>
                </c:pt>
                <c:pt idx="93">
                  <c:v>0.15879429344171464</c:v>
                </c:pt>
                <c:pt idx="94">
                  <c:v>0.1583576039368769</c:v>
                </c:pt>
                <c:pt idx="95">
                  <c:v>0.15671955219186953</c:v>
                </c:pt>
                <c:pt idx="96">
                  <c:v>0.15515993541635073</c:v>
                </c:pt>
                <c:pt idx="97">
                  <c:v>0.15591586305868027</c:v>
                </c:pt>
                <c:pt idx="98">
                  <c:v>0.15438813540729601</c:v>
                </c:pt>
                <c:pt idx="99">
                  <c:v>0.15659850526555114</c:v>
                </c:pt>
                <c:pt idx="100">
                  <c:v>0.15699003910038234</c:v>
                </c:pt>
                <c:pt idx="101">
                  <c:v>0.15677350464631681</c:v>
                </c:pt>
                <c:pt idx="102">
                  <c:v>0.15736034206043345</c:v>
                </c:pt>
                <c:pt idx="103">
                  <c:v>0.1561509871634626</c:v>
                </c:pt>
                <c:pt idx="104">
                  <c:v>0.15493572752082047</c:v>
                </c:pt>
                <c:pt idx="105">
                  <c:v>0.15727423422658968</c:v>
                </c:pt>
                <c:pt idx="106">
                  <c:v>0.15642226787914806</c:v>
                </c:pt>
                <c:pt idx="107">
                  <c:v>0.15657658680267075</c:v>
                </c:pt>
                <c:pt idx="108">
                  <c:v>0.15683200857222465</c:v>
                </c:pt>
                <c:pt idx="109">
                  <c:v>0.15658034793700529</c:v>
                </c:pt>
                <c:pt idx="110">
                  <c:v>0.15711656479325917</c:v>
                </c:pt>
                <c:pt idx="111">
                  <c:v>0.15827276976100105</c:v>
                </c:pt>
                <c:pt idx="112">
                  <c:v>0.15952525412411178</c:v>
                </c:pt>
                <c:pt idx="113">
                  <c:v>0.16118094719059686</c:v>
                </c:pt>
                <c:pt idx="114">
                  <c:v>0.16237201213217067</c:v>
                </c:pt>
                <c:pt idx="115">
                  <c:v>0.16324703908753879</c:v>
                </c:pt>
                <c:pt idx="116">
                  <c:v>0.16249556424592118</c:v>
                </c:pt>
                <c:pt idx="117">
                  <c:v>0.16257329509399365</c:v>
                </c:pt>
                <c:pt idx="118">
                  <c:v>0.16295287364270944</c:v>
                </c:pt>
                <c:pt idx="119">
                  <c:v>0.16259207244786586</c:v>
                </c:pt>
                <c:pt idx="120">
                  <c:v>0.16276047821198544</c:v>
                </c:pt>
                <c:pt idx="121">
                  <c:v>0.16252414976081048</c:v>
                </c:pt>
                <c:pt idx="122">
                  <c:v>0.16323978764319749</c:v>
                </c:pt>
                <c:pt idx="123">
                  <c:v>0.16343061636016973</c:v>
                </c:pt>
                <c:pt idx="124">
                  <c:v>0.1624035396983424</c:v>
                </c:pt>
                <c:pt idx="125">
                  <c:v>0.16157498077142918</c:v>
                </c:pt>
                <c:pt idx="126">
                  <c:v>0.16228852488021295</c:v>
                </c:pt>
                <c:pt idx="127">
                  <c:v>0.1615766735192164</c:v>
                </c:pt>
                <c:pt idx="128">
                  <c:v>0.16191567185984232</c:v>
                </c:pt>
                <c:pt idx="129">
                  <c:v>0.16180199008975302</c:v>
                </c:pt>
                <c:pt idx="130">
                  <c:v>0.16352725417311378</c:v>
                </c:pt>
                <c:pt idx="131">
                  <c:v>0.16417018356506535</c:v>
                </c:pt>
                <c:pt idx="132">
                  <c:v>0.16313539053215756</c:v>
                </c:pt>
                <c:pt idx="133">
                  <c:v>0.16335256873304993</c:v>
                </c:pt>
                <c:pt idx="134">
                  <c:v>0.16290492688797464</c:v>
                </c:pt>
                <c:pt idx="135">
                  <c:v>0.16204096507572519</c:v>
                </c:pt>
                <c:pt idx="136">
                  <c:v>0.16156788626063764</c:v>
                </c:pt>
                <c:pt idx="137">
                  <c:v>0.16066385260929625</c:v>
                </c:pt>
                <c:pt idx="138">
                  <c:v>0.16069495537035586</c:v>
                </c:pt>
                <c:pt idx="139">
                  <c:v>0.16116810380126192</c:v>
                </c:pt>
                <c:pt idx="140">
                  <c:v>0.1606308130199337</c:v>
                </c:pt>
                <c:pt idx="141">
                  <c:v>0.16210831771721743</c:v>
                </c:pt>
                <c:pt idx="142">
                  <c:v>0.16326217856835151</c:v>
                </c:pt>
                <c:pt idx="143">
                  <c:v>0.16244938098974887</c:v>
                </c:pt>
                <c:pt idx="144">
                  <c:v>0.16269146861515965</c:v>
                </c:pt>
                <c:pt idx="145">
                  <c:v>0.16265158462990126</c:v>
                </c:pt>
                <c:pt idx="146">
                  <c:v>0.16207104243255865</c:v>
                </c:pt>
                <c:pt idx="147">
                  <c:v>0.16351461315325838</c:v>
                </c:pt>
                <c:pt idx="148">
                  <c:v>0.16380304782914987</c:v>
                </c:pt>
                <c:pt idx="149">
                  <c:v>0.16438670711321465</c:v>
                </c:pt>
                <c:pt idx="150">
                  <c:v>0.1645403987868739</c:v>
                </c:pt>
                <c:pt idx="151">
                  <c:v>0.16350658611851596</c:v>
                </c:pt>
                <c:pt idx="152">
                  <c:v>0.16393550985169331</c:v>
                </c:pt>
                <c:pt idx="153">
                  <c:v>0.16352879954880775</c:v>
                </c:pt>
                <c:pt idx="154">
                  <c:v>0.16271717143849565</c:v>
                </c:pt>
                <c:pt idx="155">
                  <c:v>0.16296157470321465</c:v>
                </c:pt>
                <c:pt idx="156">
                  <c:v>0.16336656389955848</c:v>
                </c:pt>
                <c:pt idx="157">
                  <c:v>0.1625822681735814</c:v>
                </c:pt>
                <c:pt idx="158">
                  <c:v>0.16298629265945985</c:v>
                </c:pt>
                <c:pt idx="159">
                  <c:v>0.16220078255312181</c:v>
                </c:pt>
                <c:pt idx="160">
                  <c:v>0.16378648508677526</c:v>
                </c:pt>
                <c:pt idx="161">
                  <c:v>0.16492380276426655</c:v>
                </c:pt>
                <c:pt idx="162">
                  <c:v>0.16443408350157876</c:v>
                </c:pt>
                <c:pt idx="163">
                  <c:v>0.16467476780006704</c:v>
                </c:pt>
                <c:pt idx="164">
                  <c:v>0.16515625055166594</c:v>
                </c:pt>
                <c:pt idx="165">
                  <c:v>0.16503078749564654</c:v>
                </c:pt>
                <c:pt idx="166">
                  <c:v>0.16426566229244985</c:v>
                </c:pt>
                <c:pt idx="167">
                  <c:v>0.16423234644482745</c:v>
                </c:pt>
                <c:pt idx="168">
                  <c:v>0.16490428167964877</c:v>
                </c:pt>
                <c:pt idx="169">
                  <c:v>0.16438467746945001</c:v>
                </c:pt>
                <c:pt idx="170">
                  <c:v>0.16462332923913725</c:v>
                </c:pt>
                <c:pt idx="171">
                  <c:v>0.16470730250457274</c:v>
                </c:pt>
                <c:pt idx="172">
                  <c:v>0.16430200286361976</c:v>
                </c:pt>
                <c:pt idx="173">
                  <c:v>0.16344280050694612</c:v>
                </c:pt>
                <c:pt idx="174">
                  <c:v>0.16418892345378402</c:v>
                </c:pt>
                <c:pt idx="175">
                  <c:v>0.1633313605922411</c:v>
                </c:pt>
                <c:pt idx="176">
                  <c:v>0.16309843916508274</c:v>
                </c:pt>
                <c:pt idx="177">
                  <c:v>0.16404321528771437</c:v>
                </c:pt>
                <c:pt idx="178">
                  <c:v>0.16399971538329183</c:v>
                </c:pt>
                <c:pt idx="179">
                  <c:v>0.16401798313307983</c:v>
                </c:pt>
                <c:pt idx="180">
                  <c:v>0.16446682552835962</c:v>
                </c:pt>
                <c:pt idx="181">
                  <c:v>0.16375022596048269</c:v>
                </c:pt>
                <c:pt idx="182">
                  <c:v>0.16314544663543859</c:v>
                </c:pt>
                <c:pt idx="183">
                  <c:v>0.16235728402241961</c:v>
                </c:pt>
                <c:pt idx="184">
                  <c:v>0.16214635524421292</c:v>
                </c:pt>
                <c:pt idx="185">
                  <c:v>0.16174374821704884</c:v>
                </c:pt>
                <c:pt idx="186">
                  <c:v>0.16128190444489907</c:v>
                </c:pt>
                <c:pt idx="187">
                  <c:v>0.16170231131412433</c:v>
                </c:pt>
                <c:pt idx="188">
                  <c:v>0.16163270440307498</c:v>
                </c:pt>
                <c:pt idx="189">
                  <c:v>0.16300384693016748</c:v>
                </c:pt>
                <c:pt idx="190">
                  <c:v>0.16313386777946751</c:v>
                </c:pt>
                <c:pt idx="191">
                  <c:v>0.16338951480851308</c:v>
                </c:pt>
                <c:pt idx="192">
                  <c:v>0.16279257401435118</c:v>
                </c:pt>
                <c:pt idx="193">
                  <c:v>0.16249805387201566</c:v>
                </c:pt>
                <c:pt idx="194">
                  <c:v>0.16210455709060823</c:v>
                </c:pt>
                <c:pt idx="195">
                  <c:v>0.16138983917714739</c:v>
                </c:pt>
                <c:pt idx="196">
                  <c:v>0.16228176331807251</c:v>
                </c:pt>
                <c:pt idx="197">
                  <c:v>0.16185590843216441</c:v>
                </c:pt>
                <c:pt idx="198">
                  <c:v>0.16216345359375708</c:v>
                </c:pt>
                <c:pt idx="199">
                  <c:v>0.16144060532881416</c:v>
                </c:pt>
                <c:pt idx="200">
                  <c:v>0.16084202373619355</c:v>
                </c:pt>
                <c:pt idx="201">
                  <c:v>0.16054663981441292</c:v>
                </c:pt>
                <c:pt idx="202">
                  <c:v>0.1600395172917817</c:v>
                </c:pt>
                <c:pt idx="203">
                  <c:v>0.15944740996561121</c:v>
                </c:pt>
                <c:pt idx="204">
                  <c:v>0.15925449944657158</c:v>
                </c:pt>
                <c:pt idx="205">
                  <c:v>0.15891456329490847</c:v>
                </c:pt>
                <c:pt idx="206">
                  <c:v>0.15835029208093826</c:v>
                </c:pt>
                <c:pt idx="207">
                  <c:v>0.15843113993549679</c:v>
                </c:pt>
                <c:pt idx="208">
                  <c:v>0.15775048492631327</c:v>
                </c:pt>
                <c:pt idx="209">
                  <c:v>0.15757083586286072</c:v>
                </c:pt>
                <c:pt idx="210">
                  <c:v>0.15725031894709673</c:v>
                </c:pt>
                <c:pt idx="211">
                  <c:v>0.15761990671068227</c:v>
                </c:pt>
                <c:pt idx="212">
                  <c:v>0.15828194616924163</c:v>
                </c:pt>
                <c:pt idx="213">
                  <c:v>0.15853779626194942</c:v>
                </c:pt>
                <c:pt idx="214">
                  <c:v>0.1586019705440036</c:v>
                </c:pt>
                <c:pt idx="215">
                  <c:v>0.1579392228143279</c:v>
                </c:pt>
                <c:pt idx="216">
                  <c:v>0.15738994108600624</c:v>
                </c:pt>
                <c:pt idx="217">
                  <c:v>0.15842986421050104</c:v>
                </c:pt>
                <c:pt idx="218">
                  <c:v>0.15930969894361802</c:v>
                </c:pt>
                <c:pt idx="219">
                  <c:v>0.15863796879394507</c:v>
                </c:pt>
                <c:pt idx="220">
                  <c:v>0.15803658582288693</c:v>
                </c:pt>
                <c:pt idx="221">
                  <c:v>0.15813309386697966</c:v>
                </c:pt>
                <c:pt idx="222">
                  <c:v>0.15857114913761572</c:v>
                </c:pt>
                <c:pt idx="223">
                  <c:v>0.15844355507971061</c:v>
                </c:pt>
                <c:pt idx="224">
                  <c:v>0.15936577718527969</c:v>
                </c:pt>
                <c:pt idx="225">
                  <c:v>0.15903339795965196</c:v>
                </c:pt>
                <c:pt idx="226">
                  <c:v>0.15913910959182667</c:v>
                </c:pt>
                <c:pt idx="227">
                  <c:v>0.15865822999664356</c:v>
                </c:pt>
                <c:pt idx="228">
                  <c:v>0.15895693216468862</c:v>
                </c:pt>
                <c:pt idx="229">
                  <c:v>0.15936795189681838</c:v>
                </c:pt>
                <c:pt idx="230">
                  <c:v>0.15904627950406289</c:v>
                </c:pt>
                <c:pt idx="231">
                  <c:v>0.15955469007894932</c:v>
                </c:pt>
                <c:pt idx="232">
                  <c:v>0.1594829388870663</c:v>
                </c:pt>
                <c:pt idx="233">
                  <c:v>0.15908839758856957</c:v>
                </c:pt>
                <c:pt idx="234">
                  <c:v>0.15922029546652708</c:v>
                </c:pt>
                <c:pt idx="235">
                  <c:v>0.15916571531835463</c:v>
                </c:pt>
                <c:pt idx="236">
                  <c:v>0.15872501897074223</c:v>
                </c:pt>
                <c:pt idx="237">
                  <c:v>0.15820356828602361</c:v>
                </c:pt>
                <c:pt idx="238">
                  <c:v>0.15895366692013313</c:v>
                </c:pt>
                <c:pt idx="239">
                  <c:v>0.15915231030267307</c:v>
                </c:pt>
                <c:pt idx="240">
                  <c:v>0.15895891589639741</c:v>
                </c:pt>
                <c:pt idx="241">
                  <c:v>0.15839785115176919</c:v>
                </c:pt>
                <c:pt idx="242">
                  <c:v>0.15899642748772211</c:v>
                </c:pt>
                <c:pt idx="243">
                  <c:v>0.15876320311245398</c:v>
                </c:pt>
                <c:pt idx="244">
                  <c:v>0.15849009539442141</c:v>
                </c:pt>
                <c:pt idx="245">
                  <c:v>0.15886476591528811</c:v>
                </c:pt>
                <c:pt idx="246">
                  <c:v>0.15986375286229212</c:v>
                </c:pt>
                <c:pt idx="247">
                  <c:v>0.15965277149397569</c:v>
                </c:pt>
                <c:pt idx="248">
                  <c:v>0.15923374168058468</c:v>
                </c:pt>
                <c:pt idx="249">
                  <c:v>0.15985560210484251</c:v>
                </c:pt>
                <c:pt idx="250">
                  <c:v>0.15930481959848336</c:v>
                </c:pt>
                <c:pt idx="251">
                  <c:v>0.15911290066172135</c:v>
                </c:pt>
                <c:pt idx="252">
                  <c:v>0.15886276636608904</c:v>
                </c:pt>
                <c:pt idx="253">
                  <c:v>0.158290404339681</c:v>
                </c:pt>
                <c:pt idx="254">
                  <c:v>0.15867927544431629</c:v>
                </c:pt>
                <c:pt idx="255">
                  <c:v>0.15836303546457511</c:v>
                </c:pt>
                <c:pt idx="256">
                  <c:v>0.15785833441698127</c:v>
                </c:pt>
                <c:pt idx="257">
                  <c:v>0.15770177760564189</c:v>
                </c:pt>
                <c:pt idx="258">
                  <c:v>0.15846920212771912</c:v>
                </c:pt>
                <c:pt idx="259">
                  <c:v>0.15906759338659979</c:v>
                </c:pt>
                <c:pt idx="260">
                  <c:v>0.15877810018111319</c:v>
                </c:pt>
                <c:pt idx="261">
                  <c:v>0.15853652945615751</c:v>
                </c:pt>
                <c:pt idx="262">
                  <c:v>0.15866410574418446</c:v>
                </c:pt>
                <c:pt idx="263">
                  <c:v>0.1581294921533917</c:v>
                </c:pt>
                <c:pt idx="264">
                  <c:v>0.15791886025058091</c:v>
                </c:pt>
                <c:pt idx="265">
                  <c:v>0.15787639386613239</c:v>
                </c:pt>
                <c:pt idx="266">
                  <c:v>0.15830753050465979</c:v>
                </c:pt>
                <c:pt idx="267">
                  <c:v>0.15868282072565906</c:v>
                </c:pt>
                <c:pt idx="268">
                  <c:v>0.15884565678323778</c:v>
                </c:pt>
                <c:pt idx="269">
                  <c:v>0.15947882000225877</c:v>
                </c:pt>
                <c:pt idx="270">
                  <c:v>0.15978956545290615</c:v>
                </c:pt>
                <c:pt idx="271">
                  <c:v>0.16062749110275715</c:v>
                </c:pt>
                <c:pt idx="272">
                  <c:v>0.16071198830622194</c:v>
                </c:pt>
                <c:pt idx="273">
                  <c:v>0.16159118864121425</c:v>
                </c:pt>
                <c:pt idx="274">
                  <c:v>0.16124787994190465</c:v>
                </c:pt>
                <c:pt idx="275">
                  <c:v>0.16072736069610963</c:v>
                </c:pt>
                <c:pt idx="276">
                  <c:v>0.1608559257879896</c:v>
                </c:pt>
                <c:pt idx="277">
                  <c:v>0.16081166683124842</c:v>
                </c:pt>
                <c:pt idx="278">
                  <c:v>0.16049193321032432</c:v>
                </c:pt>
                <c:pt idx="279">
                  <c:v>0.16013737387606261</c:v>
                </c:pt>
                <c:pt idx="280">
                  <c:v>0.15967278396165238</c:v>
                </c:pt>
                <c:pt idx="281">
                  <c:v>0.15936153562430644</c:v>
                </c:pt>
                <c:pt idx="282">
                  <c:v>0.15879996458235976</c:v>
                </c:pt>
                <c:pt idx="283">
                  <c:v>0.15834971193356201</c:v>
                </c:pt>
                <c:pt idx="284">
                  <c:v>0.15871755653764583</c:v>
                </c:pt>
                <c:pt idx="285">
                  <c:v>0.15854233872817278</c:v>
                </c:pt>
                <c:pt idx="286">
                  <c:v>0.1590001360699636</c:v>
                </c:pt>
                <c:pt idx="287">
                  <c:v>0.15885103515541499</c:v>
                </c:pt>
                <c:pt idx="288">
                  <c:v>0.15961816001444804</c:v>
                </c:pt>
                <c:pt idx="289">
                  <c:v>0.1593593069333335</c:v>
                </c:pt>
                <c:pt idx="290">
                  <c:v>0.15899818829231438</c:v>
                </c:pt>
                <c:pt idx="291">
                  <c:v>0.15876562271095501</c:v>
                </c:pt>
                <c:pt idx="292">
                  <c:v>0.15823309377969444</c:v>
                </c:pt>
                <c:pt idx="293">
                  <c:v>0.15810756862495853</c:v>
                </c:pt>
                <c:pt idx="294">
                  <c:v>0.15823662615140069</c:v>
                </c:pt>
                <c:pt idx="295">
                  <c:v>0.1588491944901379</c:v>
                </c:pt>
                <c:pt idx="296">
                  <c:v>0.15888787178162733</c:v>
                </c:pt>
                <c:pt idx="297">
                  <c:v>0.15867615927212408</c:v>
                </c:pt>
                <c:pt idx="298">
                  <c:v>0.15910314240811663</c:v>
                </c:pt>
                <c:pt idx="299">
                  <c:v>0.15899373154577581</c:v>
                </c:pt>
                <c:pt idx="300">
                  <c:v>0.15871900195442903</c:v>
                </c:pt>
                <c:pt idx="301">
                  <c:v>0.15864691260147901</c:v>
                </c:pt>
                <c:pt idx="302">
                  <c:v>0.15854774203122826</c:v>
                </c:pt>
                <c:pt idx="303">
                  <c:v>0.15870374020703665</c:v>
                </c:pt>
                <c:pt idx="304">
                  <c:v>0.15829751206403972</c:v>
                </c:pt>
                <c:pt idx="305">
                  <c:v>0.15896447620859072</c:v>
                </c:pt>
                <c:pt idx="306">
                  <c:v>0.15847682436140426</c:v>
                </c:pt>
                <c:pt idx="307">
                  <c:v>0.15934256380018155</c:v>
                </c:pt>
                <c:pt idx="308">
                  <c:v>0.15913173904327974</c:v>
                </c:pt>
                <c:pt idx="309">
                  <c:v>0.15971541058492272</c:v>
                </c:pt>
                <c:pt idx="310">
                  <c:v>0.1601494292705031</c:v>
                </c:pt>
                <c:pt idx="311">
                  <c:v>0.16064064913836917</c:v>
                </c:pt>
                <c:pt idx="312">
                  <c:v>0.16057912959599344</c:v>
                </c:pt>
                <c:pt idx="313">
                  <c:v>0.16099642116797613</c:v>
                </c:pt>
                <c:pt idx="314">
                  <c:v>0.16090422021465853</c:v>
                </c:pt>
                <c:pt idx="315">
                  <c:v>0.16060354849252262</c:v>
                </c:pt>
                <c:pt idx="316">
                  <c:v>0.16070950254359856</c:v>
                </c:pt>
                <c:pt idx="317">
                  <c:v>0.16148160045778745</c:v>
                </c:pt>
                <c:pt idx="318">
                  <c:v>0.1613436925967624</c:v>
                </c:pt>
                <c:pt idx="319">
                  <c:v>0.16111590961442812</c:v>
                </c:pt>
                <c:pt idx="320">
                  <c:v>0.16119215704948556</c:v>
                </c:pt>
                <c:pt idx="321">
                  <c:v>0.16138267160788811</c:v>
                </c:pt>
                <c:pt idx="322">
                  <c:v>0.16105815840252058</c:v>
                </c:pt>
                <c:pt idx="323">
                  <c:v>0.16143474433720784</c:v>
                </c:pt>
                <c:pt idx="324">
                  <c:v>0.16129785789834269</c:v>
                </c:pt>
                <c:pt idx="325">
                  <c:v>0.16137882883514909</c:v>
                </c:pt>
                <c:pt idx="326">
                  <c:v>0.16147319925156456</c:v>
                </c:pt>
                <c:pt idx="327">
                  <c:v>0.16158695538394985</c:v>
                </c:pt>
                <c:pt idx="328">
                  <c:v>0.1617655670016907</c:v>
                </c:pt>
                <c:pt idx="329">
                  <c:v>0.16224649842618691</c:v>
                </c:pt>
                <c:pt idx="330">
                  <c:v>0.16194230383732255</c:v>
                </c:pt>
                <c:pt idx="331">
                  <c:v>0.16146626787837667</c:v>
                </c:pt>
                <c:pt idx="332">
                  <c:v>0.16178091623241572</c:v>
                </c:pt>
                <c:pt idx="333">
                  <c:v>0.16180284575968298</c:v>
                </c:pt>
                <c:pt idx="334">
                  <c:v>0.16156004859525244</c:v>
                </c:pt>
                <c:pt idx="335">
                  <c:v>0.16124331145929346</c:v>
                </c:pt>
                <c:pt idx="336">
                  <c:v>0.16148350342871143</c:v>
                </c:pt>
                <c:pt idx="337">
                  <c:v>0.16177653200446007</c:v>
                </c:pt>
                <c:pt idx="338">
                  <c:v>0.16159260065864411</c:v>
                </c:pt>
                <c:pt idx="339">
                  <c:v>0.16176754206448771</c:v>
                </c:pt>
                <c:pt idx="340">
                  <c:v>0.16139663388068007</c:v>
                </c:pt>
                <c:pt idx="341">
                  <c:v>0.16118796709384933</c:v>
                </c:pt>
                <c:pt idx="342">
                  <c:v>0.16166008966817128</c:v>
                </c:pt>
                <c:pt idx="343">
                  <c:v>0.1613990670996584</c:v>
                </c:pt>
                <c:pt idx="344">
                  <c:v>0.16101441561474289</c:v>
                </c:pt>
                <c:pt idx="345">
                  <c:v>0.16089125233817886</c:v>
                </c:pt>
                <c:pt idx="346">
                  <c:v>0.16085931643807647</c:v>
                </c:pt>
                <c:pt idx="347">
                  <c:v>0.16047444626801216</c:v>
                </c:pt>
                <c:pt idx="348">
                  <c:v>0.1608512155680801</c:v>
                </c:pt>
                <c:pt idx="349">
                  <c:v>0.1609556257628304</c:v>
                </c:pt>
                <c:pt idx="350">
                  <c:v>0.16087499354820825</c:v>
                </c:pt>
                <c:pt idx="351">
                  <c:v>0.16092277655904944</c:v>
                </c:pt>
                <c:pt idx="352">
                  <c:v>0.16119281283181763</c:v>
                </c:pt>
                <c:pt idx="353">
                  <c:v>0.16125609999702253</c:v>
                </c:pt>
                <c:pt idx="354">
                  <c:v>0.16171481839655155</c:v>
                </c:pt>
                <c:pt idx="355">
                  <c:v>0.16145418495492933</c:v>
                </c:pt>
                <c:pt idx="356">
                  <c:v>0.16164934307370959</c:v>
                </c:pt>
                <c:pt idx="357">
                  <c:v>0.16178287805634781</c:v>
                </c:pt>
                <c:pt idx="358">
                  <c:v>0.16231184268484369</c:v>
                </c:pt>
                <c:pt idx="359">
                  <c:v>0.16229745725095129</c:v>
                </c:pt>
                <c:pt idx="360">
                  <c:v>0.16253509922910697</c:v>
                </c:pt>
                <c:pt idx="361">
                  <c:v>0.16222699128769158</c:v>
                </c:pt>
                <c:pt idx="362">
                  <c:v>0.1620615910726437</c:v>
                </c:pt>
                <c:pt idx="363">
                  <c:v>0.16234771747648832</c:v>
                </c:pt>
                <c:pt idx="364">
                  <c:v>0.16239623042083109</c:v>
                </c:pt>
                <c:pt idx="365">
                  <c:v>0.16258362335573828</c:v>
                </c:pt>
                <c:pt idx="366">
                  <c:v>0.1625407649220946</c:v>
                </c:pt>
                <c:pt idx="367">
                  <c:v>0.16283650908809483</c:v>
                </c:pt>
                <c:pt idx="368">
                  <c:v>0.16288594477695267</c:v>
                </c:pt>
                <c:pt idx="369">
                  <c:v>0.16367859966983853</c:v>
                </c:pt>
                <c:pt idx="370">
                  <c:v>0.16364711969962092</c:v>
                </c:pt>
                <c:pt idx="371">
                  <c:v>0.16368466419518637</c:v>
                </c:pt>
                <c:pt idx="372">
                  <c:v>0.16385525069767473</c:v>
                </c:pt>
                <c:pt idx="373">
                  <c:v>0.16384431730884494</c:v>
                </c:pt>
                <c:pt idx="374">
                  <c:v>0.16376875481810763</c:v>
                </c:pt>
                <c:pt idx="375">
                  <c:v>0.16353987395100866</c:v>
                </c:pt>
                <c:pt idx="376">
                  <c:v>0.16352671150790149</c:v>
                </c:pt>
                <c:pt idx="377">
                  <c:v>0.16355435116765221</c:v>
                </c:pt>
                <c:pt idx="378">
                  <c:v>0.16344374892120939</c:v>
                </c:pt>
                <c:pt idx="379">
                  <c:v>0.16357840393848816</c:v>
                </c:pt>
                <c:pt idx="380">
                  <c:v>0.16389214778066111</c:v>
                </c:pt>
                <c:pt idx="381">
                  <c:v>0.16365730020151167</c:v>
                </c:pt>
                <c:pt idx="382">
                  <c:v>0.16391882593915125</c:v>
                </c:pt>
                <c:pt idx="383">
                  <c:v>0.16373627600028079</c:v>
                </c:pt>
                <c:pt idx="384">
                  <c:v>0.16388394789318358</c:v>
                </c:pt>
                <c:pt idx="385">
                  <c:v>0.16422032391957836</c:v>
                </c:pt>
                <c:pt idx="386">
                  <c:v>0.1642458342873081</c:v>
                </c:pt>
                <c:pt idx="387">
                  <c:v>0.16443941286198716</c:v>
                </c:pt>
                <c:pt idx="388">
                  <c:v>0.16458632669479467</c:v>
                </c:pt>
                <c:pt idx="389">
                  <c:v>0.16454240371798068</c:v>
                </c:pt>
                <c:pt idx="390">
                  <c:v>0.1646712331444686</c:v>
                </c:pt>
                <c:pt idx="391">
                  <c:v>0.16469908942248224</c:v>
                </c:pt>
                <c:pt idx="392">
                  <c:v>0.16464192549514331</c:v>
                </c:pt>
                <c:pt idx="393">
                  <c:v>0.16456697335646223</c:v>
                </c:pt>
                <c:pt idx="394">
                  <c:v>0.16482765071757222</c:v>
                </c:pt>
                <c:pt idx="395">
                  <c:v>0.16449888549624139</c:v>
                </c:pt>
                <c:pt idx="396">
                  <c:v>0.16464025023655571</c:v>
                </c:pt>
                <c:pt idx="397">
                  <c:v>0.16453803795430333</c:v>
                </c:pt>
                <c:pt idx="398">
                  <c:v>0.16418340689576919</c:v>
                </c:pt>
                <c:pt idx="399">
                  <c:v>0.1644240407093957</c:v>
                </c:pt>
                <c:pt idx="400">
                  <c:v>0.16449563396484451</c:v>
                </c:pt>
                <c:pt idx="401">
                  <c:v>0.16409534350225233</c:v>
                </c:pt>
                <c:pt idx="402">
                  <c:v>0.1638557646227248</c:v>
                </c:pt>
                <c:pt idx="403">
                  <c:v>0.16355998146193268</c:v>
                </c:pt>
                <c:pt idx="404">
                  <c:v>0.16329862404499479</c:v>
                </c:pt>
                <c:pt idx="405">
                  <c:v>0.16299415152387495</c:v>
                </c:pt>
                <c:pt idx="406">
                  <c:v>0.1633628676346959</c:v>
                </c:pt>
                <c:pt idx="407">
                  <c:v>0.16309472739601813</c:v>
                </c:pt>
                <c:pt idx="408">
                  <c:v>0.16316056352570879</c:v>
                </c:pt>
                <c:pt idx="409">
                  <c:v>0.16294512474188502</c:v>
                </c:pt>
                <c:pt idx="410">
                  <c:v>0.16275161043002101</c:v>
                </c:pt>
                <c:pt idx="411">
                  <c:v>0.16245740565665773</c:v>
                </c:pt>
                <c:pt idx="412">
                  <c:v>0.16208101251394419</c:v>
                </c:pt>
                <c:pt idx="413">
                  <c:v>0.16192350997238367</c:v>
                </c:pt>
                <c:pt idx="414">
                  <c:v>0.1621272089665082</c:v>
                </c:pt>
                <c:pt idx="415">
                  <c:v>0.16177002975903926</c:v>
                </c:pt>
                <c:pt idx="416">
                  <c:v>0.16156792651578503</c:v>
                </c:pt>
                <c:pt idx="417">
                  <c:v>0.16209567359947782</c:v>
                </c:pt>
                <c:pt idx="418">
                  <c:v>0.16204895027305041</c:v>
                </c:pt>
                <c:pt idx="419">
                  <c:v>0.16203436524890735</c:v>
                </c:pt>
                <c:pt idx="420">
                  <c:v>0.16212406485397529</c:v>
                </c:pt>
                <c:pt idx="421">
                  <c:v>0.1619387848562</c:v>
                </c:pt>
                <c:pt idx="422">
                  <c:v>0.16203668954185182</c:v>
                </c:pt>
                <c:pt idx="423">
                  <c:v>0.1617480988724195</c:v>
                </c:pt>
                <c:pt idx="424">
                  <c:v>0.1622750761486291</c:v>
                </c:pt>
                <c:pt idx="425">
                  <c:v>0.16196673775783235</c:v>
                </c:pt>
                <c:pt idx="426">
                  <c:v>0.16224065425417311</c:v>
                </c:pt>
                <c:pt idx="427">
                  <c:v>0.16208844496215816</c:v>
                </c:pt>
                <c:pt idx="428">
                  <c:v>0.16216111707921538</c:v>
                </c:pt>
                <c:pt idx="429">
                  <c:v>0.16191886666275634</c:v>
                </c:pt>
                <c:pt idx="430">
                  <c:v>0.16170380971031309</c:v>
                </c:pt>
                <c:pt idx="431">
                  <c:v>0.16180408646248282</c:v>
                </c:pt>
                <c:pt idx="432">
                  <c:v>0.16193328603342824</c:v>
                </c:pt>
                <c:pt idx="433">
                  <c:v>0.16194068107510523</c:v>
                </c:pt>
                <c:pt idx="434">
                  <c:v>0.16215913755483882</c:v>
                </c:pt>
                <c:pt idx="435">
                  <c:v>0.16204160931574513</c:v>
                </c:pt>
                <c:pt idx="436">
                  <c:v>0.16212591004725779</c:v>
                </c:pt>
                <c:pt idx="437">
                  <c:v>0.16206412868605519</c:v>
                </c:pt>
                <c:pt idx="438">
                  <c:v>0.16207202718221123</c:v>
                </c:pt>
                <c:pt idx="439">
                  <c:v>0.16191608054028134</c:v>
                </c:pt>
                <c:pt idx="440">
                  <c:v>0.16227093003204399</c:v>
                </c:pt>
                <c:pt idx="441">
                  <c:v>0.16193825912195214</c:v>
                </c:pt>
                <c:pt idx="442">
                  <c:v>0.16177238148475578</c:v>
                </c:pt>
                <c:pt idx="443">
                  <c:v>0.16190531478994008</c:v>
                </c:pt>
                <c:pt idx="444">
                  <c:v>0.16176590306124009</c:v>
                </c:pt>
                <c:pt idx="445">
                  <c:v>0.16237702106327659</c:v>
                </c:pt>
                <c:pt idx="446">
                  <c:v>0.16232683788419763</c:v>
                </c:pt>
                <c:pt idx="447">
                  <c:v>0.16285299078560481</c:v>
                </c:pt>
                <c:pt idx="448">
                  <c:v>0.16299563112221332</c:v>
                </c:pt>
                <c:pt idx="449">
                  <c:v>0.16334280550095748</c:v>
                </c:pt>
                <c:pt idx="450">
                  <c:v>0.16342042961748829</c:v>
                </c:pt>
                <c:pt idx="451">
                  <c:v>0.16324857917820987</c:v>
                </c:pt>
                <c:pt idx="452">
                  <c:v>0.16297976946145204</c:v>
                </c:pt>
                <c:pt idx="453">
                  <c:v>0.16273600143457842</c:v>
                </c:pt>
                <c:pt idx="454">
                  <c:v>0.16267608583646836</c:v>
                </c:pt>
                <c:pt idx="455">
                  <c:v>0.1630842306210557</c:v>
                </c:pt>
                <c:pt idx="456">
                  <c:v>0.16317765029143466</c:v>
                </c:pt>
                <c:pt idx="457">
                  <c:v>0.16303396147520349</c:v>
                </c:pt>
                <c:pt idx="458">
                  <c:v>0.16301269812076827</c:v>
                </c:pt>
                <c:pt idx="459">
                  <c:v>0.1633015964415212</c:v>
                </c:pt>
                <c:pt idx="460">
                  <c:v>0.16302136457479943</c:v>
                </c:pt>
                <c:pt idx="461">
                  <c:v>0.16309253546547639</c:v>
                </c:pt>
                <c:pt idx="462">
                  <c:v>0.1632869547619448</c:v>
                </c:pt>
                <c:pt idx="463">
                  <c:v>0.16323356697862118</c:v>
                </c:pt>
                <c:pt idx="464">
                  <c:v>0.16313539297069374</c:v>
                </c:pt>
                <c:pt idx="465">
                  <c:v>0.16340115075043604</c:v>
                </c:pt>
                <c:pt idx="466">
                  <c:v>0.16333809243471809</c:v>
                </c:pt>
                <c:pt idx="467">
                  <c:v>0.1636464541559299</c:v>
                </c:pt>
                <c:pt idx="468">
                  <c:v>0.16351999078554358</c:v>
                </c:pt>
                <c:pt idx="469">
                  <c:v>0.16326600543917327</c:v>
                </c:pt>
                <c:pt idx="470">
                  <c:v>0.16360296101228586</c:v>
                </c:pt>
                <c:pt idx="471">
                  <c:v>0.16351820154069907</c:v>
                </c:pt>
                <c:pt idx="472">
                  <c:v>0.1638110010422236</c:v>
                </c:pt>
                <c:pt idx="473">
                  <c:v>0.16393896014982287</c:v>
                </c:pt>
                <c:pt idx="474">
                  <c:v>0.16388173628953676</c:v>
                </c:pt>
                <c:pt idx="475">
                  <c:v>0.16359892532233325</c:v>
                </c:pt>
                <c:pt idx="476">
                  <c:v>0.16386734160850278</c:v>
                </c:pt>
                <c:pt idx="477">
                  <c:v>0.16377225489159125</c:v>
                </c:pt>
                <c:pt idx="478">
                  <c:v>0.163502895186281</c:v>
                </c:pt>
                <c:pt idx="479">
                  <c:v>0.16344414605739951</c:v>
                </c:pt>
                <c:pt idx="480">
                  <c:v>0.16313708833079538</c:v>
                </c:pt>
                <c:pt idx="481">
                  <c:v>0.16331087077143283</c:v>
                </c:pt>
                <c:pt idx="482">
                  <c:v>0.16339848920233357</c:v>
                </c:pt>
                <c:pt idx="483">
                  <c:v>0.16343791446182798</c:v>
                </c:pt>
                <c:pt idx="484">
                  <c:v>0.16361635265423016</c:v>
                </c:pt>
                <c:pt idx="485">
                  <c:v>0.1638836887157018</c:v>
                </c:pt>
                <c:pt idx="486">
                  <c:v>0.16369555534348346</c:v>
                </c:pt>
                <c:pt idx="487">
                  <c:v>0.16347147588259697</c:v>
                </c:pt>
                <c:pt idx="488">
                  <c:v>0.16337420729323676</c:v>
                </c:pt>
                <c:pt idx="489">
                  <c:v>0.16321997834827562</c:v>
                </c:pt>
                <c:pt idx="490">
                  <c:v>0.16303966626415778</c:v>
                </c:pt>
                <c:pt idx="491">
                  <c:v>0.16298645983958893</c:v>
                </c:pt>
                <c:pt idx="492">
                  <c:v>0.16299770907040814</c:v>
                </c:pt>
                <c:pt idx="493">
                  <c:v>0.16277333264630556</c:v>
                </c:pt>
                <c:pt idx="494">
                  <c:v>0.16285353328317542</c:v>
                </c:pt>
                <c:pt idx="495">
                  <c:v>0.16266725193814061</c:v>
                </c:pt>
                <c:pt idx="496">
                  <c:v>0.16273311345383351</c:v>
                </c:pt>
                <c:pt idx="497">
                  <c:v>0.16275843276227972</c:v>
                </c:pt>
                <c:pt idx="498">
                  <c:v>0.16268154163628418</c:v>
                </c:pt>
                <c:pt idx="499">
                  <c:v>0.16242608362540986</c:v>
                </c:pt>
                <c:pt idx="500">
                  <c:v>0.1621651583759014</c:v>
                </c:pt>
                <c:pt idx="501">
                  <c:v>0.16184963407928826</c:v>
                </c:pt>
                <c:pt idx="502">
                  <c:v>0.1619750574785892</c:v>
                </c:pt>
                <c:pt idx="503">
                  <c:v>0.16170235519762677</c:v>
                </c:pt>
                <c:pt idx="504">
                  <c:v>0.16152393322986608</c:v>
                </c:pt>
                <c:pt idx="505">
                  <c:v>0.16154710783572482</c:v>
                </c:pt>
                <c:pt idx="506">
                  <c:v>0.16124306685644504</c:v>
                </c:pt>
                <c:pt idx="507">
                  <c:v>0.16099319781674207</c:v>
                </c:pt>
                <c:pt idx="508">
                  <c:v>0.16098451484137891</c:v>
                </c:pt>
                <c:pt idx="509">
                  <c:v>0.16082509189615474</c:v>
                </c:pt>
                <c:pt idx="510">
                  <c:v>0.16062192484815377</c:v>
                </c:pt>
                <c:pt idx="511">
                  <c:v>0.16067716246580219</c:v>
                </c:pt>
                <c:pt idx="512">
                  <c:v>0.16096138077020913</c:v>
                </c:pt>
                <c:pt idx="513">
                  <c:v>0.16077935869469018</c:v>
                </c:pt>
                <c:pt idx="514">
                  <c:v>0.16117368339996474</c:v>
                </c:pt>
                <c:pt idx="515">
                  <c:v>0.1610760013299477</c:v>
                </c:pt>
                <c:pt idx="516">
                  <c:v>0.16109812645184038</c:v>
                </c:pt>
                <c:pt idx="517">
                  <c:v>0.16114619902895766</c:v>
                </c:pt>
                <c:pt idx="518">
                  <c:v>0.16098296632038667</c:v>
                </c:pt>
                <c:pt idx="519">
                  <c:v>0.16145991747023433</c:v>
                </c:pt>
                <c:pt idx="520">
                  <c:v>0.16131528998098679</c:v>
                </c:pt>
                <c:pt idx="521">
                  <c:v>0.16104120481246184</c:v>
                </c:pt>
                <c:pt idx="522">
                  <c:v>0.16075283571066937</c:v>
                </c:pt>
                <c:pt idx="523">
                  <c:v>0.1607638611898814</c:v>
                </c:pt>
                <c:pt idx="524">
                  <c:v>0.16102831929889619</c:v>
                </c:pt>
                <c:pt idx="525">
                  <c:v>0.16086198398684076</c:v>
                </c:pt>
                <c:pt idx="526">
                  <c:v>0.16090787428492634</c:v>
                </c:pt>
                <c:pt idx="527">
                  <c:v>0.16061512928318469</c:v>
                </c:pt>
                <c:pt idx="528">
                  <c:v>0.16039208717813269</c:v>
                </c:pt>
                <c:pt idx="529">
                  <c:v>0.1606068315132492</c:v>
                </c:pt>
                <c:pt idx="530">
                  <c:v>0.16031902257304473</c:v>
                </c:pt>
                <c:pt idx="531">
                  <c:v>0.16009090767404191</c:v>
                </c:pt>
                <c:pt idx="532">
                  <c:v>0.1602396272211177</c:v>
                </c:pt>
                <c:pt idx="533">
                  <c:v>0.1603350515115782</c:v>
                </c:pt>
                <c:pt idx="534">
                  <c:v>0.16030191043419689</c:v>
                </c:pt>
                <c:pt idx="535">
                  <c:v>0.16040601752692146</c:v>
                </c:pt>
                <c:pt idx="536">
                  <c:v>0.16012918972568282</c:v>
                </c:pt>
                <c:pt idx="537">
                  <c:v>0.16044676922204062</c:v>
                </c:pt>
                <c:pt idx="538">
                  <c:v>0.16035896831003577</c:v>
                </c:pt>
                <c:pt idx="539">
                  <c:v>0.16017946296591729</c:v>
                </c:pt>
                <c:pt idx="540">
                  <c:v>0.16015801880475927</c:v>
                </c:pt>
                <c:pt idx="541">
                  <c:v>0.16036566329636956</c:v>
                </c:pt>
                <c:pt idx="542">
                  <c:v>0.16084095957295066</c:v>
                </c:pt>
                <c:pt idx="543">
                  <c:v>0.1605528420612137</c:v>
                </c:pt>
                <c:pt idx="544">
                  <c:v>0.16109740518459731</c:v>
                </c:pt>
                <c:pt idx="545">
                  <c:v>0.16158516307224019</c:v>
                </c:pt>
                <c:pt idx="546">
                  <c:v>0.16141291073819408</c:v>
                </c:pt>
                <c:pt idx="547">
                  <c:v>0.16123219433545044</c:v>
                </c:pt>
                <c:pt idx="548">
                  <c:v>0.16138321247458584</c:v>
                </c:pt>
                <c:pt idx="549">
                  <c:v>0.16139808123835572</c:v>
                </c:pt>
                <c:pt idx="550">
                  <c:v>0.16158416570313791</c:v>
                </c:pt>
                <c:pt idx="551">
                  <c:v>0.16163737875532999</c:v>
                </c:pt>
                <c:pt idx="552">
                  <c:v>0.16162340480552762</c:v>
                </c:pt>
                <c:pt idx="553">
                  <c:v>0.16151452733754626</c:v>
                </c:pt>
                <c:pt idx="554">
                  <c:v>0.16134379311661431</c:v>
                </c:pt>
                <c:pt idx="555">
                  <c:v>0.1610751395137455</c:v>
                </c:pt>
                <c:pt idx="556">
                  <c:v>0.16086521356431172</c:v>
                </c:pt>
                <c:pt idx="557">
                  <c:v>0.16078890162795248</c:v>
                </c:pt>
                <c:pt idx="558">
                  <c:v>0.16114855967612335</c:v>
                </c:pt>
                <c:pt idx="559">
                  <c:v>0.16119148327683472</c:v>
                </c:pt>
                <c:pt idx="560">
                  <c:v>0.16096692102580107</c:v>
                </c:pt>
                <c:pt idx="561">
                  <c:v>0.16140585184457834</c:v>
                </c:pt>
                <c:pt idx="562">
                  <c:v>0.16158296647849313</c:v>
                </c:pt>
                <c:pt idx="563">
                  <c:v>0.16155820457910214</c:v>
                </c:pt>
                <c:pt idx="564">
                  <c:v>0.16133477239976854</c:v>
                </c:pt>
                <c:pt idx="565">
                  <c:v>0.16126008396524924</c:v>
                </c:pt>
                <c:pt idx="566">
                  <c:v>0.16105380209001427</c:v>
                </c:pt>
                <c:pt idx="567">
                  <c:v>0.16118053060056234</c:v>
                </c:pt>
                <c:pt idx="568">
                  <c:v>0.16114977671290515</c:v>
                </c:pt>
                <c:pt idx="569">
                  <c:v>0.16104378241238501</c:v>
                </c:pt>
                <c:pt idx="570">
                  <c:v>0.16076299761746773</c:v>
                </c:pt>
                <c:pt idx="571">
                  <c:v>0.16078474385226155</c:v>
                </c:pt>
                <c:pt idx="572">
                  <c:v>0.16075181012903522</c:v>
                </c:pt>
                <c:pt idx="573">
                  <c:v>0.16079777485121613</c:v>
                </c:pt>
                <c:pt idx="574">
                  <c:v>0.16113148087784285</c:v>
                </c:pt>
                <c:pt idx="575">
                  <c:v>0.16108109659204714</c:v>
                </c:pt>
                <c:pt idx="576">
                  <c:v>0.1616056691647916</c:v>
                </c:pt>
                <c:pt idx="577">
                  <c:v>0.16134526802028137</c:v>
                </c:pt>
                <c:pt idx="578">
                  <c:v>0.16172509900681592</c:v>
                </c:pt>
                <c:pt idx="579">
                  <c:v>0.16165359721143949</c:v>
                </c:pt>
                <c:pt idx="580">
                  <c:v>0.16144043063386765</c:v>
                </c:pt>
                <c:pt idx="581">
                  <c:v>0.16151798708207341</c:v>
                </c:pt>
                <c:pt idx="582">
                  <c:v>0.16160224335908835</c:v>
                </c:pt>
                <c:pt idx="583">
                  <c:v>0.16151613304612303</c:v>
                </c:pt>
                <c:pt idx="584">
                  <c:v>0.16124373547276155</c:v>
                </c:pt>
                <c:pt idx="585">
                  <c:v>0.16110227634962881</c:v>
                </c:pt>
                <c:pt idx="586">
                  <c:v>0.16100612311698168</c:v>
                </c:pt>
                <c:pt idx="587">
                  <c:v>0.16082543450369813</c:v>
                </c:pt>
                <c:pt idx="588">
                  <c:v>0.1605609148051238</c:v>
                </c:pt>
                <c:pt idx="589">
                  <c:v>0.16048294725309098</c:v>
                </c:pt>
                <c:pt idx="590">
                  <c:v>0.16037508140815879</c:v>
                </c:pt>
                <c:pt idx="591">
                  <c:v>0.16034425542516095</c:v>
                </c:pt>
                <c:pt idx="592">
                  <c:v>0.16044806975926276</c:v>
                </c:pt>
                <c:pt idx="593">
                  <c:v>0.16069326820136787</c:v>
                </c:pt>
                <c:pt idx="594">
                  <c:v>0.16042561122642449</c:v>
                </c:pt>
                <c:pt idx="595">
                  <c:v>0.16029328097133083</c:v>
                </c:pt>
                <c:pt idx="596">
                  <c:v>0.16044981042028433</c:v>
                </c:pt>
                <c:pt idx="597">
                  <c:v>0.16056092344363801</c:v>
                </c:pt>
                <c:pt idx="598">
                  <c:v>0.16042330260200002</c:v>
                </c:pt>
                <c:pt idx="599">
                  <c:v>0.16026702556002909</c:v>
                </c:pt>
                <c:pt idx="600">
                  <c:v>0.16049287926267544</c:v>
                </c:pt>
                <c:pt idx="601">
                  <c:v>0.16074704233244852</c:v>
                </c:pt>
                <c:pt idx="602">
                  <c:v>0.16099862638219653</c:v>
                </c:pt>
                <c:pt idx="603">
                  <c:v>0.16135357460264488</c:v>
                </c:pt>
                <c:pt idx="604">
                  <c:v>0.16123037861067596</c:v>
                </c:pt>
                <c:pt idx="605">
                  <c:v>0.16130145767275553</c:v>
                </c:pt>
                <c:pt idx="606">
                  <c:v>0.16116315302538861</c:v>
                </c:pt>
                <c:pt idx="607">
                  <c:v>0.16144503108251548</c:v>
                </c:pt>
                <c:pt idx="608">
                  <c:v>0.16180691382754225</c:v>
                </c:pt>
                <c:pt idx="609">
                  <c:v>0.16160076275337754</c:v>
                </c:pt>
                <c:pt idx="610">
                  <c:v>0.1614912872406789</c:v>
                </c:pt>
                <c:pt idx="611">
                  <c:v>0.16131926423378029</c:v>
                </c:pt>
                <c:pt idx="612">
                  <c:v>0.16162934382954899</c:v>
                </c:pt>
                <c:pt idx="613">
                  <c:v>0.16209900243655004</c:v>
                </c:pt>
                <c:pt idx="614">
                  <c:v>0.16204939414051694</c:v>
                </c:pt>
                <c:pt idx="615">
                  <c:v>0.16217952186979812</c:v>
                </c:pt>
                <c:pt idx="616">
                  <c:v>0.16250330824724118</c:v>
                </c:pt>
                <c:pt idx="617">
                  <c:v>0.1627639000333197</c:v>
                </c:pt>
                <c:pt idx="618">
                  <c:v>0.16305353407040996</c:v>
                </c:pt>
                <c:pt idx="619">
                  <c:v>0.16298133291564509</c:v>
                </c:pt>
                <c:pt idx="620">
                  <c:v>0.16312003273808803</c:v>
                </c:pt>
                <c:pt idx="621">
                  <c:v>0.16353573532182167</c:v>
                </c:pt>
                <c:pt idx="622">
                  <c:v>0.16387722229090937</c:v>
                </c:pt>
                <c:pt idx="623">
                  <c:v>0.16378007281206525</c:v>
                </c:pt>
                <c:pt idx="624">
                  <c:v>0.16370915217388798</c:v>
                </c:pt>
                <c:pt idx="625">
                  <c:v>0.16380063609657133</c:v>
                </c:pt>
                <c:pt idx="626">
                  <c:v>0.16381130771578467</c:v>
                </c:pt>
                <c:pt idx="627">
                  <c:v>0.16360899537206688</c:v>
                </c:pt>
                <c:pt idx="628">
                  <c:v>0.16353674118580569</c:v>
                </c:pt>
                <c:pt idx="629">
                  <c:v>0.16330459514227197</c:v>
                </c:pt>
                <c:pt idx="630">
                  <c:v>0.163360564518505</c:v>
                </c:pt>
                <c:pt idx="631">
                  <c:v>0.16356046726718457</c:v>
                </c:pt>
                <c:pt idx="632">
                  <c:v>0.16336420074908758</c:v>
                </c:pt>
                <c:pt idx="633">
                  <c:v>0.16344518615765577</c:v>
                </c:pt>
                <c:pt idx="634">
                  <c:v>0.16326423050723676</c:v>
                </c:pt>
                <c:pt idx="635">
                  <c:v>0.16311528565576447</c:v>
                </c:pt>
                <c:pt idx="636">
                  <c:v>0.16289618688842569</c:v>
                </c:pt>
                <c:pt idx="637">
                  <c:v>0.16275829147085991</c:v>
                </c:pt>
                <c:pt idx="638">
                  <c:v>0.16275267727540382</c:v>
                </c:pt>
                <c:pt idx="639">
                  <c:v>0.1626213478231758</c:v>
                </c:pt>
                <c:pt idx="640">
                  <c:v>0.16281436602619939</c:v>
                </c:pt>
                <c:pt idx="641">
                  <c:v>0.16259455770579445</c:v>
                </c:pt>
                <c:pt idx="642">
                  <c:v>0.16237408333218276</c:v>
                </c:pt>
                <c:pt idx="643">
                  <c:v>0.16262516102875901</c:v>
                </c:pt>
                <c:pt idx="644">
                  <c:v>0.16248597914427351</c:v>
                </c:pt>
                <c:pt idx="645">
                  <c:v>0.16268813863814957</c:v>
                </c:pt>
                <c:pt idx="646">
                  <c:v>0.16296831039954987</c:v>
                </c:pt>
                <c:pt idx="647">
                  <c:v>0.16304042723355858</c:v>
                </c:pt>
                <c:pt idx="648">
                  <c:v>0.16292828295738082</c:v>
                </c:pt>
                <c:pt idx="649">
                  <c:v>0.16293029135383466</c:v>
                </c:pt>
                <c:pt idx="650">
                  <c:v>0.16287453737323959</c:v>
                </c:pt>
                <c:pt idx="651">
                  <c:v>0.16265350363093359</c:v>
                </c:pt>
                <c:pt idx="652">
                  <c:v>0.1624512988441964</c:v>
                </c:pt>
                <c:pt idx="653">
                  <c:v>0.16280723674758424</c:v>
                </c:pt>
                <c:pt idx="654">
                  <c:v>0.16270203715038464</c:v>
                </c:pt>
                <c:pt idx="655">
                  <c:v>0.16248247116913217</c:v>
                </c:pt>
                <c:pt idx="656">
                  <c:v>0.16231700987339964</c:v>
                </c:pt>
                <c:pt idx="657">
                  <c:v>0.16228509333315369</c:v>
                </c:pt>
                <c:pt idx="658">
                  <c:v>0.16246100643584854</c:v>
                </c:pt>
                <c:pt idx="659">
                  <c:v>0.16235160821388728</c:v>
                </c:pt>
                <c:pt idx="660">
                  <c:v>0.16221305770581701</c:v>
                </c:pt>
                <c:pt idx="661">
                  <c:v>0.16251276897379269</c:v>
                </c:pt>
                <c:pt idx="662">
                  <c:v>0.16280146421206271</c:v>
                </c:pt>
                <c:pt idx="663">
                  <c:v>0.16322985762350647</c:v>
                </c:pt>
                <c:pt idx="664">
                  <c:v>0.16344200776870596</c:v>
                </c:pt>
                <c:pt idx="665">
                  <c:v>0.16355809073794939</c:v>
                </c:pt>
                <c:pt idx="666">
                  <c:v>0.16346793127441905</c:v>
                </c:pt>
                <c:pt idx="667">
                  <c:v>0.16323437102114</c:v>
                </c:pt>
                <c:pt idx="668">
                  <c:v>0.16313616877505904</c:v>
                </c:pt>
                <c:pt idx="669">
                  <c:v>0.1631434759638079</c:v>
                </c:pt>
                <c:pt idx="670">
                  <c:v>0.16303880731780732</c:v>
                </c:pt>
                <c:pt idx="671">
                  <c:v>0.16317769503316257</c:v>
                </c:pt>
                <c:pt idx="672">
                  <c:v>0.16347682435649977</c:v>
                </c:pt>
                <c:pt idx="673">
                  <c:v>0.16327635400393273</c:v>
                </c:pt>
                <c:pt idx="674">
                  <c:v>0.16343959737971306</c:v>
                </c:pt>
                <c:pt idx="675">
                  <c:v>0.16334810224448815</c:v>
                </c:pt>
                <c:pt idx="676">
                  <c:v>0.16312642566991725</c:v>
                </c:pt>
                <c:pt idx="677">
                  <c:v>0.16300001980417705</c:v>
                </c:pt>
                <c:pt idx="678">
                  <c:v>0.16313376081650982</c:v>
                </c:pt>
                <c:pt idx="679">
                  <c:v>0.16307613730111215</c:v>
                </c:pt>
                <c:pt idx="680">
                  <c:v>0.16292691362413064</c:v>
                </c:pt>
                <c:pt idx="681">
                  <c:v>0.16295594908507835</c:v>
                </c:pt>
                <c:pt idx="682">
                  <c:v>0.16290166948910204</c:v>
                </c:pt>
                <c:pt idx="683">
                  <c:v>0.16274243538296007</c:v>
                </c:pt>
                <c:pt idx="684">
                  <c:v>0.16302399924523828</c:v>
                </c:pt>
                <c:pt idx="685">
                  <c:v>0.16315445172798801</c:v>
                </c:pt>
                <c:pt idx="686">
                  <c:v>0.16304186826940009</c:v>
                </c:pt>
                <c:pt idx="687">
                  <c:v>0.16329912909318081</c:v>
                </c:pt>
                <c:pt idx="688">
                  <c:v>0.16345670747902163</c:v>
                </c:pt>
                <c:pt idx="689">
                  <c:v>0.16338387530717371</c:v>
                </c:pt>
                <c:pt idx="690">
                  <c:v>0.16326300764785814</c:v>
                </c:pt>
                <c:pt idx="691">
                  <c:v>0.16315835855540486</c:v>
                </c:pt>
                <c:pt idx="692">
                  <c:v>0.16321841342368004</c:v>
                </c:pt>
                <c:pt idx="693">
                  <c:v>0.16350506841940815</c:v>
                </c:pt>
                <c:pt idx="694">
                  <c:v>0.1636849310119089</c:v>
                </c:pt>
                <c:pt idx="695">
                  <c:v>0.16401686363917128</c:v>
                </c:pt>
                <c:pt idx="696">
                  <c:v>0.16405545577486635</c:v>
                </c:pt>
                <c:pt idx="697">
                  <c:v>0.16419167787173247</c:v>
                </c:pt>
                <c:pt idx="698">
                  <c:v>0.1642188891068965</c:v>
                </c:pt>
                <c:pt idx="699">
                  <c:v>0.16422316144677662</c:v>
                </c:pt>
                <c:pt idx="700">
                  <c:v>0.16424352521207752</c:v>
                </c:pt>
                <c:pt idx="701">
                  <c:v>0.16406908899369152</c:v>
                </c:pt>
                <c:pt idx="702">
                  <c:v>0.16423937688493867</c:v>
                </c:pt>
                <c:pt idx="703">
                  <c:v>0.16437364339858171</c:v>
                </c:pt>
                <c:pt idx="704">
                  <c:v>0.16426008284712487</c:v>
                </c:pt>
                <c:pt idx="705">
                  <c:v>0.16416718044912265</c:v>
                </c:pt>
                <c:pt idx="706">
                  <c:v>0.16438626613065055</c:v>
                </c:pt>
                <c:pt idx="707">
                  <c:v>0.16449113483691494</c:v>
                </c:pt>
                <c:pt idx="708">
                  <c:v>0.1644603841486465</c:v>
                </c:pt>
                <c:pt idx="709">
                  <c:v>0.16434175893155942</c:v>
                </c:pt>
                <c:pt idx="710">
                  <c:v>0.16459193788762333</c:v>
                </c:pt>
                <c:pt idx="711">
                  <c:v>0.1645650234333986</c:v>
                </c:pt>
                <c:pt idx="712">
                  <c:v>0.16446905904651679</c:v>
                </c:pt>
                <c:pt idx="713">
                  <c:v>0.16449938879376019</c:v>
                </c:pt>
                <c:pt idx="714">
                  <c:v>0.16431915819602036</c:v>
                </c:pt>
                <c:pt idx="715">
                  <c:v>0.16464192991738999</c:v>
                </c:pt>
                <c:pt idx="716">
                  <c:v>0.16481080318772987</c:v>
                </c:pt>
                <c:pt idx="717">
                  <c:v>0.16476804053656832</c:v>
                </c:pt>
                <c:pt idx="718">
                  <c:v>0.16460310648965476</c:v>
                </c:pt>
                <c:pt idx="719">
                  <c:v>0.16465667088962457</c:v>
                </c:pt>
                <c:pt idx="720">
                  <c:v>0.1647728133444851</c:v>
                </c:pt>
                <c:pt idx="721">
                  <c:v>0.16504519354766586</c:v>
                </c:pt>
                <c:pt idx="722">
                  <c:v>0.16492217046894939</c:v>
                </c:pt>
                <c:pt idx="723">
                  <c:v>0.16487893975989248</c:v>
                </c:pt>
                <c:pt idx="724">
                  <c:v>0.16469326560378453</c:v>
                </c:pt>
                <c:pt idx="725">
                  <c:v>0.16457594214434187</c:v>
                </c:pt>
                <c:pt idx="726">
                  <c:v>0.1644192149826211</c:v>
                </c:pt>
                <c:pt idx="727">
                  <c:v>0.16426746359544067</c:v>
                </c:pt>
                <c:pt idx="728">
                  <c:v>0.1641366459741998</c:v>
                </c:pt>
                <c:pt idx="729">
                  <c:v>0.16454083228498897</c:v>
                </c:pt>
                <c:pt idx="730">
                  <c:v>0.16459125605355707</c:v>
                </c:pt>
                <c:pt idx="731">
                  <c:v>0.16482027350725617</c:v>
                </c:pt>
                <c:pt idx="732">
                  <c:v>0.16470588592008595</c:v>
                </c:pt>
                <c:pt idx="733">
                  <c:v>0.16453538606393811</c:v>
                </c:pt>
                <c:pt idx="734">
                  <c:v>0.1647673795050966</c:v>
                </c:pt>
                <c:pt idx="735">
                  <c:v>0.16471583545948243</c:v>
                </c:pt>
                <c:pt idx="736">
                  <c:v>0.16469241185761857</c:v>
                </c:pt>
                <c:pt idx="737">
                  <c:v>0.16498420485034093</c:v>
                </c:pt>
                <c:pt idx="738">
                  <c:v>0.164900818197664</c:v>
                </c:pt>
                <c:pt idx="739">
                  <c:v>0.16474234836435733</c:v>
                </c:pt>
                <c:pt idx="740">
                  <c:v>0.16457230567803582</c:v>
                </c:pt>
                <c:pt idx="741">
                  <c:v>0.16450848184777084</c:v>
                </c:pt>
                <c:pt idx="742">
                  <c:v>0.16475689859140749</c:v>
                </c:pt>
                <c:pt idx="743">
                  <c:v>0.16485575706198771</c:v>
                </c:pt>
                <c:pt idx="744">
                  <c:v>0.16487590715647263</c:v>
                </c:pt>
                <c:pt idx="745">
                  <c:v>0.1651217856306515</c:v>
                </c:pt>
                <c:pt idx="746">
                  <c:v>0.16542493365372984</c:v>
                </c:pt>
                <c:pt idx="747">
                  <c:v>0.16526218613226984</c:v>
                </c:pt>
                <c:pt idx="748">
                  <c:v>0.16512435920172627</c:v>
                </c:pt>
                <c:pt idx="749">
                  <c:v>0.16524129676909888</c:v>
                </c:pt>
                <c:pt idx="750">
                  <c:v>0.16511981122365949</c:v>
                </c:pt>
                <c:pt idx="751">
                  <c:v>0.16516378139970553</c:v>
                </c:pt>
                <c:pt idx="752">
                  <c:v>0.16497855574885856</c:v>
                </c:pt>
                <c:pt idx="753">
                  <c:v>0.16495688442743497</c:v>
                </c:pt>
                <c:pt idx="754">
                  <c:v>0.16504299238958303</c:v>
                </c:pt>
                <c:pt idx="755">
                  <c:v>0.16522442171685683</c:v>
                </c:pt>
                <c:pt idx="756">
                  <c:v>0.16514109390377629</c:v>
                </c:pt>
                <c:pt idx="757">
                  <c:v>0.16493895495244079</c:v>
                </c:pt>
                <c:pt idx="758">
                  <c:v>0.16474518187855816</c:v>
                </c:pt>
                <c:pt idx="759">
                  <c:v>0.16476499969003844</c:v>
                </c:pt>
                <c:pt idx="760">
                  <c:v>0.16462086314028332</c:v>
                </c:pt>
                <c:pt idx="761">
                  <c:v>0.16455404021608727</c:v>
                </c:pt>
                <c:pt idx="762">
                  <c:v>0.16441825082765335</c:v>
                </c:pt>
                <c:pt idx="763">
                  <c:v>0.16465343816741557</c:v>
                </c:pt>
                <c:pt idx="764">
                  <c:v>0.1645963115198944</c:v>
                </c:pt>
                <c:pt idx="765">
                  <c:v>0.16438264794710339</c:v>
                </c:pt>
                <c:pt idx="766">
                  <c:v>0.16453480977748175</c:v>
                </c:pt>
                <c:pt idx="767">
                  <c:v>0.16458463819243774</c:v>
                </c:pt>
                <c:pt idx="768">
                  <c:v>0.1645742341985923</c:v>
                </c:pt>
                <c:pt idx="769">
                  <c:v>0.1647304360332745</c:v>
                </c:pt>
                <c:pt idx="770">
                  <c:v>0.16464108050837772</c:v>
                </c:pt>
                <c:pt idx="771">
                  <c:v>0.16478216632420817</c:v>
                </c:pt>
                <c:pt idx="772">
                  <c:v>0.16504091220678754</c:v>
                </c:pt>
                <c:pt idx="773">
                  <c:v>0.16527946735356452</c:v>
                </c:pt>
                <c:pt idx="774">
                  <c:v>0.16509945224622299</c:v>
                </c:pt>
                <c:pt idx="775">
                  <c:v>0.16489672057963928</c:v>
                </c:pt>
                <c:pt idx="776">
                  <c:v>0.16488434513955863</c:v>
                </c:pt>
                <c:pt idx="777">
                  <c:v>0.16521534966776466</c:v>
                </c:pt>
                <c:pt idx="778">
                  <c:v>0.16530733825324115</c:v>
                </c:pt>
                <c:pt idx="779">
                  <c:v>0.16512317811433319</c:v>
                </c:pt>
                <c:pt idx="780">
                  <c:v>0.16510028417433156</c:v>
                </c:pt>
                <c:pt idx="781">
                  <c:v>0.16491314092361808</c:v>
                </c:pt>
                <c:pt idx="782">
                  <c:v>0.16484072735614608</c:v>
                </c:pt>
                <c:pt idx="783">
                  <c:v>0.16482799778660484</c:v>
                </c:pt>
                <c:pt idx="784">
                  <c:v>0.1648819925384262</c:v>
                </c:pt>
                <c:pt idx="785">
                  <c:v>0.16470570960457828</c:v>
                </c:pt>
                <c:pt idx="786">
                  <c:v>0.16449677553119743</c:v>
                </c:pt>
                <c:pt idx="787">
                  <c:v>0.16436663746599037</c:v>
                </c:pt>
                <c:pt idx="788">
                  <c:v>0.16450654531011208</c:v>
                </c:pt>
                <c:pt idx="789">
                  <c:v>0.16446519067720991</c:v>
                </c:pt>
                <c:pt idx="790">
                  <c:v>0.1644243607960662</c:v>
                </c:pt>
                <c:pt idx="791">
                  <c:v>0.16449942495498529</c:v>
                </c:pt>
                <c:pt idx="792">
                  <c:v>0.16480370829126376</c:v>
                </c:pt>
                <c:pt idx="793">
                  <c:v>0.16477845724307943</c:v>
                </c:pt>
                <c:pt idx="794">
                  <c:v>0.16478957916172804</c:v>
                </c:pt>
                <c:pt idx="795">
                  <c:v>0.16458700969826312</c:v>
                </c:pt>
                <c:pt idx="796">
                  <c:v>0.16468900867184794</c:v>
                </c:pt>
                <c:pt idx="797">
                  <c:v>0.16458382651969336</c:v>
                </c:pt>
                <c:pt idx="798">
                  <c:v>0.16459570242590962</c:v>
                </c:pt>
                <c:pt idx="799">
                  <c:v>0.16468214311906737</c:v>
                </c:pt>
                <c:pt idx="800">
                  <c:v>0.16474522294712954</c:v>
                </c:pt>
                <c:pt idx="801">
                  <c:v>0.16490606412419645</c:v>
                </c:pt>
                <c:pt idx="802">
                  <c:v>0.16493737132856598</c:v>
                </c:pt>
                <c:pt idx="803">
                  <c:v>0.16493280167534446</c:v>
                </c:pt>
                <c:pt idx="804">
                  <c:v>0.16515469604011412</c:v>
                </c:pt>
                <c:pt idx="805">
                  <c:v>0.16509156852368692</c:v>
                </c:pt>
                <c:pt idx="806">
                  <c:v>0.16508903443400152</c:v>
                </c:pt>
                <c:pt idx="807">
                  <c:v>0.16532438594836638</c:v>
                </c:pt>
                <c:pt idx="808">
                  <c:v>0.16537786256328596</c:v>
                </c:pt>
                <c:pt idx="809">
                  <c:v>0.16520470748242885</c:v>
                </c:pt>
                <c:pt idx="810">
                  <c:v>0.16510789462777081</c:v>
                </c:pt>
                <c:pt idx="811">
                  <c:v>0.16491659042904991</c:v>
                </c:pt>
                <c:pt idx="812">
                  <c:v>0.16479985461026811</c:v>
                </c:pt>
                <c:pt idx="813">
                  <c:v>0.16469223257025342</c:v>
                </c:pt>
                <c:pt idx="814">
                  <c:v>0.16482904021162573</c:v>
                </c:pt>
                <c:pt idx="815">
                  <c:v>0.16481304466403737</c:v>
                </c:pt>
                <c:pt idx="816">
                  <c:v>0.164908094501071</c:v>
                </c:pt>
                <c:pt idx="817">
                  <c:v>0.16526082504167317</c:v>
                </c:pt>
                <c:pt idx="818">
                  <c:v>0.16546587877572666</c:v>
                </c:pt>
                <c:pt idx="819">
                  <c:v>0.16559002579603121</c:v>
                </c:pt>
                <c:pt idx="820">
                  <c:v>0.16552995482158192</c:v>
                </c:pt>
                <c:pt idx="821">
                  <c:v>0.16571084472787376</c:v>
                </c:pt>
                <c:pt idx="822">
                  <c:v>0.16573727425736692</c:v>
                </c:pt>
                <c:pt idx="823">
                  <c:v>0.16592086682449239</c:v>
                </c:pt>
                <c:pt idx="824">
                  <c:v>0.16586108804214419</c:v>
                </c:pt>
                <c:pt idx="825">
                  <c:v>0.16569183371186511</c:v>
                </c:pt>
                <c:pt idx="826">
                  <c:v>0.16563822409243842</c:v>
                </c:pt>
                <c:pt idx="827">
                  <c:v>0.16551654017871598</c:v>
                </c:pt>
                <c:pt idx="828">
                  <c:v>0.16576427763118801</c:v>
                </c:pt>
                <c:pt idx="829">
                  <c:v>0.16569108053449327</c:v>
                </c:pt>
                <c:pt idx="830">
                  <c:v>0.16568060893950898</c:v>
                </c:pt>
                <c:pt idx="831">
                  <c:v>0.16584832965827451</c:v>
                </c:pt>
                <c:pt idx="832">
                  <c:v>0.16574354181116646</c:v>
                </c:pt>
                <c:pt idx="833">
                  <c:v>0.16564129071019618</c:v>
                </c:pt>
                <c:pt idx="834">
                  <c:v>0.1655221430642802</c:v>
                </c:pt>
                <c:pt idx="835">
                  <c:v>0.16550740964943386</c:v>
                </c:pt>
                <c:pt idx="836">
                  <c:v>0.16551941832114042</c:v>
                </c:pt>
                <c:pt idx="837">
                  <c:v>0.16543760245416558</c:v>
                </c:pt>
                <c:pt idx="838">
                  <c:v>0.1652794085251606</c:v>
                </c:pt>
                <c:pt idx="839">
                  <c:v>0.16526530585004473</c:v>
                </c:pt>
                <c:pt idx="840">
                  <c:v>0.16524191236896862</c:v>
                </c:pt>
                <c:pt idx="841">
                  <c:v>0.16530596440381504</c:v>
                </c:pt>
                <c:pt idx="842">
                  <c:v>0.16531372603380665</c:v>
                </c:pt>
                <c:pt idx="843">
                  <c:v>0.16547174706977677</c:v>
                </c:pt>
                <c:pt idx="844">
                  <c:v>0.16545944660695308</c:v>
                </c:pt>
                <c:pt idx="845">
                  <c:v>0.16532583401974327</c:v>
                </c:pt>
                <c:pt idx="846">
                  <c:v>0.16540746044165455</c:v>
                </c:pt>
                <c:pt idx="847">
                  <c:v>0.16577034272249105</c:v>
                </c:pt>
                <c:pt idx="848">
                  <c:v>0.16563242482283758</c:v>
                </c:pt>
                <c:pt idx="849">
                  <c:v>0.16572681598769898</c:v>
                </c:pt>
                <c:pt idx="850">
                  <c:v>0.16565818958097028</c:v>
                </c:pt>
                <c:pt idx="851">
                  <c:v>0.16556931091148538</c:v>
                </c:pt>
                <c:pt idx="852">
                  <c:v>0.16574734425468368</c:v>
                </c:pt>
                <c:pt idx="853">
                  <c:v>0.16583008754998968</c:v>
                </c:pt>
                <c:pt idx="854">
                  <c:v>0.165755770871612</c:v>
                </c:pt>
                <c:pt idx="855">
                  <c:v>0.16568563642762299</c:v>
                </c:pt>
                <c:pt idx="856">
                  <c:v>0.16574349047649875</c:v>
                </c:pt>
                <c:pt idx="857">
                  <c:v>0.16573250828810313</c:v>
                </c:pt>
                <c:pt idx="858">
                  <c:v>0.16566398095850837</c:v>
                </c:pt>
                <c:pt idx="859">
                  <c:v>0.16592344121889038</c:v>
                </c:pt>
                <c:pt idx="860">
                  <c:v>0.16581687891739841</c:v>
                </c:pt>
                <c:pt idx="861">
                  <c:v>0.16580754655100419</c:v>
                </c:pt>
                <c:pt idx="862">
                  <c:v>0.16566244290599341</c:v>
                </c:pt>
                <c:pt idx="863">
                  <c:v>0.16562195596924698</c:v>
                </c:pt>
                <c:pt idx="864">
                  <c:v>0.1657052781264472</c:v>
                </c:pt>
                <c:pt idx="865">
                  <c:v>0.16561198278447825</c:v>
                </c:pt>
                <c:pt idx="866">
                  <c:v>0.16542796499472645</c:v>
                </c:pt>
                <c:pt idx="867">
                  <c:v>0.16547828271608431</c:v>
                </c:pt>
                <c:pt idx="868">
                  <c:v>0.16536434942680245</c:v>
                </c:pt>
                <c:pt idx="869">
                  <c:v>0.16534631917210063</c:v>
                </c:pt>
                <c:pt idx="870">
                  <c:v>0.16520678940859734</c:v>
                </c:pt>
                <c:pt idx="871">
                  <c:v>0.16555189461309489</c:v>
                </c:pt>
                <c:pt idx="872">
                  <c:v>0.16542984300800814</c:v>
                </c:pt>
                <c:pt idx="873">
                  <c:v>0.16569537925355593</c:v>
                </c:pt>
                <c:pt idx="874">
                  <c:v>0.16599551445551813</c:v>
                </c:pt>
                <c:pt idx="875">
                  <c:v>0.16583781200000913</c:v>
                </c:pt>
                <c:pt idx="876">
                  <c:v>0.1657126740354368</c:v>
                </c:pt>
                <c:pt idx="877">
                  <c:v>0.16563684945084414</c:v>
                </c:pt>
                <c:pt idx="878">
                  <c:v>0.16549421039068016</c:v>
                </c:pt>
                <c:pt idx="879">
                  <c:v>0.16570348524408057</c:v>
                </c:pt>
                <c:pt idx="880">
                  <c:v>0.16560166160004619</c:v>
                </c:pt>
                <c:pt idx="881">
                  <c:v>0.1658383098116549</c:v>
                </c:pt>
                <c:pt idx="882">
                  <c:v>0.16619031662572478</c:v>
                </c:pt>
                <c:pt idx="883">
                  <c:v>0.16617684242601927</c:v>
                </c:pt>
                <c:pt idx="884">
                  <c:v>0.16634266223578301</c:v>
                </c:pt>
                <c:pt idx="885">
                  <c:v>0.16625849977880483</c:v>
                </c:pt>
                <c:pt idx="886">
                  <c:v>0.16625930102985106</c:v>
                </c:pt>
                <c:pt idx="887">
                  <c:v>0.1663176284534747</c:v>
                </c:pt>
                <c:pt idx="888">
                  <c:v>0.1662573281978488</c:v>
                </c:pt>
                <c:pt idx="889">
                  <c:v>0.16618931797769382</c:v>
                </c:pt>
                <c:pt idx="890">
                  <c:v>0.16641712816081389</c:v>
                </c:pt>
                <c:pt idx="891">
                  <c:v>0.16636190364553929</c:v>
                </c:pt>
                <c:pt idx="892">
                  <c:v>0.16630822517133759</c:v>
                </c:pt>
                <c:pt idx="893">
                  <c:v>0.16649340252464673</c:v>
                </c:pt>
                <c:pt idx="894">
                  <c:v>0.16648572048712354</c:v>
                </c:pt>
                <c:pt idx="895">
                  <c:v>0.16665174009481062</c:v>
                </c:pt>
                <c:pt idx="896">
                  <c:v>0.16679733384907372</c:v>
                </c:pt>
                <c:pt idx="897">
                  <c:v>0.1667738899612953</c:v>
                </c:pt>
                <c:pt idx="898">
                  <c:v>0.16697929171485587</c:v>
                </c:pt>
                <c:pt idx="899">
                  <c:v>0.16702203593623563</c:v>
                </c:pt>
                <c:pt idx="900">
                  <c:v>0.16703670043912075</c:v>
                </c:pt>
                <c:pt idx="901">
                  <c:v>0.16726103328813297</c:v>
                </c:pt>
                <c:pt idx="902">
                  <c:v>0.16713308419725753</c:v>
                </c:pt>
                <c:pt idx="903">
                  <c:v>0.16700645565694128</c:v>
                </c:pt>
                <c:pt idx="904">
                  <c:v>0.16706602896920369</c:v>
                </c:pt>
                <c:pt idx="905">
                  <c:v>0.16692335136689154</c:v>
                </c:pt>
                <c:pt idx="906">
                  <c:v>0.16684996810829414</c:v>
                </c:pt>
                <c:pt idx="907">
                  <c:v>0.16707490185109439</c:v>
                </c:pt>
                <c:pt idx="908">
                  <c:v>0.16695492726083905</c:v>
                </c:pt>
                <c:pt idx="909">
                  <c:v>0.16681758463374066</c:v>
                </c:pt>
                <c:pt idx="910">
                  <c:v>0.16686460642067036</c:v>
                </c:pt>
                <c:pt idx="911">
                  <c:v>0.166691219885857</c:v>
                </c:pt>
                <c:pt idx="912">
                  <c:v>0.16677875078963453</c:v>
                </c:pt>
                <c:pt idx="913">
                  <c:v>0.16668241412910456</c:v>
                </c:pt>
                <c:pt idx="914">
                  <c:v>0.16653857476474662</c:v>
                </c:pt>
                <c:pt idx="915">
                  <c:v>0.16642428053839098</c:v>
                </c:pt>
                <c:pt idx="916">
                  <c:v>0.16642889135755723</c:v>
                </c:pt>
                <c:pt idx="917">
                  <c:v>0.16627220570601231</c:v>
                </c:pt>
                <c:pt idx="918">
                  <c:v>0.16635396815210438</c:v>
                </c:pt>
                <c:pt idx="919">
                  <c:v>0.16660983308386881</c:v>
                </c:pt>
                <c:pt idx="920">
                  <c:v>0.16648450157508221</c:v>
                </c:pt>
                <c:pt idx="921">
                  <c:v>0.16642514802934605</c:v>
                </c:pt>
                <c:pt idx="922">
                  <c:v>0.16660267538212051</c:v>
                </c:pt>
                <c:pt idx="923">
                  <c:v>0.16673502693686834</c:v>
                </c:pt>
                <c:pt idx="924">
                  <c:v>0.16664585249622696</c:v>
                </c:pt>
                <c:pt idx="925">
                  <c:v>0.16663302776825711</c:v>
                </c:pt>
                <c:pt idx="926">
                  <c:v>0.16671140424972211</c:v>
                </c:pt>
                <c:pt idx="927">
                  <c:v>0.16677284682796864</c:v>
                </c:pt>
                <c:pt idx="928">
                  <c:v>0.16667625795343352</c:v>
                </c:pt>
                <c:pt idx="929">
                  <c:v>0.1667603721595409</c:v>
                </c:pt>
                <c:pt idx="930">
                  <c:v>0.1666368631017956</c:v>
                </c:pt>
                <c:pt idx="931">
                  <c:v>0.16656433974443266</c:v>
                </c:pt>
                <c:pt idx="932">
                  <c:v>0.16654345082129934</c:v>
                </c:pt>
                <c:pt idx="933">
                  <c:v>0.16644160806095154</c:v>
                </c:pt>
                <c:pt idx="934">
                  <c:v>0.16630903905662867</c:v>
                </c:pt>
                <c:pt idx="935">
                  <c:v>0.1662403557753768</c:v>
                </c:pt>
                <c:pt idx="936">
                  <c:v>0.16653543302285509</c:v>
                </c:pt>
                <c:pt idx="937">
                  <c:v>0.16639601237016505</c:v>
                </c:pt>
                <c:pt idx="938">
                  <c:v>0.16658191879886891</c:v>
                </c:pt>
                <c:pt idx="939">
                  <c:v>0.16643499431780839</c:v>
                </c:pt>
                <c:pt idx="940">
                  <c:v>0.16629360414934141</c:v>
                </c:pt>
                <c:pt idx="941">
                  <c:v>0.16619704112957662</c:v>
                </c:pt>
                <c:pt idx="942">
                  <c:v>0.16604370313329589</c:v>
                </c:pt>
                <c:pt idx="943">
                  <c:v>0.16600626764841417</c:v>
                </c:pt>
                <c:pt idx="944">
                  <c:v>0.16593983155522421</c:v>
                </c:pt>
                <c:pt idx="945">
                  <c:v>0.16586092370389824</c:v>
                </c:pt>
                <c:pt idx="946">
                  <c:v>0.16568716672821004</c:v>
                </c:pt>
                <c:pt idx="947">
                  <c:v>0.1659808615177607</c:v>
                </c:pt>
                <c:pt idx="948">
                  <c:v>0.16584747971312128</c:v>
                </c:pt>
                <c:pt idx="949">
                  <c:v>0.16580346214408728</c:v>
                </c:pt>
                <c:pt idx="950">
                  <c:v>0.16599096942984276</c:v>
                </c:pt>
                <c:pt idx="951">
                  <c:v>0.1658539891498875</c:v>
                </c:pt>
                <c:pt idx="952">
                  <c:v>0.1659205625362194</c:v>
                </c:pt>
                <c:pt idx="953">
                  <c:v>0.16603373416685469</c:v>
                </c:pt>
                <c:pt idx="954">
                  <c:v>0.16599433918752876</c:v>
                </c:pt>
                <c:pt idx="955">
                  <c:v>0.16614858599314386</c:v>
                </c:pt>
                <c:pt idx="956">
                  <c:v>0.16611836257002502</c:v>
                </c:pt>
                <c:pt idx="957">
                  <c:v>0.16603626458009019</c:v>
                </c:pt>
                <c:pt idx="958">
                  <c:v>0.16617866835794237</c:v>
                </c:pt>
                <c:pt idx="959">
                  <c:v>0.16610531848232934</c:v>
                </c:pt>
                <c:pt idx="960">
                  <c:v>0.16601038704098744</c:v>
                </c:pt>
                <c:pt idx="961">
                  <c:v>0.16588339592122345</c:v>
                </c:pt>
                <c:pt idx="962">
                  <c:v>0.1660163582068386</c:v>
                </c:pt>
                <c:pt idx="963">
                  <c:v>0.16592992635926651</c:v>
                </c:pt>
                <c:pt idx="964">
                  <c:v>0.1659264675122501</c:v>
                </c:pt>
                <c:pt idx="965">
                  <c:v>0.16584133875121482</c:v>
                </c:pt>
                <c:pt idx="966">
                  <c:v>0.16605852017454431</c:v>
                </c:pt>
                <c:pt idx="967">
                  <c:v>0.16623998285558098</c:v>
                </c:pt>
                <c:pt idx="968">
                  <c:v>0.16615062157258992</c:v>
                </c:pt>
                <c:pt idx="969">
                  <c:v>0.1660783337752402</c:v>
                </c:pt>
                <c:pt idx="970">
                  <c:v>0.16629782860167744</c:v>
                </c:pt>
                <c:pt idx="971">
                  <c:v>0.16622668758567677</c:v>
                </c:pt>
                <c:pt idx="972">
                  <c:v>0.166164833219313</c:v>
                </c:pt>
                <c:pt idx="973">
                  <c:v>0.16635935253176751</c:v>
                </c:pt>
                <c:pt idx="974">
                  <c:v>0.16641782775563699</c:v>
                </c:pt>
                <c:pt idx="975">
                  <c:v>0.16648036404857997</c:v>
                </c:pt>
                <c:pt idx="976">
                  <c:v>0.16672349299721415</c:v>
                </c:pt>
                <c:pt idx="977">
                  <c:v>0.16671912053357404</c:v>
                </c:pt>
                <c:pt idx="978">
                  <c:v>0.16687314642963136</c:v>
                </c:pt>
                <c:pt idx="979">
                  <c:v>0.16701909166167092</c:v>
                </c:pt>
                <c:pt idx="980">
                  <c:v>0.16685015785689988</c:v>
                </c:pt>
                <c:pt idx="981">
                  <c:v>0.16690789300471562</c:v>
                </c:pt>
                <c:pt idx="982">
                  <c:v>0.16692405595049731</c:v>
                </c:pt>
                <c:pt idx="983">
                  <c:v>0.16689881014650429</c:v>
                </c:pt>
                <c:pt idx="984">
                  <c:v>0.16684731365066402</c:v>
                </c:pt>
                <c:pt idx="985">
                  <c:v>0.16673394188341645</c:v>
                </c:pt>
                <c:pt idx="986">
                  <c:v>0.16687966872438134</c:v>
                </c:pt>
                <c:pt idx="987">
                  <c:v>0.16673173440847908</c:v>
                </c:pt>
                <c:pt idx="988">
                  <c:v>0.16675999524201326</c:v>
                </c:pt>
                <c:pt idx="989">
                  <c:v>0.16682607539220479</c:v>
                </c:pt>
                <c:pt idx="990">
                  <c:v>0.1668512239528655</c:v>
                </c:pt>
                <c:pt idx="991">
                  <c:v>0.16693833013114853</c:v>
                </c:pt>
                <c:pt idx="992">
                  <c:v>0.16690268731665128</c:v>
                </c:pt>
                <c:pt idx="993">
                  <c:v>0.16673597307541935</c:v>
                </c:pt>
                <c:pt idx="994">
                  <c:v>0.16662529632983888</c:v>
                </c:pt>
                <c:pt idx="995">
                  <c:v>0.16652945259214663</c:v>
                </c:pt>
                <c:pt idx="996">
                  <c:v>0.16654686071434582</c:v>
                </c:pt>
                <c:pt idx="997">
                  <c:v>0.16644380941027886</c:v>
                </c:pt>
                <c:pt idx="998">
                  <c:v>0.16653179073140423</c:v>
                </c:pt>
                <c:pt idx="999">
                  <c:v>0.16661717726672931</c:v>
                </c:pt>
                <c:pt idx="1000">
                  <c:v>0.16665552717289991</c:v>
                </c:pt>
                <c:pt idx="1001">
                  <c:v>0.16660430751641175</c:v>
                </c:pt>
                <c:pt idx="1002">
                  <c:v>0.1664515968896387</c:v>
                </c:pt>
                <c:pt idx="1003">
                  <c:v>0.16633679465244422</c:v>
                </c:pt>
                <c:pt idx="1004">
                  <c:v>0.16623203856787735</c:v>
                </c:pt>
                <c:pt idx="1005">
                  <c:v>0.16620692610159229</c:v>
                </c:pt>
                <c:pt idx="1006">
                  <c:v>0.16620659950642855</c:v>
                </c:pt>
                <c:pt idx="1007">
                  <c:v>0.16610985983538387</c:v>
                </c:pt>
                <c:pt idx="1008">
                  <c:v>0.16597561017090581</c:v>
                </c:pt>
                <c:pt idx="1009">
                  <c:v>0.16588041492294381</c:v>
                </c:pt>
                <c:pt idx="1010">
                  <c:v>0.16584484173467065</c:v>
                </c:pt>
                <c:pt idx="1011">
                  <c:v>0.16577430858849432</c:v>
                </c:pt>
                <c:pt idx="1012">
                  <c:v>0.1658309765340526</c:v>
                </c:pt>
                <c:pt idx="1013">
                  <c:v>0.16574050986271971</c:v>
                </c:pt>
                <c:pt idx="1014">
                  <c:v>0.1656592706849872</c:v>
                </c:pt>
                <c:pt idx="1015">
                  <c:v>0.16564703820736251</c:v>
                </c:pt>
                <c:pt idx="1016">
                  <c:v>0.16561318790394983</c:v>
                </c:pt>
                <c:pt idx="1017">
                  <c:v>0.16564619411127979</c:v>
                </c:pt>
                <c:pt idx="1018">
                  <c:v>0.16576755259667866</c:v>
                </c:pt>
                <c:pt idx="1019">
                  <c:v>0.16592214682106585</c:v>
                </c:pt>
                <c:pt idx="1020">
                  <c:v>0.16588469487147117</c:v>
                </c:pt>
                <c:pt idx="1021">
                  <c:v>0.16592167719481352</c:v>
                </c:pt>
                <c:pt idx="1022">
                  <c:v>0.16581404601206479</c:v>
                </c:pt>
                <c:pt idx="1023">
                  <c:v>0.16581145036547937</c:v>
                </c:pt>
                <c:pt idx="1024">
                  <c:v>0.16566444354503218</c:v>
                </c:pt>
                <c:pt idx="1025">
                  <c:v>0.16572539573521192</c:v>
                </c:pt>
                <c:pt idx="1026">
                  <c:v>0.1659180503752109</c:v>
                </c:pt>
                <c:pt idx="1027">
                  <c:v>0.16606367839343414</c:v>
                </c:pt>
                <c:pt idx="1028">
                  <c:v>0.16604092249991481</c:v>
                </c:pt>
                <c:pt idx="1029">
                  <c:v>0.16597965888703739</c:v>
                </c:pt>
                <c:pt idx="1030">
                  <c:v>0.16613003186454794</c:v>
                </c:pt>
                <c:pt idx="1031">
                  <c:v>0.16602219004145669</c:v>
                </c:pt>
                <c:pt idx="1032">
                  <c:v>0.1661296852767036</c:v>
                </c:pt>
                <c:pt idx="1033">
                  <c:v>0.16626255129614376</c:v>
                </c:pt>
                <c:pt idx="1034">
                  <c:v>0.16637895942053979</c:v>
                </c:pt>
                <c:pt idx="1035">
                  <c:v>0.16648806996517876</c:v>
                </c:pt>
                <c:pt idx="1036">
                  <c:v>0.16670837257914101</c:v>
                </c:pt>
                <c:pt idx="1037">
                  <c:v>0.16693191197470472</c:v>
                </c:pt>
                <c:pt idx="1038">
                  <c:v>0.16699805077600655</c:v>
                </c:pt>
                <c:pt idx="1039">
                  <c:v>0.16697709700916716</c:v>
                </c:pt>
                <c:pt idx="1040">
                  <c:v>0.16700903669857842</c:v>
                </c:pt>
                <c:pt idx="1041">
                  <c:v>0.1668490228013132</c:v>
                </c:pt>
                <c:pt idx="1042">
                  <c:v>0.16695286211429525</c:v>
                </c:pt>
                <c:pt idx="1043">
                  <c:v>0.16692596766135795</c:v>
                </c:pt>
                <c:pt idx="1044">
                  <c:v>0.16692900114283787</c:v>
                </c:pt>
                <c:pt idx="1045">
                  <c:v>0.16680402469546091</c:v>
                </c:pt>
                <c:pt idx="1046">
                  <c:v>0.16697008059873342</c:v>
                </c:pt>
                <c:pt idx="1047">
                  <c:v>0.16697984568523819</c:v>
                </c:pt>
                <c:pt idx="1048">
                  <c:v>0.16711789970605931</c:v>
                </c:pt>
                <c:pt idx="1049">
                  <c:v>0.16722473494381285</c:v>
                </c:pt>
                <c:pt idx="1050">
                  <c:v>0.1674349368931646</c:v>
                </c:pt>
                <c:pt idx="1051">
                  <c:v>0.16733575469481271</c:v>
                </c:pt>
                <c:pt idx="1052">
                  <c:v>0.16724887864835777</c:v>
                </c:pt>
                <c:pt idx="1053">
                  <c:v>0.16729656509425064</c:v>
                </c:pt>
                <c:pt idx="1054">
                  <c:v>0.16726168620665852</c:v>
                </c:pt>
                <c:pt idx="1055">
                  <c:v>0.16737426686974599</c:v>
                </c:pt>
                <c:pt idx="1056">
                  <c:v>0.16748275886515873</c:v>
                </c:pt>
                <c:pt idx="1057">
                  <c:v>0.16762014766790945</c:v>
                </c:pt>
                <c:pt idx="1058">
                  <c:v>0.16769227671169337</c:v>
                </c:pt>
                <c:pt idx="1059">
                  <c:v>0.16777092752420653</c:v>
                </c:pt>
                <c:pt idx="1060">
                  <c:v>0.16786148950330504</c:v>
                </c:pt>
                <c:pt idx="1061">
                  <c:v>0.16778851218034796</c:v>
                </c:pt>
                <c:pt idx="1062">
                  <c:v>0.16769778467408777</c:v>
                </c:pt>
                <c:pt idx="1063">
                  <c:v>0.16756668369765801</c:v>
                </c:pt>
                <c:pt idx="1064">
                  <c:v>0.16747085689646368</c:v>
                </c:pt>
                <c:pt idx="1065">
                  <c:v>0.16749012253367454</c:v>
                </c:pt>
                <c:pt idx="1066">
                  <c:v>0.16737122539606117</c:v>
                </c:pt>
                <c:pt idx="1067">
                  <c:v>0.16725094545476571</c:v>
                </c:pt>
                <c:pt idx="1068">
                  <c:v>0.16726872639474527</c:v>
                </c:pt>
                <c:pt idx="1069">
                  <c:v>0.16722372991807793</c:v>
                </c:pt>
                <c:pt idx="1070">
                  <c:v>0.16718713035704069</c:v>
                </c:pt>
                <c:pt idx="1071">
                  <c:v>0.16721296497033106</c:v>
                </c:pt>
                <c:pt idx="1072">
                  <c:v>0.16721516762618932</c:v>
                </c:pt>
                <c:pt idx="1073">
                  <c:v>0.16706347082185313</c:v>
                </c:pt>
                <c:pt idx="1074">
                  <c:v>0.16704607866359308</c:v>
                </c:pt>
                <c:pt idx="1075">
                  <c:v>0.16714313822239718</c:v>
                </c:pt>
                <c:pt idx="1076">
                  <c:v>0.16699196570391489</c:v>
                </c:pt>
                <c:pt idx="1077">
                  <c:v>0.16705990207373858</c:v>
                </c:pt>
                <c:pt idx="1078">
                  <c:v>0.16699465405882458</c:v>
                </c:pt>
                <c:pt idx="1079">
                  <c:v>0.16699913277760231</c:v>
                </c:pt>
                <c:pt idx="1080">
                  <c:v>0.16706187493723501</c:v>
                </c:pt>
                <c:pt idx="1081">
                  <c:v>0.16722727355612693</c:v>
                </c:pt>
                <c:pt idx="1082">
                  <c:v>0.16724761229867974</c:v>
                </c:pt>
                <c:pt idx="1083">
                  <c:v>0.16729986638275171</c:v>
                </c:pt>
                <c:pt idx="1084">
                  <c:v>0.16729643447209686</c:v>
                </c:pt>
                <c:pt idx="1085">
                  <c:v>0.16715416020077697</c:v>
                </c:pt>
                <c:pt idx="1086">
                  <c:v>0.16707505379919069</c:v>
                </c:pt>
                <c:pt idx="1087">
                  <c:v>0.16700939391131783</c:v>
                </c:pt>
                <c:pt idx="1088">
                  <c:v>0.16713149691045115</c:v>
                </c:pt>
                <c:pt idx="1089">
                  <c:v>0.16726059486755587</c:v>
                </c:pt>
                <c:pt idx="1090">
                  <c:v>0.16736563975308452</c:v>
                </c:pt>
                <c:pt idx="1091">
                  <c:v>0.16737705131860894</c:v>
                </c:pt>
                <c:pt idx="1092">
                  <c:v>0.16728421613791247</c:v>
                </c:pt>
                <c:pt idx="1093">
                  <c:v>0.1671353474336135</c:v>
                </c:pt>
                <c:pt idx="1094">
                  <c:v>0.16733641814128697</c:v>
                </c:pt>
                <c:pt idx="1095">
                  <c:v>0.16752171766703244</c:v>
                </c:pt>
                <c:pt idx="1096">
                  <c:v>0.16769429827680551</c:v>
                </c:pt>
                <c:pt idx="1097">
                  <c:v>0.16786653836950094</c:v>
                </c:pt>
                <c:pt idx="1098">
                  <c:v>0.16779349162548765</c:v>
                </c:pt>
                <c:pt idx="1099">
                  <c:v>0.16778985974090807</c:v>
                </c:pt>
                <c:pt idx="1100">
                  <c:v>0.16787739098791252</c:v>
                </c:pt>
                <c:pt idx="1101">
                  <c:v>0.16773169552879852</c:v>
                </c:pt>
                <c:pt idx="1102">
                  <c:v>0.16772516158771725</c:v>
                </c:pt>
                <c:pt idx="1103">
                  <c:v>0.16773326293646418</c:v>
                </c:pt>
                <c:pt idx="1104">
                  <c:v>0.16758283637057814</c:v>
                </c:pt>
                <c:pt idx="1105">
                  <c:v>0.16753218848704163</c:v>
                </c:pt>
                <c:pt idx="1106">
                  <c:v>0.16753324518719614</c:v>
                </c:pt>
                <c:pt idx="1107">
                  <c:v>0.16739549217712252</c:v>
                </c:pt>
                <c:pt idx="1108">
                  <c:v>0.16736001729766736</c:v>
                </c:pt>
                <c:pt idx="1109">
                  <c:v>0.16744918629409955</c:v>
                </c:pt>
                <c:pt idx="1110">
                  <c:v>0.16734128107548518</c:v>
                </c:pt>
                <c:pt idx="1111">
                  <c:v>0.16728622763237158</c:v>
                </c:pt>
                <c:pt idx="1112">
                  <c:v>0.16733748707500867</c:v>
                </c:pt>
                <c:pt idx="1113">
                  <c:v>0.16730894092400753</c:v>
                </c:pt>
                <c:pt idx="1114">
                  <c:v>0.16743187256591327</c:v>
                </c:pt>
                <c:pt idx="1115">
                  <c:v>0.1673726842054897</c:v>
                </c:pt>
                <c:pt idx="1116">
                  <c:v>0.16754756624638437</c:v>
                </c:pt>
                <c:pt idx="1117">
                  <c:v>0.16755004322448713</c:v>
                </c:pt>
                <c:pt idx="1118">
                  <c:v>0.16740425476782855</c:v>
                </c:pt>
                <c:pt idx="1119">
                  <c:v>0.16737775065377741</c:v>
                </c:pt>
                <c:pt idx="1120">
                  <c:v>0.16727756922358378</c:v>
                </c:pt>
                <c:pt idx="1121">
                  <c:v>0.16730128151167023</c:v>
                </c:pt>
                <c:pt idx="1122">
                  <c:v>0.16729222278289949</c:v>
                </c:pt>
                <c:pt idx="1123">
                  <c:v>0.16728624139829626</c:v>
                </c:pt>
                <c:pt idx="1124">
                  <c:v>0.16730689101600257</c:v>
                </c:pt>
                <c:pt idx="1125">
                  <c:v>0.16741814902906113</c:v>
                </c:pt>
                <c:pt idx="1126">
                  <c:v>0.16743293695038228</c:v>
                </c:pt>
                <c:pt idx="1127">
                  <c:v>0.16760224640205706</c:v>
                </c:pt>
                <c:pt idx="1128">
                  <c:v>0.16765312137614746</c:v>
                </c:pt>
                <c:pt idx="1129">
                  <c:v>0.16753963723015158</c:v>
                </c:pt>
                <c:pt idx="1130">
                  <c:v>0.16758193829538284</c:v>
                </c:pt>
                <c:pt idx="1131">
                  <c:v>0.1676318526575436</c:v>
                </c:pt>
                <c:pt idx="1132">
                  <c:v>0.16753601378209984</c:v>
                </c:pt>
                <c:pt idx="1133">
                  <c:v>0.16747274446796537</c:v>
                </c:pt>
                <c:pt idx="1134">
                  <c:v>0.16737106665691312</c:v>
                </c:pt>
                <c:pt idx="1135">
                  <c:v>0.16751749442912151</c:v>
                </c:pt>
                <c:pt idx="1136">
                  <c:v>0.16756896199001592</c:v>
                </c:pt>
                <c:pt idx="1137">
                  <c:v>0.1674405754659925</c:v>
                </c:pt>
                <c:pt idx="1138">
                  <c:v>0.16732964658349408</c:v>
                </c:pt>
                <c:pt idx="1139">
                  <c:v>0.16737340433681053</c:v>
                </c:pt>
                <c:pt idx="1140">
                  <c:v>0.16726753277813433</c:v>
                </c:pt>
                <c:pt idx="1141">
                  <c:v>0.16717747397549898</c:v>
                </c:pt>
                <c:pt idx="1142">
                  <c:v>0.1672302981482999</c:v>
                </c:pt>
                <c:pt idx="1143">
                  <c:v>0.16735298740660301</c:v>
                </c:pt>
                <c:pt idx="1144">
                  <c:v>0.16751262146469789</c:v>
                </c:pt>
                <c:pt idx="1145">
                  <c:v>0.16761979433856838</c:v>
                </c:pt>
                <c:pt idx="1146">
                  <c:v>0.16777646310491276</c:v>
                </c:pt>
                <c:pt idx="1147">
                  <c:v>0.16778892405900392</c:v>
                </c:pt>
                <c:pt idx="1148">
                  <c:v>0.16781344986836724</c:v>
                </c:pt>
                <c:pt idx="1149">
                  <c:v>0.16774242200474729</c:v>
                </c:pt>
                <c:pt idx="1150">
                  <c:v>0.16766555169660086</c:v>
                </c:pt>
                <c:pt idx="1151">
                  <c:v>0.16770714472682643</c:v>
                </c:pt>
                <c:pt idx="1152">
                  <c:v>0.16777329770302024</c:v>
                </c:pt>
                <c:pt idx="1153">
                  <c:v>0.16765709716590627</c:v>
                </c:pt>
                <c:pt idx="1154">
                  <c:v>0.16768356036780416</c:v>
                </c:pt>
                <c:pt idx="1155">
                  <c:v>0.16784380939092933</c:v>
                </c:pt>
                <c:pt idx="1156">
                  <c:v>0.16772706597324943</c:v>
                </c:pt>
                <c:pt idx="1157">
                  <c:v>0.16774789966376907</c:v>
                </c:pt>
                <c:pt idx="1158">
                  <c:v>0.16770483987398549</c:v>
                </c:pt>
                <c:pt idx="1159">
                  <c:v>0.16760691275080339</c:v>
                </c:pt>
                <c:pt idx="1160">
                  <c:v>0.16749679373464277</c:v>
                </c:pt>
                <c:pt idx="1161">
                  <c:v>0.16740796449471942</c:v>
                </c:pt>
                <c:pt idx="1162">
                  <c:v>0.16743781977705269</c:v>
                </c:pt>
                <c:pt idx="1163">
                  <c:v>0.16749580731244362</c:v>
                </c:pt>
                <c:pt idx="1164">
                  <c:v>0.16761645703222738</c:v>
                </c:pt>
                <c:pt idx="1165">
                  <c:v>0.16754098196556083</c:v>
                </c:pt>
                <c:pt idx="1166">
                  <c:v>0.16749788415210001</c:v>
                </c:pt>
                <c:pt idx="1167">
                  <c:v>0.16753254010119062</c:v>
                </c:pt>
                <c:pt idx="1168">
                  <c:v>0.16752821184710975</c:v>
                </c:pt>
                <c:pt idx="1169">
                  <c:v>0.16760209819588984</c:v>
                </c:pt>
                <c:pt idx="1170">
                  <c:v>0.16758753908241508</c:v>
                </c:pt>
                <c:pt idx="1171">
                  <c:v>0.16751931643901838</c:v>
                </c:pt>
                <c:pt idx="1172">
                  <c:v>0.16771003129107379</c:v>
                </c:pt>
                <c:pt idx="1173">
                  <c:v>0.16756733148718445</c:v>
                </c:pt>
                <c:pt idx="1174">
                  <c:v>0.16742871048838823</c:v>
                </c:pt>
                <c:pt idx="1175">
                  <c:v>0.16742616096162349</c:v>
                </c:pt>
                <c:pt idx="1176">
                  <c:v>0.16738628235204936</c:v>
                </c:pt>
                <c:pt idx="1177">
                  <c:v>0.16733271508313968</c:v>
                </c:pt>
                <c:pt idx="1178">
                  <c:v>0.16727656881656769</c:v>
                </c:pt>
                <c:pt idx="1179">
                  <c:v>0.16717335583936863</c:v>
                </c:pt>
                <c:pt idx="1180">
                  <c:v>0.16710235642312901</c:v>
                </c:pt>
                <c:pt idx="1181">
                  <c:v>0.16697189796616146</c:v>
                </c:pt>
                <c:pt idx="1182">
                  <c:v>0.16711547728980969</c:v>
                </c:pt>
                <c:pt idx="1183">
                  <c:v>0.16706194754467568</c:v>
                </c:pt>
                <c:pt idx="1184">
                  <c:v>0.16715051993722738</c:v>
                </c:pt>
                <c:pt idx="1185">
                  <c:v>0.16726314483643323</c:v>
                </c:pt>
                <c:pt idx="1186">
                  <c:v>0.16713752274015822</c:v>
                </c:pt>
                <c:pt idx="1187">
                  <c:v>0.16731610951905312</c:v>
                </c:pt>
                <c:pt idx="1188">
                  <c:v>0.1673671004926125</c:v>
                </c:pt>
                <c:pt idx="1189">
                  <c:v>0.1673409047189339</c:v>
                </c:pt>
                <c:pt idx="1190">
                  <c:v>0.16727463734115583</c:v>
                </c:pt>
                <c:pt idx="1191">
                  <c:v>0.16742330203982431</c:v>
                </c:pt>
                <c:pt idx="1192">
                  <c:v>0.16750662449188269</c:v>
                </c:pt>
                <c:pt idx="1193">
                  <c:v>0.16745840880639781</c:v>
                </c:pt>
                <c:pt idx="1194">
                  <c:v>0.16755248969533507</c:v>
                </c:pt>
                <c:pt idx="1195">
                  <c:v>0.16754018632949139</c:v>
                </c:pt>
                <c:pt idx="1196">
                  <c:v>0.16746744959131454</c:v>
                </c:pt>
                <c:pt idx="1197">
                  <c:v>0.16741440786165251</c:v>
                </c:pt>
                <c:pt idx="1198">
                  <c:v>0.16729470257039666</c:v>
                </c:pt>
                <c:pt idx="1199">
                  <c:v>0.16734114180468213</c:v>
                </c:pt>
                <c:pt idx="1200">
                  <c:v>0.16753795750054329</c:v>
                </c:pt>
                <c:pt idx="1201">
                  <c:v>0.16752197671331151</c:v>
                </c:pt>
                <c:pt idx="1202">
                  <c:v>0.16745131984842426</c:v>
                </c:pt>
                <c:pt idx="1203">
                  <c:v>0.16740823886903133</c:v>
                </c:pt>
                <c:pt idx="1204">
                  <c:v>0.16735028716600919</c:v>
                </c:pt>
                <c:pt idx="1205">
                  <c:v>0.16721648129677874</c:v>
                </c:pt>
                <c:pt idx="1206">
                  <c:v>0.16723410802425362</c:v>
                </c:pt>
                <c:pt idx="1207">
                  <c:v>0.16717161163895369</c:v>
                </c:pt>
                <c:pt idx="1208">
                  <c:v>0.16716476742386835</c:v>
                </c:pt>
                <c:pt idx="1209">
                  <c:v>0.16703713187151095</c:v>
                </c:pt>
                <c:pt idx="1210">
                  <c:v>0.16718579439406525</c:v>
                </c:pt>
                <c:pt idx="1211">
                  <c:v>0.16725528731499922</c:v>
                </c:pt>
                <c:pt idx="1212">
                  <c:v>0.16725102090450533</c:v>
                </c:pt>
                <c:pt idx="1213">
                  <c:v>0.16732799757306316</c:v>
                </c:pt>
                <c:pt idx="1214">
                  <c:v>0.16750413090762201</c:v>
                </c:pt>
                <c:pt idx="1215">
                  <c:v>0.1676072952010004</c:v>
                </c:pt>
                <c:pt idx="1216">
                  <c:v>0.16781123696916683</c:v>
                </c:pt>
                <c:pt idx="1217">
                  <c:v>0.16784528656823058</c:v>
                </c:pt>
                <c:pt idx="1218">
                  <c:v>0.16781034225066738</c:v>
                </c:pt>
                <c:pt idx="1219">
                  <c:v>0.16776067799566255</c:v>
                </c:pt>
                <c:pt idx="1220">
                  <c:v>0.16763407615358547</c:v>
                </c:pt>
                <c:pt idx="1221">
                  <c:v>0.16752741464088486</c:v>
                </c:pt>
                <c:pt idx="1222">
                  <c:v>0.16765004215297974</c:v>
                </c:pt>
                <c:pt idx="1223">
                  <c:v>0.16764573763607082</c:v>
                </c:pt>
                <c:pt idx="1224">
                  <c:v>0.16765586480159836</c:v>
                </c:pt>
                <c:pt idx="1225">
                  <c:v>0.16774258529189584</c:v>
                </c:pt>
                <c:pt idx="1226">
                  <c:v>0.16762370135582877</c:v>
                </c:pt>
                <c:pt idx="1227">
                  <c:v>0.16753241372225594</c:v>
                </c:pt>
                <c:pt idx="1228">
                  <c:v>0.16741392898514415</c:v>
                </c:pt>
                <c:pt idx="1229">
                  <c:v>0.16751439020736472</c:v>
                </c:pt>
                <c:pt idx="1230">
                  <c:v>0.16751370348958297</c:v>
                </c:pt>
                <c:pt idx="1231">
                  <c:v>0.16746034616539598</c:v>
                </c:pt>
                <c:pt idx="1232">
                  <c:v>0.16738274327394989</c:v>
                </c:pt>
                <c:pt idx="1233">
                  <c:v>0.16740562788403077</c:v>
                </c:pt>
                <c:pt idx="1234">
                  <c:v>0.16734408827476097</c:v>
                </c:pt>
                <c:pt idx="1235">
                  <c:v>0.16729449819947401</c:v>
                </c:pt>
                <c:pt idx="1236">
                  <c:v>0.16731129077949786</c:v>
                </c:pt>
                <c:pt idx="1237">
                  <c:v>0.16732663756486735</c:v>
                </c:pt>
                <c:pt idx="1238">
                  <c:v>0.16743644518769402</c:v>
                </c:pt>
                <c:pt idx="1239">
                  <c:v>0.16732408973074928</c:v>
                </c:pt>
                <c:pt idx="1240">
                  <c:v>0.16724528645202474</c:v>
                </c:pt>
                <c:pt idx="1241">
                  <c:v>0.16714562828048557</c:v>
                </c:pt>
                <c:pt idx="1242">
                  <c:v>0.16726281547652705</c:v>
                </c:pt>
                <c:pt idx="1243">
                  <c:v>0.16735247486434479</c:v>
                </c:pt>
                <c:pt idx="1244">
                  <c:v>0.16733146597163562</c:v>
                </c:pt>
                <c:pt idx="1245">
                  <c:v>0.16722412448541216</c:v>
                </c:pt>
                <c:pt idx="1246">
                  <c:v>0.16721307121884504</c:v>
                </c:pt>
                <c:pt idx="1247">
                  <c:v>0.16713737965892833</c:v>
                </c:pt>
                <c:pt idx="1248">
                  <c:v>0.16708724380618728</c:v>
                </c:pt>
                <c:pt idx="1249">
                  <c:v>0.16702000551730456</c:v>
                </c:pt>
                <c:pt idx="1250">
                  <c:v>0.16700728297794362</c:v>
                </c:pt>
                <c:pt idx="1251">
                  <c:v>0.16690389917272611</c:v>
                </c:pt>
                <c:pt idx="1252">
                  <c:v>0.16692631632152505</c:v>
                </c:pt>
                <c:pt idx="1253">
                  <c:v>0.16691110967222644</c:v>
                </c:pt>
                <c:pt idx="1254">
                  <c:v>0.16682196822240189</c:v>
                </c:pt>
                <c:pt idx="1255">
                  <c:v>0.16679816189281207</c:v>
                </c:pt>
                <c:pt idx="1256">
                  <c:v>0.16684019722635854</c:v>
                </c:pt>
                <c:pt idx="1257">
                  <c:v>0.16677114637484375</c:v>
                </c:pt>
                <c:pt idx="1258">
                  <c:v>0.16664237082471967</c:v>
                </c:pt>
                <c:pt idx="1259">
                  <c:v>0.16673350365557638</c:v>
                </c:pt>
                <c:pt idx="1260">
                  <c:v>0.16692860071925608</c:v>
                </c:pt>
                <c:pt idx="1261">
                  <c:v>0.16703723153378958</c:v>
                </c:pt>
                <c:pt idx="1262">
                  <c:v>0.16696963761921982</c:v>
                </c:pt>
                <c:pt idx="1263">
                  <c:v>0.16688419696518098</c:v>
                </c:pt>
                <c:pt idx="1264">
                  <c:v>0.16684648512298006</c:v>
                </c:pt>
                <c:pt idx="1265">
                  <c:v>0.1667336586679519</c:v>
                </c:pt>
                <c:pt idx="1266">
                  <c:v>0.16681153113589381</c:v>
                </c:pt>
                <c:pt idx="1267">
                  <c:v>0.16689333405160084</c:v>
                </c:pt>
                <c:pt idx="1268">
                  <c:v>0.16677779124039793</c:v>
                </c:pt>
                <c:pt idx="1269">
                  <c:v>0.16691596249673202</c:v>
                </c:pt>
                <c:pt idx="1270">
                  <c:v>0.16691662779282831</c:v>
                </c:pt>
                <c:pt idx="1271">
                  <c:v>0.16690741815865656</c:v>
                </c:pt>
                <c:pt idx="1272">
                  <c:v>0.16680448262119474</c:v>
                </c:pt>
                <c:pt idx="1273">
                  <c:v>0.1667899696168442</c:v>
                </c:pt>
                <c:pt idx="1274">
                  <c:v>0.16666648339190623</c:v>
                </c:pt>
                <c:pt idx="1275">
                  <c:v>0.16658502641339842</c:v>
                </c:pt>
                <c:pt idx="1276">
                  <c:v>0.16647141535955248</c:v>
                </c:pt>
                <c:pt idx="1277">
                  <c:v>0.16651101093445264</c:v>
                </c:pt>
                <c:pt idx="1278">
                  <c:v>0.16650077101612384</c:v>
                </c:pt>
                <c:pt idx="1279">
                  <c:v>0.1663957682746838</c:v>
                </c:pt>
                <c:pt idx="1280">
                  <c:v>0.16654829279741667</c:v>
                </c:pt>
                <c:pt idx="1281">
                  <c:v>0.16654831676491871</c:v>
                </c:pt>
                <c:pt idx="1282">
                  <c:v>0.16647494951262787</c:v>
                </c:pt>
                <c:pt idx="1283">
                  <c:v>0.16642081467799238</c:v>
                </c:pt>
                <c:pt idx="1284">
                  <c:v>0.16658291027435537</c:v>
                </c:pt>
                <c:pt idx="1285">
                  <c:v>0.1664623027506042</c:v>
                </c:pt>
                <c:pt idx="1286">
                  <c:v>0.16636969963730167</c:v>
                </c:pt>
                <c:pt idx="1287">
                  <c:v>0.16624655294315438</c:v>
                </c:pt>
                <c:pt idx="1288">
                  <c:v>0.16620627485578846</c:v>
                </c:pt>
                <c:pt idx="1289">
                  <c:v>0.16615664365563829</c:v>
                </c:pt>
                <c:pt idx="1290">
                  <c:v>0.16615178417587892</c:v>
                </c:pt>
                <c:pt idx="1291">
                  <c:v>0.16606001918431923</c:v>
                </c:pt>
                <c:pt idx="1292">
                  <c:v>0.16618804454243635</c:v>
                </c:pt>
                <c:pt idx="1293">
                  <c:v>0.16635103561801928</c:v>
                </c:pt>
                <c:pt idx="1294">
                  <c:v>0.16638732536408546</c:v>
                </c:pt>
                <c:pt idx="1295">
                  <c:v>0.16631989636780434</c:v>
                </c:pt>
                <c:pt idx="1296">
                  <c:v>0.16646500238061385</c:v>
                </c:pt>
                <c:pt idx="1297">
                  <c:v>0.16636843548875449</c:v>
                </c:pt>
                <c:pt idx="1298">
                  <c:v>0.1665315418797019</c:v>
                </c:pt>
                <c:pt idx="1299">
                  <c:v>0.16663340466730808</c:v>
                </c:pt>
                <c:pt idx="1300">
                  <c:v>0.16656768313266193</c:v>
                </c:pt>
                <c:pt idx="1301">
                  <c:v>0.1664886124135494</c:v>
                </c:pt>
                <c:pt idx="1302">
                  <c:v>0.1664207606546754</c:v>
                </c:pt>
                <c:pt idx="1303">
                  <c:v>0.16632516254007018</c:v>
                </c:pt>
                <c:pt idx="1304">
                  <c:v>0.16621530786699371</c:v>
                </c:pt>
                <c:pt idx="1305">
                  <c:v>0.16623939511166819</c:v>
                </c:pt>
                <c:pt idx="1306">
                  <c:v>0.16614277142557404</c:v>
                </c:pt>
                <c:pt idx="1307">
                  <c:v>0.1660476046392847</c:v>
                </c:pt>
                <c:pt idx="1308">
                  <c:v>0.16609037559415296</c:v>
                </c:pt>
                <c:pt idx="1309">
                  <c:v>0.16621484307100956</c:v>
                </c:pt>
                <c:pt idx="1310">
                  <c:v>0.16609071884686108</c:v>
                </c:pt>
                <c:pt idx="1311">
                  <c:v>0.16596621572928105</c:v>
                </c:pt>
                <c:pt idx="1312">
                  <c:v>0.16602737585520022</c:v>
                </c:pt>
                <c:pt idx="1313">
                  <c:v>0.16598700651881051</c:v>
                </c:pt>
                <c:pt idx="1314">
                  <c:v>0.16611555246411472</c:v>
                </c:pt>
                <c:pt idx="1315">
                  <c:v>0.16603527668113893</c:v>
                </c:pt>
                <c:pt idx="1316">
                  <c:v>0.16612542439214539</c:v>
                </c:pt>
                <c:pt idx="1317">
                  <c:v>0.16607533798340954</c:v>
                </c:pt>
                <c:pt idx="1318">
                  <c:v>0.16600728184489127</c:v>
                </c:pt>
                <c:pt idx="1319">
                  <c:v>0.16596525914669252</c:v>
                </c:pt>
                <c:pt idx="1320">
                  <c:v>0.16592868839323371</c:v>
                </c:pt>
                <c:pt idx="1321">
                  <c:v>0.1658798179758596</c:v>
                </c:pt>
                <c:pt idx="1322">
                  <c:v>0.16588336212391808</c:v>
                </c:pt>
                <c:pt idx="1323">
                  <c:v>0.16607203335951673</c:v>
                </c:pt>
                <c:pt idx="1324">
                  <c:v>0.16603686736188095</c:v>
                </c:pt>
                <c:pt idx="1325">
                  <c:v>0.16598326977907266</c:v>
                </c:pt>
                <c:pt idx="1326">
                  <c:v>0.1658801948396697</c:v>
                </c:pt>
                <c:pt idx="1327">
                  <c:v>0.16600665477039281</c:v>
                </c:pt>
                <c:pt idx="1328">
                  <c:v>0.16594481205446085</c:v>
                </c:pt>
                <c:pt idx="1329">
                  <c:v>0.16585884913451074</c:v>
                </c:pt>
                <c:pt idx="1330">
                  <c:v>0.16580793958728363</c:v>
                </c:pt>
                <c:pt idx="1331">
                  <c:v>0.16596460266017571</c:v>
                </c:pt>
                <c:pt idx="1332">
                  <c:v>0.16613162172548113</c:v>
                </c:pt>
                <c:pt idx="1333">
                  <c:v>0.16610259282118481</c:v>
                </c:pt>
                <c:pt idx="1334">
                  <c:v>0.16599505854325211</c:v>
                </c:pt>
                <c:pt idx="1335">
                  <c:v>0.16587257018512641</c:v>
                </c:pt>
                <c:pt idx="1336">
                  <c:v>0.16583604918581721</c:v>
                </c:pt>
                <c:pt idx="1337">
                  <c:v>0.16572594281000991</c:v>
                </c:pt>
                <c:pt idx="1338">
                  <c:v>0.16578464589323816</c:v>
                </c:pt>
                <c:pt idx="1339">
                  <c:v>0.16573129580819285</c:v>
                </c:pt>
                <c:pt idx="1340">
                  <c:v>0.1657050556787823</c:v>
                </c:pt>
                <c:pt idx="1341">
                  <c:v>0.16568285116909362</c:v>
                </c:pt>
                <c:pt idx="1342">
                  <c:v>0.1657680626949215</c:v>
                </c:pt>
                <c:pt idx="1343">
                  <c:v>0.1657091006837732</c:v>
                </c:pt>
                <c:pt idx="1344">
                  <c:v>0.16561717097434683</c:v>
                </c:pt>
                <c:pt idx="1345">
                  <c:v>0.16557074408466799</c:v>
                </c:pt>
                <c:pt idx="1346">
                  <c:v>0.16561539923189708</c:v>
                </c:pt>
                <c:pt idx="1347">
                  <c:v>0.16574330149726715</c:v>
                </c:pt>
                <c:pt idx="1348">
                  <c:v>0.16586056197825572</c:v>
                </c:pt>
                <c:pt idx="1349">
                  <c:v>0.16582803685733546</c:v>
                </c:pt>
                <c:pt idx="1350">
                  <c:v>0.16579396211050024</c:v>
                </c:pt>
                <c:pt idx="1351">
                  <c:v>0.16585106563096827</c:v>
                </c:pt>
                <c:pt idx="1352">
                  <c:v>0.16575788758826643</c:v>
                </c:pt>
                <c:pt idx="1353">
                  <c:v>0.16585892007338038</c:v>
                </c:pt>
                <c:pt idx="1354">
                  <c:v>0.16580620980945537</c:v>
                </c:pt>
                <c:pt idx="1355">
                  <c:v>0.16568437505135705</c:v>
                </c:pt>
                <c:pt idx="1356">
                  <c:v>0.1656196492521545</c:v>
                </c:pt>
                <c:pt idx="1357">
                  <c:v>0.16562604887399388</c:v>
                </c:pt>
                <c:pt idx="1358">
                  <c:v>0.16579650976479421</c:v>
                </c:pt>
                <c:pt idx="1359">
                  <c:v>0.16580197509486391</c:v>
                </c:pt>
                <c:pt idx="1360">
                  <c:v>0.16583213074870012</c:v>
                </c:pt>
                <c:pt idx="1361">
                  <c:v>0.16576556662375161</c:v>
                </c:pt>
                <c:pt idx="1362">
                  <c:v>0.1657201147314164</c:v>
                </c:pt>
                <c:pt idx="1363">
                  <c:v>0.1656099920308193</c:v>
                </c:pt>
                <c:pt idx="1364">
                  <c:v>0.16554344873306082</c:v>
                </c:pt>
                <c:pt idx="1365">
                  <c:v>0.16550983353555881</c:v>
                </c:pt>
                <c:pt idx="1366">
                  <c:v>0.16548914098513781</c:v>
                </c:pt>
                <c:pt idx="1367">
                  <c:v>0.16563309245603969</c:v>
                </c:pt>
                <c:pt idx="1368">
                  <c:v>0.1656617844601124</c:v>
                </c:pt>
                <c:pt idx="1369">
                  <c:v>0.16574461809665997</c:v>
                </c:pt>
                <c:pt idx="1370">
                  <c:v>0.16570309622407819</c:v>
                </c:pt>
                <c:pt idx="1371">
                  <c:v>0.16559480371857502</c:v>
                </c:pt>
                <c:pt idx="1372">
                  <c:v>0.16558662449417608</c:v>
                </c:pt>
                <c:pt idx="1373">
                  <c:v>0.1655878577466004</c:v>
                </c:pt>
                <c:pt idx="1374">
                  <c:v>0.16562513368990714</c:v>
                </c:pt>
                <c:pt idx="1375">
                  <c:v>0.16555453340341361</c:v>
                </c:pt>
                <c:pt idx="1376">
                  <c:v>0.16553679609623412</c:v>
                </c:pt>
                <c:pt idx="1377">
                  <c:v>0.16548104036261385</c:v>
                </c:pt>
                <c:pt idx="1378">
                  <c:v>0.16550241318207484</c:v>
                </c:pt>
                <c:pt idx="1379">
                  <c:v>0.16556410634918034</c:v>
                </c:pt>
                <c:pt idx="1380">
                  <c:v>0.16549193139067125</c:v>
                </c:pt>
                <c:pt idx="1381">
                  <c:v>0.16546877743712457</c:v>
                </c:pt>
                <c:pt idx="1382">
                  <c:v>0.16559372287376403</c:v>
                </c:pt>
                <c:pt idx="1383">
                  <c:v>0.16551027236218732</c:v>
                </c:pt>
                <c:pt idx="1384">
                  <c:v>0.16553318823657232</c:v>
                </c:pt>
                <c:pt idx="1385">
                  <c:v>0.16547866787708887</c:v>
                </c:pt>
                <c:pt idx="1386">
                  <c:v>0.16544256772808821</c:v>
                </c:pt>
                <c:pt idx="1387">
                  <c:v>0.16533977932625762</c:v>
                </c:pt>
                <c:pt idx="1388">
                  <c:v>0.16533108579329858</c:v>
                </c:pt>
                <c:pt idx="1389">
                  <c:v>0.16544336100100307</c:v>
                </c:pt>
                <c:pt idx="1390">
                  <c:v>0.16542889753055862</c:v>
                </c:pt>
                <c:pt idx="1391">
                  <c:v>0.16549399977344856</c:v>
                </c:pt>
                <c:pt idx="1392">
                  <c:v>0.16544726679323313</c:v>
                </c:pt>
                <c:pt idx="1393">
                  <c:v>0.16537431756110521</c:v>
                </c:pt>
                <c:pt idx="1394">
                  <c:v>0.16548383658062579</c:v>
                </c:pt>
                <c:pt idx="1395">
                  <c:v>0.16545575005462082</c:v>
                </c:pt>
                <c:pt idx="1396">
                  <c:v>0.16541460589142754</c:v>
                </c:pt>
                <c:pt idx="1397">
                  <c:v>0.16529746801258444</c:v>
                </c:pt>
                <c:pt idx="1398">
                  <c:v>0.16540494630117178</c:v>
                </c:pt>
                <c:pt idx="1399">
                  <c:v>0.16534738623245071</c:v>
                </c:pt>
                <c:pt idx="1400">
                  <c:v>0.16535619043685154</c:v>
                </c:pt>
                <c:pt idx="1401">
                  <c:v>0.16537076757037741</c:v>
                </c:pt>
                <c:pt idx="1402">
                  <c:v>0.1653956676844599</c:v>
                </c:pt>
                <c:pt idx="1403">
                  <c:v>0.16530161991220663</c:v>
                </c:pt>
                <c:pt idx="1404">
                  <c:v>0.16542324828709992</c:v>
                </c:pt>
                <c:pt idx="1405">
                  <c:v>0.16553925330188463</c:v>
                </c:pt>
                <c:pt idx="1406">
                  <c:v>0.16557520087759872</c:v>
                </c:pt>
                <c:pt idx="1407">
                  <c:v>0.16560415519099048</c:v>
                </c:pt>
                <c:pt idx="1408">
                  <c:v>0.16566444231261573</c:v>
                </c:pt>
                <c:pt idx="1409">
                  <c:v>0.16556261785986084</c:v>
                </c:pt>
                <c:pt idx="1410">
                  <c:v>0.16576119618055135</c:v>
                </c:pt>
                <c:pt idx="1411">
                  <c:v>0.16577354517298967</c:v>
                </c:pt>
                <c:pt idx="1412">
                  <c:v>0.16583447562240541</c:v>
                </c:pt>
                <c:pt idx="1413">
                  <c:v>0.16573888891642974</c:v>
                </c:pt>
                <c:pt idx="1414">
                  <c:v>0.16586227804385029</c:v>
                </c:pt>
                <c:pt idx="1415">
                  <c:v>0.16591034605511076</c:v>
                </c:pt>
                <c:pt idx="1416">
                  <c:v>0.16585905958225272</c:v>
                </c:pt>
                <c:pt idx="1417">
                  <c:v>0.16587455014543659</c:v>
                </c:pt>
                <c:pt idx="1418">
                  <c:v>0.16578557119922019</c:v>
                </c:pt>
                <c:pt idx="1419">
                  <c:v>0.16577885651042759</c:v>
                </c:pt>
                <c:pt idx="1420">
                  <c:v>0.16586109145570055</c:v>
                </c:pt>
                <c:pt idx="1421">
                  <c:v>0.16599497985507183</c:v>
                </c:pt>
                <c:pt idx="1422">
                  <c:v>0.16596765813168562</c:v>
                </c:pt>
                <c:pt idx="1423">
                  <c:v>0.16607741310127674</c:v>
                </c:pt>
                <c:pt idx="1424">
                  <c:v>0.16600996216394978</c:v>
                </c:pt>
                <c:pt idx="1425">
                  <c:v>0.16608376350578211</c:v>
                </c:pt>
                <c:pt idx="1426">
                  <c:v>0.16602314947567345</c:v>
                </c:pt>
                <c:pt idx="1427">
                  <c:v>0.16592885788828449</c:v>
                </c:pt>
                <c:pt idx="1428">
                  <c:v>0.16593889066316805</c:v>
                </c:pt>
                <c:pt idx="1429">
                  <c:v>0.1660262474303888</c:v>
                </c:pt>
                <c:pt idx="1430">
                  <c:v>0.16597501253621283</c:v>
                </c:pt>
                <c:pt idx="1431">
                  <c:v>0.16606417853377634</c:v>
                </c:pt>
                <c:pt idx="1432">
                  <c:v>0.16596987274418976</c:v>
                </c:pt>
                <c:pt idx="1433">
                  <c:v>0.1659917391524601</c:v>
                </c:pt>
                <c:pt idx="1434">
                  <c:v>0.16591314183396358</c:v>
                </c:pt>
                <c:pt idx="1435">
                  <c:v>0.16592522562051476</c:v>
                </c:pt>
                <c:pt idx="1436">
                  <c:v>0.16581603010264409</c:v>
                </c:pt>
                <c:pt idx="1437">
                  <c:v>0.1657053320509935</c:v>
                </c:pt>
                <c:pt idx="1438">
                  <c:v>0.16570944712701011</c:v>
                </c:pt>
                <c:pt idx="1439">
                  <c:v>0.16563081776709018</c:v>
                </c:pt>
                <c:pt idx="1440">
                  <c:v>0.16562287694844499</c:v>
                </c:pt>
                <c:pt idx="1441">
                  <c:v>0.16561851166424388</c:v>
                </c:pt>
                <c:pt idx="1442">
                  <c:v>0.1657125349017417</c:v>
                </c:pt>
                <c:pt idx="1443">
                  <c:v>0.16566860012717455</c:v>
                </c:pt>
                <c:pt idx="1444">
                  <c:v>0.16555864961104719</c:v>
                </c:pt>
                <c:pt idx="1445">
                  <c:v>0.1656109989584077</c:v>
                </c:pt>
                <c:pt idx="1446">
                  <c:v>0.16569230835399235</c:v>
                </c:pt>
                <c:pt idx="1447">
                  <c:v>0.16558135578597602</c:v>
                </c:pt>
                <c:pt idx="1448">
                  <c:v>0.16562067615230677</c:v>
                </c:pt>
                <c:pt idx="1449">
                  <c:v>0.16561039376635703</c:v>
                </c:pt>
                <c:pt idx="1450">
                  <c:v>0.16557078863079402</c:v>
                </c:pt>
                <c:pt idx="1451">
                  <c:v>0.16546352672760101</c:v>
                </c:pt>
                <c:pt idx="1452">
                  <c:v>0.16557788757445877</c:v>
                </c:pt>
                <c:pt idx="1453">
                  <c:v>0.16555296396426444</c:v>
                </c:pt>
                <c:pt idx="1454">
                  <c:v>0.1654627415606757</c:v>
                </c:pt>
                <c:pt idx="1455">
                  <c:v>0.16561967683857315</c:v>
                </c:pt>
                <c:pt idx="1456">
                  <c:v>0.16551410467903549</c:v>
                </c:pt>
                <c:pt idx="1457">
                  <c:v>0.16542876747389568</c:v>
                </c:pt>
                <c:pt idx="1458">
                  <c:v>0.16538045176657792</c:v>
                </c:pt>
                <c:pt idx="1459">
                  <c:v>0.16534796530225074</c:v>
                </c:pt>
                <c:pt idx="1460">
                  <c:v>0.16533028125382976</c:v>
                </c:pt>
                <c:pt idx="1461">
                  <c:v>0.16536893765145994</c:v>
                </c:pt>
                <c:pt idx="1462">
                  <c:v>0.16532512566369903</c:v>
                </c:pt>
                <c:pt idx="1463">
                  <c:v>0.16526595488196175</c:v>
                </c:pt>
                <c:pt idx="1464">
                  <c:v>0.16549213775911328</c:v>
                </c:pt>
                <c:pt idx="1465">
                  <c:v>0.1655359791511449</c:v>
                </c:pt>
                <c:pt idx="1466">
                  <c:v>0.16554682073653157</c:v>
                </c:pt>
                <c:pt idx="1467">
                  <c:v>0.16553577304330269</c:v>
                </c:pt>
                <c:pt idx="1468">
                  <c:v>0.1654242397752097</c:v>
                </c:pt>
                <c:pt idx="1469">
                  <c:v>0.16542035079657927</c:v>
                </c:pt>
                <c:pt idx="1470">
                  <c:v>0.16536130739587951</c:v>
                </c:pt>
                <c:pt idx="1471">
                  <c:v>0.16536500992523023</c:v>
                </c:pt>
                <c:pt idx="1472">
                  <c:v>0.16533427286409857</c:v>
                </c:pt>
                <c:pt idx="1473">
                  <c:v>0.16539111848029425</c:v>
                </c:pt>
                <c:pt idx="1474">
                  <c:v>0.16540582040915006</c:v>
                </c:pt>
                <c:pt idx="1475">
                  <c:v>0.16541042084241306</c:v>
                </c:pt>
                <c:pt idx="1476">
                  <c:v>0.16540190309338373</c:v>
                </c:pt>
                <c:pt idx="1477">
                  <c:v>0.16556152027523249</c:v>
                </c:pt>
                <c:pt idx="1478">
                  <c:v>0.16547793883015555</c:v>
                </c:pt>
                <c:pt idx="1479">
                  <c:v>0.16538970229657435</c:v>
                </c:pt>
                <c:pt idx="1480">
                  <c:v>0.1654541323203309</c:v>
                </c:pt>
                <c:pt idx="1481">
                  <c:v>0.1653915803255655</c:v>
                </c:pt>
                <c:pt idx="1482">
                  <c:v>0.16528177870656632</c:v>
                </c:pt>
                <c:pt idx="1483">
                  <c:v>0.16538740375288069</c:v>
                </c:pt>
                <c:pt idx="1484">
                  <c:v>0.16551417381377773</c:v>
                </c:pt>
                <c:pt idx="1485">
                  <c:v>0.16543153176170558</c:v>
                </c:pt>
                <c:pt idx="1486">
                  <c:v>0.16548557989466214</c:v>
                </c:pt>
                <c:pt idx="1487">
                  <c:v>0.16563413308556307</c:v>
                </c:pt>
                <c:pt idx="1488">
                  <c:v>0.1655784690882138</c:v>
                </c:pt>
                <c:pt idx="1489">
                  <c:v>0.16564006524801944</c:v>
                </c:pt>
                <c:pt idx="1490">
                  <c:v>0.16558717108341472</c:v>
                </c:pt>
                <c:pt idx="1491">
                  <c:v>0.16573302947298807</c:v>
                </c:pt>
                <c:pt idx="1492">
                  <c:v>0.16568901958398427</c:v>
                </c:pt>
                <c:pt idx="1493">
                  <c:v>0.16571447090030447</c:v>
                </c:pt>
                <c:pt idx="1494">
                  <c:v>0.16560488178458901</c:v>
                </c:pt>
                <c:pt idx="1495">
                  <c:v>0.1656376064042912</c:v>
                </c:pt>
                <c:pt idx="1496">
                  <c:v>0.1656968680567609</c:v>
                </c:pt>
                <c:pt idx="1497">
                  <c:v>0.16565039491135394</c:v>
                </c:pt>
                <c:pt idx="1498">
                  <c:v>0.16565402182077693</c:v>
                </c:pt>
                <c:pt idx="1499">
                  <c:v>0.16555555065147701</c:v>
                </c:pt>
                <c:pt idx="1500">
                  <c:v>0.1654854304493294</c:v>
                </c:pt>
                <c:pt idx="1501">
                  <c:v>0.16564256938695604</c:v>
                </c:pt>
                <c:pt idx="1502">
                  <c:v>0.1656283174429046</c:v>
                </c:pt>
                <c:pt idx="1503">
                  <c:v>0.16555375603400185</c:v>
                </c:pt>
                <c:pt idx="1504">
                  <c:v>0.16547556213893225</c:v>
                </c:pt>
                <c:pt idx="1505">
                  <c:v>0.16554817771902458</c:v>
                </c:pt>
                <c:pt idx="1506">
                  <c:v>0.16546898526121789</c:v>
                </c:pt>
                <c:pt idx="1507">
                  <c:v>0.1654595456287386</c:v>
                </c:pt>
                <c:pt idx="1508">
                  <c:v>0.16544740831006166</c:v>
                </c:pt>
                <c:pt idx="1509">
                  <c:v>0.16546149374333857</c:v>
                </c:pt>
                <c:pt idx="1510">
                  <c:v>0.1654631939382297</c:v>
                </c:pt>
                <c:pt idx="1511">
                  <c:v>0.16538392380457562</c:v>
                </c:pt>
                <c:pt idx="1512">
                  <c:v>0.16530350622191817</c:v>
                </c:pt>
                <c:pt idx="1513">
                  <c:v>0.16529565503185079</c:v>
                </c:pt>
                <c:pt idx="1514">
                  <c:v>0.16525587030522348</c:v>
                </c:pt>
                <c:pt idx="1515">
                  <c:v>0.16536839880858303</c:v>
                </c:pt>
                <c:pt idx="1516">
                  <c:v>0.16536542145016433</c:v>
                </c:pt>
                <c:pt idx="1517">
                  <c:v>0.1653030788238129</c:v>
                </c:pt>
                <c:pt idx="1518">
                  <c:v>0.1652337687045978</c:v>
                </c:pt>
                <c:pt idx="1519">
                  <c:v>0.16515599341780721</c:v>
                </c:pt>
                <c:pt idx="1520">
                  <c:v>0.16528988203849398</c:v>
                </c:pt>
                <c:pt idx="1521">
                  <c:v>0.16537647267124883</c:v>
                </c:pt>
                <c:pt idx="1522">
                  <c:v>0.16543093485639887</c:v>
                </c:pt>
                <c:pt idx="1523">
                  <c:v>0.16539211472615589</c:v>
                </c:pt>
                <c:pt idx="1524">
                  <c:v>0.16538452352953562</c:v>
                </c:pt>
                <c:pt idx="1525">
                  <c:v>0.1652841268015478</c:v>
                </c:pt>
                <c:pt idx="1526">
                  <c:v>0.16517970664983636</c:v>
                </c:pt>
                <c:pt idx="1527">
                  <c:v>0.16512168586873785</c:v>
                </c:pt>
                <c:pt idx="1528">
                  <c:v>0.16512679343161799</c:v>
                </c:pt>
                <c:pt idx="1529">
                  <c:v>0.16514902393552361</c:v>
                </c:pt>
                <c:pt idx="1530">
                  <c:v>0.16511077924024203</c:v>
                </c:pt>
                <c:pt idx="1531">
                  <c:v>0.16524122502894836</c:v>
                </c:pt>
                <c:pt idx="1532">
                  <c:v>0.16523069973626256</c:v>
                </c:pt>
                <c:pt idx="1533">
                  <c:v>0.16540976649328029</c:v>
                </c:pt>
                <c:pt idx="1534">
                  <c:v>0.16554890249439785</c:v>
                </c:pt>
                <c:pt idx="1535">
                  <c:v>0.1655449309987172</c:v>
                </c:pt>
                <c:pt idx="1536">
                  <c:v>0.16550621628808587</c:v>
                </c:pt>
                <c:pt idx="1537">
                  <c:v>0.16541042617599908</c:v>
                </c:pt>
                <c:pt idx="1538">
                  <c:v>0.16535953862593658</c:v>
                </c:pt>
                <c:pt idx="1539">
                  <c:v>0.16540238511436306</c:v>
                </c:pt>
                <c:pt idx="1540">
                  <c:v>0.16530589170292401</c:v>
                </c:pt>
                <c:pt idx="1541">
                  <c:v>0.16535545636814034</c:v>
                </c:pt>
                <c:pt idx="1542">
                  <c:v>0.16542585369297211</c:v>
                </c:pt>
                <c:pt idx="1543">
                  <c:v>0.16549593658001904</c:v>
                </c:pt>
                <c:pt idx="1544">
                  <c:v>0.1656269669311031</c:v>
                </c:pt>
                <c:pt idx="1545">
                  <c:v>0.16567210772930818</c:v>
                </c:pt>
                <c:pt idx="1546">
                  <c:v>0.16569492123365046</c:v>
                </c:pt>
                <c:pt idx="1547">
                  <c:v>0.1656693105128319</c:v>
                </c:pt>
                <c:pt idx="1548">
                  <c:v>0.16564620461190996</c:v>
                </c:pt>
                <c:pt idx="1549">
                  <c:v>0.16574727713720477</c:v>
                </c:pt>
                <c:pt idx="1550">
                  <c:v>0.16580621601305026</c:v>
                </c:pt>
                <c:pt idx="1551">
                  <c:v>0.16593996822429255</c:v>
                </c:pt>
                <c:pt idx="1552">
                  <c:v>0.16584675842016508</c:v>
                </c:pt>
                <c:pt idx="1553">
                  <c:v>0.16589265642421447</c:v>
                </c:pt>
                <c:pt idx="1554">
                  <c:v>0.16600877033092598</c:v>
                </c:pt>
                <c:pt idx="1555">
                  <c:v>0.16597556469674246</c:v>
                </c:pt>
                <c:pt idx="1556">
                  <c:v>0.16595862942345949</c:v>
                </c:pt>
                <c:pt idx="1557">
                  <c:v>0.16586644096869732</c:v>
                </c:pt>
                <c:pt idx="1558">
                  <c:v>0.16581431336018707</c:v>
                </c:pt>
                <c:pt idx="1559">
                  <c:v>0.16589410064416149</c:v>
                </c:pt>
                <c:pt idx="1560">
                  <c:v>0.16590133592895617</c:v>
                </c:pt>
                <c:pt idx="1561">
                  <c:v>0.16585265007567007</c:v>
                </c:pt>
                <c:pt idx="1562">
                  <c:v>0.16583927555923053</c:v>
                </c:pt>
                <c:pt idx="1563">
                  <c:v>0.16576482398876233</c:v>
                </c:pt>
                <c:pt idx="1564">
                  <c:v>0.16585858183780222</c:v>
                </c:pt>
                <c:pt idx="1565">
                  <c:v>0.16588117318898196</c:v>
                </c:pt>
                <c:pt idx="1566">
                  <c:v>0.16579357170132017</c:v>
                </c:pt>
                <c:pt idx="1567">
                  <c:v>0.16593906222579261</c:v>
                </c:pt>
                <c:pt idx="1568">
                  <c:v>0.16602314414858171</c:v>
                </c:pt>
                <c:pt idx="1569">
                  <c:v>0.16612518322604436</c:v>
                </c:pt>
                <c:pt idx="1570">
                  <c:v>0.16605846295842866</c:v>
                </c:pt>
                <c:pt idx="1571">
                  <c:v>0.16598071816828783</c:v>
                </c:pt>
                <c:pt idx="1572">
                  <c:v>0.16611595852182862</c:v>
                </c:pt>
                <c:pt idx="1573">
                  <c:v>0.16608359853070126</c:v>
                </c:pt>
                <c:pt idx="1574">
                  <c:v>0.1661668155303804</c:v>
                </c:pt>
                <c:pt idx="1575">
                  <c:v>0.16625755472065154</c:v>
                </c:pt>
                <c:pt idx="1576">
                  <c:v>0.16618335983927207</c:v>
                </c:pt>
                <c:pt idx="1577">
                  <c:v>0.16610470198152297</c:v>
                </c:pt>
                <c:pt idx="1578">
                  <c:v>0.16604892793689355</c:v>
                </c:pt>
                <c:pt idx="1579">
                  <c:v>0.1660142320925615</c:v>
                </c:pt>
                <c:pt idx="1580">
                  <c:v>0.16605876621874804</c:v>
                </c:pt>
                <c:pt idx="1581">
                  <c:v>0.16619054259800733</c:v>
                </c:pt>
                <c:pt idx="1582">
                  <c:v>0.16618642027780831</c:v>
                </c:pt>
                <c:pt idx="1583">
                  <c:v>0.16612546544757617</c:v>
                </c:pt>
                <c:pt idx="1584">
                  <c:v>0.16609436855274845</c:v>
                </c:pt>
                <c:pt idx="1585">
                  <c:v>0.16608331791847375</c:v>
                </c:pt>
                <c:pt idx="1586">
                  <c:v>0.16618533230406735</c:v>
                </c:pt>
                <c:pt idx="1587">
                  <c:v>0.16616912818008969</c:v>
                </c:pt>
                <c:pt idx="1588">
                  <c:v>0.16624046203928625</c:v>
                </c:pt>
                <c:pt idx="1589">
                  <c:v>0.16621698299401944</c:v>
                </c:pt>
                <c:pt idx="1590">
                  <c:v>0.16614654709588372</c:v>
                </c:pt>
                <c:pt idx="1591">
                  <c:v>0.16616912719751561</c:v>
                </c:pt>
                <c:pt idx="1592">
                  <c:v>0.16613112901624613</c:v>
                </c:pt>
                <c:pt idx="1593">
                  <c:v>0.16607663224547575</c:v>
                </c:pt>
                <c:pt idx="1594">
                  <c:v>0.16605348441514264</c:v>
                </c:pt>
                <c:pt idx="1595">
                  <c:v>0.16598778218660343</c:v>
                </c:pt>
                <c:pt idx="1596">
                  <c:v>0.16611478408430569</c:v>
                </c:pt>
                <c:pt idx="1597">
                  <c:v>0.16612432419054771</c:v>
                </c:pt>
                <c:pt idx="1598">
                  <c:v>0.16609902873877322</c:v>
                </c:pt>
                <c:pt idx="1599">
                  <c:v>0.16609965506782479</c:v>
                </c:pt>
                <c:pt idx="1600">
                  <c:v>0.1662180643103853</c:v>
                </c:pt>
                <c:pt idx="1601">
                  <c:v>0.16613484086762367</c:v>
                </c:pt>
                <c:pt idx="1602">
                  <c:v>0.16615941245816093</c:v>
                </c:pt>
                <c:pt idx="1603">
                  <c:v>0.16634184652072037</c:v>
                </c:pt>
                <c:pt idx="1604">
                  <c:v>0.16642232945761087</c:v>
                </c:pt>
                <c:pt idx="1605">
                  <c:v>0.16650987158510072</c:v>
                </c:pt>
                <c:pt idx="1606">
                  <c:v>0.16663051873450493</c:v>
                </c:pt>
                <c:pt idx="1607">
                  <c:v>0.1665783437921701</c:v>
                </c:pt>
                <c:pt idx="1608">
                  <c:v>0.16674128399946178</c:v>
                </c:pt>
                <c:pt idx="1609">
                  <c:v>0.16668351015789451</c:v>
                </c:pt>
                <c:pt idx="1610">
                  <c:v>0.16665927664627742</c:v>
                </c:pt>
                <c:pt idx="1611">
                  <c:v>0.16666892832978605</c:v>
                </c:pt>
                <c:pt idx="1612">
                  <c:v>0.16670770369850088</c:v>
                </c:pt>
                <c:pt idx="1613">
                  <c:v>0.16665439455183431</c:v>
                </c:pt>
                <c:pt idx="1614">
                  <c:v>0.16668563974957754</c:v>
                </c:pt>
                <c:pt idx="1615">
                  <c:v>0.16667512208928981</c:v>
                </c:pt>
                <c:pt idx="1616">
                  <c:v>0.16663737521225483</c:v>
                </c:pt>
                <c:pt idx="1617">
                  <c:v>0.16673003226969688</c:v>
                </c:pt>
                <c:pt idx="1618">
                  <c:v>0.16665949546688305</c:v>
                </c:pt>
                <c:pt idx="1619">
                  <c:v>0.16655723670385006</c:v>
                </c:pt>
                <c:pt idx="1620">
                  <c:v>0.1666696559378299</c:v>
                </c:pt>
                <c:pt idx="1621">
                  <c:v>0.16657748492599425</c:v>
                </c:pt>
                <c:pt idx="1622">
                  <c:v>0.16671933156912663</c:v>
                </c:pt>
                <c:pt idx="1623">
                  <c:v>0.16669121226011091</c:v>
                </c:pt>
                <c:pt idx="1624">
                  <c:v>0.16666241683632552</c:v>
                </c:pt>
                <c:pt idx="1625">
                  <c:v>0.16664461284530269</c:v>
                </c:pt>
                <c:pt idx="1626">
                  <c:v>0.16658257616472691</c:v>
                </c:pt>
                <c:pt idx="1627">
                  <c:v>0.16655812799089939</c:v>
                </c:pt>
                <c:pt idx="1628">
                  <c:v>0.16649371007965805</c:v>
                </c:pt>
                <c:pt idx="1629">
                  <c:v>0.166601138011337</c:v>
                </c:pt>
                <c:pt idx="1630">
                  <c:v>0.16656071680099566</c:v>
                </c:pt>
                <c:pt idx="1631">
                  <c:v>0.16651420866947086</c:v>
                </c:pt>
                <c:pt idx="1632">
                  <c:v>0.16642428232785511</c:v>
                </c:pt>
                <c:pt idx="1633">
                  <c:v>0.16645593914647935</c:v>
                </c:pt>
                <c:pt idx="1634">
                  <c:v>0.16648172281817947</c:v>
                </c:pt>
                <c:pt idx="1635">
                  <c:v>0.16645878135741543</c:v>
                </c:pt>
                <c:pt idx="1636">
                  <c:v>0.16646854663905811</c:v>
                </c:pt>
                <c:pt idx="1637">
                  <c:v>0.16640199480407683</c:v>
                </c:pt>
                <c:pt idx="1638">
                  <c:v>0.16634855185822256</c:v>
                </c:pt>
                <c:pt idx="1639">
                  <c:v>0.16649326243459533</c:v>
                </c:pt>
                <c:pt idx="1640">
                  <c:v>0.16641082175422184</c:v>
                </c:pt>
                <c:pt idx="1641">
                  <c:v>0.16653447609061475</c:v>
                </c:pt>
                <c:pt idx="1642">
                  <c:v>0.1664929926658765</c:v>
                </c:pt>
                <c:pt idx="1643">
                  <c:v>0.16641073298686099</c:v>
                </c:pt>
                <c:pt idx="1644">
                  <c:v>0.16642934949923632</c:v>
                </c:pt>
                <c:pt idx="1645">
                  <c:v>0.16654466610650254</c:v>
                </c:pt>
                <c:pt idx="1646">
                  <c:v>0.16651306176720795</c:v>
                </c:pt>
                <c:pt idx="1647">
                  <c:v>0.16645544850677585</c:v>
                </c:pt>
                <c:pt idx="1648">
                  <c:v>0.16637830319544611</c:v>
                </c:pt>
                <c:pt idx="1649">
                  <c:v>0.16632609769805781</c:v>
                </c:pt>
                <c:pt idx="1650">
                  <c:v>0.1663894061168999</c:v>
                </c:pt>
                <c:pt idx="1651">
                  <c:v>0.16634444506141216</c:v>
                </c:pt>
                <c:pt idx="1652">
                  <c:v>0.16626459706390811</c:v>
                </c:pt>
                <c:pt idx="1653">
                  <c:v>0.16624730164297227</c:v>
                </c:pt>
                <c:pt idx="1654">
                  <c:v>0.16615066141363283</c:v>
                </c:pt>
                <c:pt idx="1655">
                  <c:v>0.1660572748233192</c:v>
                </c:pt>
                <c:pt idx="1656">
                  <c:v>0.16612966489930228</c:v>
                </c:pt>
                <c:pt idx="1657">
                  <c:v>0.16604492572656607</c:v>
                </c:pt>
                <c:pt idx="1658">
                  <c:v>0.16604079101901967</c:v>
                </c:pt>
                <c:pt idx="1659">
                  <c:v>0.16611356865009205</c:v>
                </c:pt>
                <c:pt idx="1660">
                  <c:v>0.16606066860570065</c:v>
                </c:pt>
                <c:pt idx="1661">
                  <c:v>0.16605415555507402</c:v>
                </c:pt>
                <c:pt idx="1662">
                  <c:v>0.16614840145471768</c:v>
                </c:pt>
                <c:pt idx="1663">
                  <c:v>0.16621947099916845</c:v>
                </c:pt>
                <c:pt idx="1664">
                  <c:v>0.16612274962638457</c:v>
                </c:pt>
                <c:pt idx="1665">
                  <c:v>0.16604481324340845</c:v>
                </c:pt>
                <c:pt idx="1666">
                  <c:v>0.16609014774671024</c:v>
                </c:pt>
                <c:pt idx="1667">
                  <c:v>0.16610116877116135</c:v>
                </c:pt>
                <c:pt idx="1668">
                  <c:v>0.16602157862482869</c:v>
                </c:pt>
                <c:pt idx="1669">
                  <c:v>0.1659425576852645</c:v>
                </c:pt>
                <c:pt idx="1670">
                  <c:v>0.16596414000379181</c:v>
                </c:pt>
                <c:pt idx="1671">
                  <c:v>0.16592121360785791</c:v>
                </c:pt>
                <c:pt idx="1672">
                  <c:v>0.1659392118245967</c:v>
                </c:pt>
                <c:pt idx="1673">
                  <c:v>0.16591952484951966</c:v>
                </c:pt>
                <c:pt idx="1674">
                  <c:v>0.16582753932096009</c:v>
                </c:pt>
                <c:pt idx="1675">
                  <c:v>0.16586799330492411</c:v>
                </c:pt>
                <c:pt idx="1676">
                  <c:v>0.16581262996440493</c:v>
                </c:pt>
                <c:pt idx="1677">
                  <c:v>0.16576906581439949</c:v>
                </c:pt>
                <c:pt idx="1678">
                  <c:v>0.16578922040572824</c:v>
                </c:pt>
                <c:pt idx="1679">
                  <c:v>0.16585523782396103</c:v>
                </c:pt>
                <c:pt idx="1680">
                  <c:v>0.16583627138273965</c:v>
                </c:pt>
                <c:pt idx="1681">
                  <c:v>0.16585107016060313</c:v>
                </c:pt>
                <c:pt idx="1682">
                  <c:v>0.16584609409331072</c:v>
                </c:pt>
                <c:pt idx="1683">
                  <c:v>0.16584586779086938</c:v>
                </c:pt>
                <c:pt idx="1684">
                  <c:v>0.16582689255467556</c:v>
                </c:pt>
                <c:pt idx="1685">
                  <c:v>0.16581209419797702</c:v>
                </c:pt>
                <c:pt idx="1686">
                  <c:v>0.16571414499435533</c:v>
                </c:pt>
                <c:pt idx="1687">
                  <c:v>0.16562762164372466</c:v>
                </c:pt>
                <c:pt idx="1688">
                  <c:v>0.16570711195735377</c:v>
                </c:pt>
                <c:pt idx="1689">
                  <c:v>0.16568155843874932</c:v>
                </c:pt>
                <c:pt idx="1690">
                  <c:v>0.16560884825219849</c:v>
                </c:pt>
                <c:pt idx="1691">
                  <c:v>0.16551537969632441</c:v>
                </c:pt>
                <c:pt idx="1692">
                  <c:v>0.16546648314586923</c:v>
                </c:pt>
                <c:pt idx="1693">
                  <c:v>0.16550762829288654</c:v>
                </c:pt>
                <c:pt idx="1694">
                  <c:v>0.16547088399663232</c:v>
                </c:pt>
                <c:pt idx="1695">
                  <c:v>0.16549976080350071</c:v>
                </c:pt>
                <c:pt idx="1696">
                  <c:v>0.16556219712170006</c:v>
                </c:pt>
                <c:pt idx="1697">
                  <c:v>0.16546944081282913</c:v>
                </c:pt>
                <c:pt idx="1698">
                  <c:v>0.16542140420013474</c:v>
                </c:pt>
                <c:pt idx="1699">
                  <c:v>0.16538972555378822</c:v>
                </c:pt>
                <c:pt idx="1700">
                  <c:v>0.16541192301073862</c:v>
                </c:pt>
                <c:pt idx="1701">
                  <c:v>0.1654896203670525</c:v>
                </c:pt>
                <c:pt idx="1702">
                  <c:v>0.16551287564069489</c:v>
                </c:pt>
                <c:pt idx="1703">
                  <c:v>0.16556402108577845</c:v>
                </c:pt>
                <c:pt idx="1704">
                  <c:v>0.16555994036216939</c:v>
                </c:pt>
                <c:pt idx="1705">
                  <c:v>0.16547605147132505</c:v>
                </c:pt>
                <c:pt idx="1706">
                  <c:v>0.16548928282862979</c:v>
                </c:pt>
                <c:pt idx="1707">
                  <c:v>0.16541148877259151</c:v>
                </c:pt>
                <c:pt idx="1708">
                  <c:v>0.16536607508569617</c:v>
                </c:pt>
                <c:pt idx="1709">
                  <c:v>0.16550430535991079</c:v>
                </c:pt>
                <c:pt idx="1710">
                  <c:v>0.16543085595654347</c:v>
                </c:pt>
                <c:pt idx="1711">
                  <c:v>0.16535768112566618</c:v>
                </c:pt>
                <c:pt idx="1712">
                  <c:v>0.16531363498148038</c:v>
                </c:pt>
                <c:pt idx="1713">
                  <c:v>0.16536002553153162</c:v>
                </c:pt>
                <c:pt idx="1714">
                  <c:v>0.16548650129860615</c:v>
                </c:pt>
                <c:pt idx="1715">
                  <c:v>0.16540928187046938</c:v>
                </c:pt>
                <c:pt idx="1716">
                  <c:v>0.16533878092079474</c:v>
                </c:pt>
                <c:pt idx="1717">
                  <c:v>0.16531308730163291</c:v>
                </c:pt>
                <c:pt idx="1718">
                  <c:v>0.16545548660074788</c:v>
                </c:pt>
                <c:pt idx="1719">
                  <c:v>0.1653747111478705</c:v>
                </c:pt>
                <c:pt idx="1720">
                  <c:v>0.16530040370425381</c:v>
                </c:pt>
                <c:pt idx="1721">
                  <c:v>0.16531370301914949</c:v>
                </c:pt>
                <c:pt idx="1722">
                  <c:v>0.16526485622160297</c:v>
                </c:pt>
                <c:pt idx="1723">
                  <c:v>0.16518483183059943</c:v>
                </c:pt>
                <c:pt idx="1724">
                  <c:v>0.1652651013678019</c:v>
                </c:pt>
                <c:pt idx="1725">
                  <c:v>0.16524391074147582</c:v>
                </c:pt>
                <c:pt idx="1726">
                  <c:v>0.16519730460240409</c:v>
                </c:pt>
                <c:pt idx="1727">
                  <c:v>0.16521619118959643</c:v>
                </c:pt>
                <c:pt idx="1728">
                  <c:v>0.16512949379221534</c:v>
                </c:pt>
                <c:pt idx="1729">
                  <c:v>0.1651908670011201</c:v>
                </c:pt>
                <c:pt idx="1730">
                  <c:v>0.16515560344632224</c:v>
                </c:pt>
                <c:pt idx="1731">
                  <c:v>0.16515580030533064</c:v>
                </c:pt>
                <c:pt idx="1732">
                  <c:v>0.1651302550314783</c:v>
                </c:pt>
                <c:pt idx="1733">
                  <c:v>0.16505361118106743</c:v>
                </c:pt>
                <c:pt idx="1734">
                  <c:v>0.16505321047173704</c:v>
                </c:pt>
                <c:pt idx="1735">
                  <c:v>0.16500050090557269</c:v>
                </c:pt>
                <c:pt idx="1736">
                  <c:v>0.16492075376894988</c:v>
                </c:pt>
                <c:pt idx="1737">
                  <c:v>0.16497113926363269</c:v>
                </c:pt>
                <c:pt idx="1738">
                  <c:v>0.16504333269197793</c:v>
                </c:pt>
                <c:pt idx="1739">
                  <c:v>0.16506354135528137</c:v>
                </c:pt>
                <c:pt idx="1740">
                  <c:v>0.16499399314751112</c:v>
                </c:pt>
                <c:pt idx="1741">
                  <c:v>0.16492868520716911</c:v>
                </c:pt>
                <c:pt idx="1742">
                  <c:v>0.16483994020275239</c:v>
                </c:pt>
                <c:pt idx="1743">
                  <c:v>0.164799237042423</c:v>
                </c:pt>
                <c:pt idx="1744">
                  <c:v>0.16485690571388914</c:v>
                </c:pt>
                <c:pt idx="1745">
                  <c:v>0.16481021566305859</c:v>
                </c:pt>
                <c:pt idx="1746">
                  <c:v>0.16482153461104851</c:v>
                </c:pt>
                <c:pt idx="1747">
                  <c:v>0.16473178664698998</c:v>
                </c:pt>
                <c:pt idx="1748">
                  <c:v>0.16481588384154258</c:v>
                </c:pt>
                <c:pt idx="1749">
                  <c:v>0.16487286024344355</c:v>
                </c:pt>
                <c:pt idx="1750">
                  <c:v>0.1647795515776625</c:v>
                </c:pt>
                <c:pt idx="1751">
                  <c:v>0.16469547386100272</c:v>
                </c:pt>
                <c:pt idx="1752">
                  <c:v>0.16460852102753284</c:v>
                </c:pt>
                <c:pt idx="1753">
                  <c:v>0.16451580126238935</c:v>
                </c:pt>
                <c:pt idx="1754">
                  <c:v>0.16442964213460176</c:v>
                </c:pt>
                <c:pt idx="1755">
                  <c:v>0.16452839965875282</c:v>
                </c:pt>
                <c:pt idx="1756">
                  <c:v>0.16457453520917803</c:v>
                </c:pt>
                <c:pt idx="1757">
                  <c:v>0.16454418897295819</c:v>
                </c:pt>
                <c:pt idx="1758">
                  <c:v>0.16445251345000861</c:v>
                </c:pt>
                <c:pt idx="1759">
                  <c:v>0.16460047795029459</c:v>
                </c:pt>
                <c:pt idx="1760">
                  <c:v>0.16456593009652984</c:v>
                </c:pt>
                <c:pt idx="1761">
                  <c:v>0.16466778744372601</c:v>
                </c:pt>
                <c:pt idx="1762">
                  <c:v>0.16469984388979153</c:v>
                </c:pt>
                <c:pt idx="1763">
                  <c:v>0.16473704729813163</c:v>
                </c:pt>
                <c:pt idx="1764">
                  <c:v>0.1648347340949253</c:v>
                </c:pt>
                <c:pt idx="1765">
                  <c:v>0.16488212717448192</c:v>
                </c:pt>
                <c:pt idx="1766">
                  <c:v>0.16497375514511745</c:v>
                </c:pt>
                <c:pt idx="1767">
                  <c:v>0.16489382461084784</c:v>
                </c:pt>
                <c:pt idx="1768">
                  <c:v>0.16498465398549314</c:v>
                </c:pt>
                <c:pt idx="1769">
                  <c:v>0.16497984148359721</c:v>
                </c:pt>
                <c:pt idx="1770">
                  <c:v>0.16503654283334099</c:v>
                </c:pt>
                <c:pt idx="1771">
                  <c:v>0.16510413418043896</c:v>
                </c:pt>
                <c:pt idx="1772">
                  <c:v>0.16515962397025907</c:v>
                </c:pt>
                <c:pt idx="1773">
                  <c:v>0.16521998574923713</c:v>
                </c:pt>
                <c:pt idx="1774">
                  <c:v>0.16519426209800403</c:v>
                </c:pt>
                <c:pt idx="1775">
                  <c:v>0.16510625759847777</c:v>
                </c:pt>
                <c:pt idx="1776">
                  <c:v>0.16505621137955243</c:v>
                </c:pt>
                <c:pt idx="1777">
                  <c:v>0.16513897591783264</c:v>
                </c:pt>
                <c:pt idx="1778">
                  <c:v>0.16515152543858527</c:v>
                </c:pt>
                <c:pt idx="1779">
                  <c:v>0.16518735891203368</c:v>
                </c:pt>
                <c:pt idx="1780">
                  <c:v>0.16513063430507413</c:v>
                </c:pt>
                <c:pt idx="1781">
                  <c:v>0.16522073507318577</c:v>
                </c:pt>
                <c:pt idx="1782">
                  <c:v>0.16522881157775524</c:v>
                </c:pt>
                <c:pt idx="1783">
                  <c:v>0.165136222321939</c:v>
                </c:pt>
                <c:pt idx="1784">
                  <c:v>0.16516856116917519</c:v>
                </c:pt>
                <c:pt idx="1785">
                  <c:v>0.16510532108261869</c:v>
                </c:pt>
                <c:pt idx="1786">
                  <c:v>0.16515071466327039</c:v>
                </c:pt>
                <c:pt idx="1787">
                  <c:v>0.16506041365885532</c:v>
                </c:pt>
                <c:pt idx="1788">
                  <c:v>0.16504712164757249</c:v>
                </c:pt>
                <c:pt idx="1789">
                  <c:v>0.16505365664434754</c:v>
                </c:pt>
                <c:pt idx="1790">
                  <c:v>0.16499746642106849</c:v>
                </c:pt>
                <c:pt idx="1791">
                  <c:v>0.16506179656395883</c:v>
                </c:pt>
                <c:pt idx="1792">
                  <c:v>0.16508538069873346</c:v>
                </c:pt>
                <c:pt idx="1793">
                  <c:v>0.16518274217247658</c:v>
                </c:pt>
                <c:pt idx="1794">
                  <c:v>0.16517269970599946</c:v>
                </c:pt>
                <c:pt idx="1795">
                  <c:v>0.16513797232660332</c:v>
                </c:pt>
                <c:pt idx="1796">
                  <c:v>0.16512270889322045</c:v>
                </c:pt>
                <c:pt idx="1797">
                  <c:v>0.16511980070146867</c:v>
                </c:pt>
                <c:pt idx="1798">
                  <c:v>0.16506766037130852</c:v>
                </c:pt>
                <c:pt idx="1799">
                  <c:v>0.1650335050190154</c:v>
                </c:pt>
                <c:pt idx="1800">
                  <c:v>0.1649963223803104</c:v>
                </c:pt>
                <c:pt idx="1801">
                  <c:v>0.16493341597798208</c:v>
                </c:pt>
                <c:pt idx="1802">
                  <c:v>0.16487508840342074</c:v>
                </c:pt>
                <c:pt idx="1803">
                  <c:v>0.16494718220092855</c:v>
                </c:pt>
                <c:pt idx="1804">
                  <c:v>0.16494899413297617</c:v>
                </c:pt>
                <c:pt idx="1805">
                  <c:v>0.16486531149054839</c:v>
                </c:pt>
                <c:pt idx="1806">
                  <c:v>0.16481955547072416</c:v>
                </c:pt>
                <c:pt idx="1807">
                  <c:v>0.16481399514462394</c:v>
                </c:pt>
                <c:pt idx="1808">
                  <c:v>0.16484205950458997</c:v>
                </c:pt>
                <c:pt idx="1809">
                  <c:v>0.16479830917366842</c:v>
                </c:pt>
                <c:pt idx="1810">
                  <c:v>0.16477857144326127</c:v>
                </c:pt>
                <c:pt idx="1811">
                  <c:v>0.16477679168250067</c:v>
                </c:pt>
                <c:pt idx="1812">
                  <c:v>0.16481281709593917</c:v>
                </c:pt>
                <c:pt idx="1813">
                  <c:v>0.16495022951955332</c:v>
                </c:pt>
                <c:pt idx="1814">
                  <c:v>0.16489028760151167</c:v>
                </c:pt>
                <c:pt idx="1815">
                  <c:v>0.16490072499278136</c:v>
                </c:pt>
                <c:pt idx="1816">
                  <c:v>0.16481732906913246</c:v>
                </c:pt>
                <c:pt idx="1817">
                  <c:v>0.16480594055801798</c:v>
                </c:pt>
                <c:pt idx="1818">
                  <c:v>0.16483501756362945</c:v>
                </c:pt>
                <c:pt idx="1819">
                  <c:v>0.16475271582210405</c:v>
                </c:pt>
                <c:pt idx="1820">
                  <c:v>0.16470370407288878</c:v>
                </c:pt>
                <c:pt idx="1821">
                  <c:v>0.16467646017546522</c:v>
                </c:pt>
                <c:pt idx="1822">
                  <c:v>0.16479092807608489</c:v>
                </c:pt>
                <c:pt idx="1823">
                  <c:v>0.16478534897310607</c:v>
                </c:pt>
                <c:pt idx="1824">
                  <c:v>0.16485064965593871</c:v>
                </c:pt>
                <c:pt idx="1825">
                  <c:v>0.16495683660426988</c:v>
                </c:pt>
                <c:pt idx="1826">
                  <c:v>0.16496212400373772</c:v>
                </c:pt>
                <c:pt idx="1827">
                  <c:v>0.16505724372314967</c:v>
                </c:pt>
                <c:pt idx="1828">
                  <c:v>0.16499090499157726</c:v>
                </c:pt>
                <c:pt idx="1829">
                  <c:v>0.16506080723619129</c:v>
                </c:pt>
                <c:pt idx="1830">
                  <c:v>0.16509197185660698</c:v>
                </c:pt>
                <c:pt idx="1831">
                  <c:v>0.16510372226525191</c:v>
                </c:pt>
                <c:pt idx="1832">
                  <c:v>0.16520319546490089</c:v>
                </c:pt>
                <c:pt idx="1833">
                  <c:v>0.16523803801173551</c:v>
                </c:pt>
                <c:pt idx="1834">
                  <c:v>0.16523070179864083</c:v>
                </c:pt>
                <c:pt idx="1835">
                  <c:v>0.16524182753116842</c:v>
                </c:pt>
                <c:pt idx="1836">
                  <c:v>0.16517917193678916</c:v>
                </c:pt>
                <c:pt idx="1837">
                  <c:v>0.16509653059666404</c:v>
                </c:pt>
                <c:pt idx="1838">
                  <c:v>0.1651607934058294</c:v>
                </c:pt>
                <c:pt idx="1839">
                  <c:v>0.16520355312968771</c:v>
                </c:pt>
                <c:pt idx="1840">
                  <c:v>0.16515998966570089</c:v>
                </c:pt>
                <c:pt idx="1841">
                  <c:v>0.16511089562992257</c:v>
                </c:pt>
                <c:pt idx="1842">
                  <c:v>0.16503749127914552</c:v>
                </c:pt>
                <c:pt idx="1843">
                  <c:v>0.16509937148299594</c:v>
                </c:pt>
                <c:pt idx="1844">
                  <c:v>0.16510372399559367</c:v>
                </c:pt>
                <c:pt idx="1845">
                  <c:v>0.16510303460790712</c:v>
                </c:pt>
                <c:pt idx="1846">
                  <c:v>0.1650193065069484</c:v>
                </c:pt>
                <c:pt idx="1847">
                  <c:v>0.1651100005523648</c:v>
                </c:pt>
                <c:pt idx="1848">
                  <c:v>0.1652309578122044</c:v>
                </c:pt>
                <c:pt idx="1849">
                  <c:v>0.16519546837818813</c:v>
                </c:pt>
                <c:pt idx="1850">
                  <c:v>0.16514395387690331</c:v>
                </c:pt>
                <c:pt idx="1851">
                  <c:v>0.16508876217014634</c:v>
                </c:pt>
                <c:pt idx="1852">
                  <c:v>0.16504102654192238</c:v>
                </c:pt>
                <c:pt idx="1853">
                  <c:v>0.16504712000124991</c:v>
                </c:pt>
                <c:pt idx="1854">
                  <c:v>0.16498856291747346</c:v>
                </c:pt>
                <c:pt idx="1855">
                  <c:v>0.16505641754462153</c:v>
                </c:pt>
                <c:pt idx="1856">
                  <c:v>0.16499148212055362</c:v>
                </c:pt>
                <c:pt idx="1857">
                  <c:v>0.16500731065921834</c:v>
                </c:pt>
                <c:pt idx="1858">
                  <c:v>0.16493434801687656</c:v>
                </c:pt>
                <c:pt idx="1859">
                  <c:v>0.16500929441794235</c:v>
                </c:pt>
                <c:pt idx="1860">
                  <c:v>0.16505634844984379</c:v>
                </c:pt>
                <c:pt idx="1861">
                  <c:v>0.16504161701723516</c:v>
                </c:pt>
                <c:pt idx="1862">
                  <c:v>0.1650369922847946</c:v>
                </c:pt>
                <c:pt idx="1863">
                  <c:v>0.16512061823397961</c:v>
                </c:pt>
                <c:pt idx="1864">
                  <c:v>0.16526129921107946</c:v>
                </c:pt>
                <c:pt idx="1865">
                  <c:v>0.16529299335781819</c:v>
                </c:pt>
                <c:pt idx="1866">
                  <c:v>0.16530800789521899</c:v>
                </c:pt>
                <c:pt idx="1867">
                  <c:v>0.16529821401470091</c:v>
                </c:pt>
                <c:pt idx="1868">
                  <c:v>0.16522944014753488</c:v>
                </c:pt>
                <c:pt idx="1869">
                  <c:v>0.1651956777812042</c:v>
                </c:pt>
                <c:pt idx="1870">
                  <c:v>0.16518011736984176</c:v>
                </c:pt>
                <c:pt idx="1871">
                  <c:v>0.16516123328298898</c:v>
                </c:pt>
                <c:pt idx="1872">
                  <c:v>0.16509114980202813</c:v>
                </c:pt>
                <c:pt idx="1873">
                  <c:v>0.16512378848431997</c:v>
                </c:pt>
                <c:pt idx="1874">
                  <c:v>0.16507137605991173</c:v>
                </c:pt>
                <c:pt idx="1875">
                  <c:v>0.16522336689263573</c:v>
                </c:pt>
                <c:pt idx="1876">
                  <c:v>0.16522116356429783</c:v>
                </c:pt>
                <c:pt idx="1877">
                  <c:v>0.16517953886260109</c:v>
                </c:pt>
                <c:pt idx="1878">
                  <c:v>0.16516952524625783</c:v>
                </c:pt>
                <c:pt idx="1879">
                  <c:v>0.16511536711368646</c:v>
                </c:pt>
                <c:pt idx="1880">
                  <c:v>0.16518215412233561</c:v>
                </c:pt>
                <c:pt idx="1881">
                  <c:v>0.16532513477062863</c:v>
                </c:pt>
                <c:pt idx="1882">
                  <c:v>0.16532452960764138</c:v>
                </c:pt>
                <c:pt idx="1883">
                  <c:v>0.16526219574365683</c:v>
                </c:pt>
                <c:pt idx="1884">
                  <c:v>0.16530986115068177</c:v>
                </c:pt>
                <c:pt idx="1885">
                  <c:v>0.165269524867874</c:v>
                </c:pt>
                <c:pt idx="1886">
                  <c:v>0.16539732447959909</c:v>
                </c:pt>
                <c:pt idx="1887">
                  <c:v>0.16539065280481069</c:v>
                </c:pt>
                <c:pt idx="1888">
                  <c:v>0.16539098396866761</c:v>
                </c:pt>
                <c:pt idx="1889">
                  <c:v>0.16551305225163432</c:v>
                </c:pt>
                <c:pt idx="1890">
                  <c:v>0.16555862969283913</c:v>
                </c:pt>
                <c:pt idx="1891">
                  <c:v>0.16560718027613061</c:v>
                </c:pt>
                <c:pt idx="1892">
                  <c:v>0.16570381866712561</c:v>
                </c:pt>
                <c:pt idx="1893">
                  <c:v>0.16563942333172732</c:v>
                </c:pt>
                <c:pt idx="1894">
                  <c:v>0.16573588461274386</c:v>
                </c:pt>
                <c:pt idx="1895">
                  <c:v>0.16567300037857469</c:v>
                </c:pt>
                <c:pt idx="1896">
                  <c:v>0.16567443802597942</c:v>
                </c:pt>
                <c:pt idx="1897">
                  <c:v>0.1655879769482822</c:v>
                </c:pt>
                <c:pt idx="1898">
                  <c:v>0.16557501092235752</c:v>
                </c:pt>
                <c:pt idx="1899">
                  <c:v>0.16566437231245124</c:v>
                </c:pt>
                <c:pt idx="1900">
                  <c:v>0.16564782049860824</c:v>
                </c:pt>
                <c:pt idx="1901">
                  <c:v>0.16565003762816699</c:v>
                </c:pt>
                <c:pt idx="1902">
                  <c:v>0.16556725042625942</c:v>
                </c:pt>
                <c:pt idx="1903">
                  <c:v>0.16550702372246118</c:v>
                </c:pt>
                <c:pt idx="1904">
                  <c:v>0.16542437532604989</c:v>
                </c:pt>
                <c:pt idx="1905">
                  <c:v>0.16535887597566157</c:v>
                </c:pt>
                <c:pt idx="1906">
                  <c:v>0.16529655281835784</c:v>
                </c:pt>
                <c:pt idx="1907">
                  <c:v>0.16527224904108062</c:v>
                </c:pt>
                <c:pt idx="1908">
                  <c:v>0.16520429161571698</c:v>
                </c:pt>
                <c:pt idx="1909">
                  <c:v>0.16519255265650026</c:v>
                </c:pt>
                <c:pt idx="1910">
                  <c:v>0.1652729143150993</c:v>
                </c:pt>
                <c:pt idx="1911">
                  <c:v>0.16542945969214684</c:v>
                </c:pt>
                <c:pt idx="1912">
                  <c:v>0.16543931318625707</c:v>
                </c:pt>
                <c:pt idx="1913">
                  <c:v>0.1653591567925301</c:v>
                </c:pt>
                <c:pt idx="1914">
                  <c:v>0.16530675070991546</c:v>
                </c:pt>
                <c:pt idx="1915">
                  <c:v>0.16526695989235471</c:v>
                </c:pt>
                <c:pt idx="1916">
                  <c:v>0.16535309428047265</c:v>
                </c:pt>
                <c:pt idx="1917">
                  <c:v>0.16540821848558168</c:v>
                </c:pt>
                <c:pt idx="1918">
                  <c:v>0.16533823861905786</c:v>
                </c:pt>
                <c:pt idx="1919">
                  <c:v>0.16529964020227317</c:v>
                </c:pt>
                <c:pt idx="1920">
                  <c:v>0.16536483536574501</c:v>
                </c:pt>
                <c:pt idx="1921">
                  <c:v>0.16534451595603625</c:v>
                </c:pt>
                <c:pt idx="1922">
                  <c:v>0.1654301922057792</c:v>
                </c:pt>
                <c:pt idx="1923">
                  <c:v>0.16542975278775685</c:v>
                </c:pt>
                <c:pt idx="1924">
                  <c:v>0.16543131326923308</c:v>
                </c:pt>
                <c:pt idx="1925">
                  <c:v>0.16546933418115822</c:v>
                </c:pt>
                <c:pt idx="1926">
                  <c:v>0.16549112147386033</c:v>
                </c:pt>
                <c:pt idx="1927">
                  <c:v>0.16558328853056667</c:v>
                </c:pt>
                <c:pt idx="1928">
                  <c:v>0.16550325751037931</c:v>
                </c:pt>
                <c:pt idx="1929">
                  <c:v>0.16558646200723759</c:v>
                </c:pt>
                <c:pt idx="1930">
                  <c:v>0.16550975269511856</c:v>
                </c:pt>
                <c:pt idx="1931">
                  <c:v>0.16555464585289151</c:v>
                </c:pt>
                <c:pt idx="1932">
                  <c:v>0.16548541790933041</c:v>
                </c:pt>
                <c:pt idx="1933">
                  <c:v>0.16553617850567426</c:v>
                </c:pt>
                <c:pt idx="1934">
                  <c:v>0.16554225875915643</c:v>
                </c:pt>
                <c:pt idx="1935">
                  <c:v>0.1654906289541993</c:v>
                </c:pt>
                <c:pt idx="1936">
                  <c:v>0.16555733705916545</c:v>
                </c:pt>
                <c:pt idx="1937">
                  <c:v>0.16554628568799928</c:v>
                </c:pt>
                <c:pt idx="1938">
                  <c:v>0.1654880297525812</c:v>
                </c:pt>
                <c:pt idx="1939">
                  <c:v>0.16554406649872691</c:v>
                </c:pt>
                <c:pt idx="1940">
                  <c:v>0.16549527143828957</c:v>
                </c:pt>
                <c:pt idx="1941">
                  <c:v>0.16548346969468472</c:v>
                </c:pt>
                <c:pt idx="1942">
                  <c:v>0.16547182345758429</c:v>
                </c:pt>
                <c:pt idx="1943">
                  <c:v>0.16545114458406401</c:v>
                </c:pt>
                <c:pt idx="1944">
                  <c:v>0.16538138412152045</c:v>
                </c:pt>
                <c:pt idx="1945">
                  <c:v>0.16532322974823405</c:v>
                </c:pt>
                <c:pt idx="1946">
                  <c:v>0.16539811045533923</c:v>
                </c:pt>
                <c:pt idx="1947">
                  <c:v>0.16551363172411432</c:v>
                </c:pt>
                <c:pt idx="1948">
                  <c:v>0.16545095474251001</c:v>
                </c:pt>
                <c:pt idx="1949">
                  <c:v>0.16536698033464153</c:v>
                </c:pt>
                <c:pt idx="1950">
                  <c:v>0.1654002846855088</c:v>
                </c:pt>
                <c:pt idx="1951">
                  <c:v>0.16538172311318697</c:v>
                </c:pt>
                <c:pt idx="1952">
                  <c:v>0.16540858843403938</c:v>
                </c:pt>
                <c:pt idx="1953">
                  <c:v>0.16542996580625352</c:v>
                </c:pt>
                <c:pt idx="1954">
                  <c:v>0.16541491561379831</c:v>
                </c:pt>
                <c:pt idx="1955">
                  <c:v>0.16536987719898796</c:v>
                </c:pt>
                <c:pt idx="1956">
                  <c:v>0.16529754587302922</c:v>
                </c:pt>
                <c:pt idx="1957">
                  <c:v>0.16523541811286435</c:v>
                </c:pt>
                <c:pt idx="1958">
                  <c:v>0.16520531275603728</c:v>
                </c:pt>
                <c:pt idx="1959">
                  <c:v>0.16516741069472879</c:v>
                </c:pt>
                <c:pt idx="1960">
                  <c:v>0.16529719605535659</c:v>
                </c:pt>
                <c:pt idx="1961">
                  <c:v>0.16531697897323533</c:v>
                </c:pt>
                <c:pt idx="1962">
                  <c:v>0.16531910849085876</c:v>
                </c:pt>
                <c:pt idx="1963">
                  <c:v>0.16525983832755206</c:v>
                </c:pt>
                <c:pt idx="1964">
                  <c:v>0.16536049636668376</c:v>
                </c:pt>
                <c:pt idx="1965">
                  <c:v>0.16527701525380875</c:v>
                </c:pt>
                <c:pt idx="1966">
                  <c:v>0.16523115262753035</c:v>
                </c:pt>
                <c:pt idx="1967">
                  <c:v>0.16538850833876326</c:v>
                </c:pt>
                <c:pt idx="1968">
                  <c:v>0.16537511229594659</c:v>
                </c:pt>
                <c:pt idx="1969">
                  <c:v>0.16529942521788776</c:v>
                </c:pt>
                <c:pt idx="1970">
                  <c:v>0.16531901713319613</c:v>
                </c:pt>
                <c:pt idx="1971">
                  <c:v>0.16524921450717087</c:v>
                </c:pt>
                <c:pt idx="1972">
                  <c:v>0.16525442840395876</c:v>
                </c:pt>
                <c:pt idx="1973">
                  <c:v>0.16526764110381389</c:v>
                </c:pt>
                <c:pt idx="1974">
                  <c:v>0.16535988171730645</c:v>
                </c:pt>
                <c:pt idx="1975">
                  <c:v>0.16541332882579768</c:v>
                </c:pt>
                <c:pt idx="1976">
                  <c:v>0.16540292270925819</c:v>
                </c:pt>
                <c:pt idx="1977">
                  <c:v>0.16540883785925306</c:v>
                </c:pt>
                <c:pt idx="1978">
                  <c:v>0.16534836361295743</c:v>
                </c:pt>
                <c:pt idx="1979">
                  <c:v>0.16543533869155505</c:v>
                </c:pt>
                <c:pt idx="1980">
                  <c:v>0.16558419736948898</c:v>
                </c:pt>
                <c:pt idx="1981">
                  <c:v>0.16556005979937824</c:v>
                </c:pt>
                <c:pt idx="1982">
                  <c:v>0.16557390898481808</c:v>
                </c:pt>
                <c:pt idx="1983">
                  <c:v>0.1655525102252858</c:v>
                </c:pt>
                <c:pt idx="1984">
                  <c:v>0.16567106364201992</c:v>
                </c:pt>
                <c:pt idx="1985">
                  <c:v>0.1656553176059897</c:v>
                </c:pt>
                <c:pt idx="1986">
                  <c:v>0.16567453584045383</c:v>
                </c:pt>
                <c:pt idx="1987">
                  <c:v>0.16567725739825415</c:v>
                </c:pt>
                <c:pt idx="1988">
                  <c:v>0.16577269183086979</c:v>
                </c:pt>
                <c:pt idx="1989">
                  <c:v>0.16591499597736667</c:v>
                </c:pt>
                <c:pt idx="1990">
                  <c:v>0.16593066035610138</c:v>
                </c:pt>
                <c:pt idx="1991">
                  <c:v>0.16604085351604361</c:v>
                </c:pt>
                <c:pt idx="1992">
                  <c:v>0.1660427482025785</c:v>
                </c:pt>
                <c:pt idx="1993">
                  <c:v>0.16608874449346417</c:v>
                </c:pt>
                <c:pt idx="1994">
                  <c:v>0.16609949164243665</c:v>
                </c:pt>
                <c:pt idx="1995">
                  <c:v>0.16610449444112207</c:v>
                </c:pt>
                <c:pt idx="1996">
                  <c:v>0.16613343839778136</c:v>
                </c:pt>
                <c:pt idx="1997">
                  <c:v>0.16608198558604087</c:v>
                </c:pt>
                <c:pt idx="1998">
                  <c:v>0.16608186428066601</c:v>
                </c:pt>
                <c:pt idx="1999">
                  <c:v>0.16604232193424229</c:v>
                </c:pt>
                <c:pt idx="2000">
                  <c:v>0.16613921923082925</c:v>
                </c:pt>
                <c:pt idx="2001">
                  <c:v>0.16628069273262491</c:v>
                </c:pt>
                <c:pt idx="2002">
                  <c:v>0.16629857008773244</c:v>
                </c:pt>
                <c:pt idx="2003">
                  <c:v>0.16622902582368315</c:v>
                </c:pt>
                <c:pt idx="2004">
                  <c:v>0.16615612198755028</c:v>
                </c:pt>
                <c:pt idx="2005">
                  <c:v>0.16620986142324004</c:v>
                </c:pt>
                <c:pt idx="2006">
                  <c:v>0.16624283659471722</c:v>
                </c:pt>
                <c:pt idx="2007">
                  <c:v>0.1661936935966708</c:v>
                </c:pt>
                <c:pt idx="2008">
                  <c:v>0.16613022605641037</c:v>
                </c:pt>
                <c:pt idx="2009">
                  <c:v>0.16613417352150442</c:v>
                </c:pt>
                <c:pt idx="2010">
                  <c:v>0.16612196846192473</c:v>
                </c:pt>
                <c:pt idx="2011">
                  <c:v>0.16604089710841924</c:v>
                </c:pt>
                <c:pt idx="2012">
                  <c:v>0.16599528970463062</c:v>
                </c:pt>
                <c:pt idx="2013">
                  <c:v>0.16606341516787801</c:v>
                </c:pt>
                <c:pt idx="2014">
                  <c:v>0.1660361811911977</c:v>
                </c:pt>
                <c:pt idx="2015">
                  <c:v>0.16596236946055157</c:v>
                </c:pt>
                <c:pt idx="2016">
                  <c:v>0.16591724895018056</c:v>
                </c:pt>
                <c:pt idx="2017">
                  <c:v>0.16596073215632215</c:v>
                </c:pt>
                <c:pt idx="2018">
                  <c:v>0.1659529129907166</c:v>
                </c:pt>
                <c:pt idx="2019">
                  <c:v>0.16589096083887275</c:v>
                </c:pt>
                <c:pt idx="2020">
                  <c:v>0.16592378915376374</c:v>
                </c:pt>
                <c:pt idx="2021">
                  <c:v>0.16586844181730348</c:v>
                </c:pt>
                <c:pt idx="2022">
                  <c:v>0.16589718972627901</c:v>
                </c:pt>
                <c:pt idx="2023">
                  <c:v>0.16585579922326382</c:v>
                </c:pt>
                <c:pt idx="2024">
                  <c:v>0.1658738563417774</c:v>
                </c:pt>
                <c:pt idx="2025">
                  <c:v>0.16580853701275053</c:v>
                </c:pt>
                <c:pt idx="2026">
                  <c:v>0.16573216002149219</c:v>
                </c:pt>
                <c:pt idx="2027">
                  <c:v>0.165740394833399</c:v>
                </c:pt>
                <c:pt idx="2028">
                  <c:v>0.16567498364713021</c:v>
                </c:pt>
                <c:pt idx="2029">
                  <c:v>0.16578897479051408</c:v>
                </c:pt>
                <c:pt idx="2030">
                  <c:v>0.16571807994772683</c:v>
                </c:pt>
                <c:pt idx="2031">
                  <c:v>0.16568229873160106</c:v>
                </c:pt>
                <c:pt idx="2032">
                  <c:v>0.16567078390116025</c:v>
                </c:pt>
                <c:pt idx="2033">
                  <c:v>0.1657684505991944</c:v>
                </c:pt>
                <c:pt idx="2034">
                  <c:v>0.16579993134969376</c:v>
                </c:pt>
                <c:pt idx="2035">
                  <c:v>0.16586305441644839</c:v>
                </c:pt>
                <c:pt idx="2036">
                  <c:v>0.16584830518160379</c:v>
                </c:pt>
                <c:pt idx="2037">
                  <c:v>0.16579205079592349</c:v>
                </c:pt>
                <c:pt idx="2038">
                  <c:v>0.16572493836042032</c:v>
                </c:pt>
                <c:pt idx="2039">
                  <c:v>0.16580272663791917</c:v>
                </c:pt>
                <c:pt idx="2040">
                  <c:v>0.16576778837203476</c:v>
                </c:pt>
                <c:pt idx="2041">
                  <c:v>0.16579549468626295</c:v>
                </c:pt>
                <c:pt idx="2042">
                  <c:v>0.16577026777026008</c:v>
                </c:pt>
                <c:pt idx="2043">
                  <c:v>0.16569420032206125</c:v>
                </c:pt>
                <c:pt idx="2044">
                  <c:v>0.16576456346446428</c:v>
                </c:pt>
                <c:pt idx="2045">
                  <c:v>0.16569065692925303</c:v>
                </c:pt>
                <c:pt idx="2046">
                  <c:v>0.16562727597741236</c:v>
                </c:pt>
                <c:pt idx="2047">
                  <c:v>0.16567705756221771</c:v>
                </c:pt>
                <c:pt idx="2048">
                  <c:v>0.16566185910068551</c:v>
                </c:pt>
                <c:pt idx="2049">
                  <c:v>0.16565044251882619</c:v>
                </c:pt>
                <c:pt idx="2050">
                  <c:v>0.16568671131648979</c:v>
                </c:pt>
                <c:pt idx="2051">
                  <c:v>0.16573511903433463</c:v>
                </c:pt>
                <c:pt idx="2052">
                  <c:v>0.16575690230093115</c:v>
                </c:pt>
                <c:pt idx="2053">
                  <c:v>0.16586845060075356</c:v>
                </c:pt>
                <c:pt idx="2054">
                  <c:v>0.16589864578631192</c:v>
                </c:pt>
                <c:pt idx="2055">
                  <c:v>0.16587285692841727</c:v>
                </c:pt>
                <c:pt idx="2056">
                  <c:v>0.16588115900140685</c:v>
                </c:pt>
                <c:pt idx="2057">
                  <c:v>0.1658312236018476</c:v>
                </c:pt>
                <c:pt idx="2058">
                  <c:v>0.16588957275834637</c:v>
                </c:pt>
                <c:pt idx="2059">
                  <c:v>0.16602266899929405</c:v>
                </c:pt>
                <c:pt idx="2060">
                  <c:v>0.16605301135542794</c:v>
                </c:pt>
                <c:pt idx="2061">
                  <c:v>0.16609748885525935</c:v>
                </c:pt>
                <c:pt idx="2062">
                  <c:v>0.16603621818365566</c:v>
                </c:pt>
                <c:pt idx="2063">
                  <c:v>0.16601375911943894</c:v>
                </c:pt>
                <c:pt idx="2064">
                  <c:v>0.16598934294639606</c:v>
                </c:pt>
                <c:pt idx="2065">
                  <c:v>0.16605479849644059</c:v>
                </c:pt>
                <c:pt idx="2066">
                  <c:v>0.16598454903687679</c:v>
                </c:pt>
                <c:pt idx="2067">
                  <c:v>0.16597798134550124</c:v>
                </c:pt>
                <c:pt idx="2068">
                  <c:v>0.16602449870608024</c:v>
                </c:pt>
                <c:pt idx="2069">
                  <c:v>0.16600771431050704</c:v>
                </c:pt>
                <c:pt idx="2070">
                  <c:v>0.16606166944802722</c:v>
                </c:pt>
                <c:pt idx="2071">
                  <c:v>0.16609490189668252</c:v>
                </c:pt>
                <c:pt idx="2072">
                  <c:v>0.16608770211202739</c:v>
                </c:pt>
                <c:pt idx="2073">
                  <c:v>0.16604044268517792</c:v>
                </c:pt>
                <c:pt idx="2074">
                  <c:v>0.1660877908525015</c:v>
                </c:pt>
                <c:pt idx="2075">
                  <c:v>0.16612080483213054</c:v>
                </c:pt>
                <c:pt idx="2076">
                  <c:v>0.16604177088063465</c:v>
                </c:pt>
                <c:pt idx="2077">
                  <c:v>0.16597007660769925</c:v>
                </c:pt>
                <c:pt idx="2078">
                  <c:v>0.16590100143862996</c:v>
                </c:pt>
                <c:pt idx="2079">
                  <c:v>0.16597223220712198</c:v>
                </c:pt>
                <c:pt idx="2080">
                  <c:v>0.16591510443619489</c:v>
                </c:pt>
                <c:pt idx="2081">
                  <c:v>0.16605313134771751</c:v>
                </c:pt>
                <c:pt idx="2082">
                  <c:v>0.16599674094665465</c:v>
                </c:pt>
                <c:pt idx="2083">
                  <c:v>0.16593302498505896</c:v>
                </c:pt>
                <c:pt idx="2084">
                  <c:v>0.16593882290756598</c:v>
                </c:pt>
                <c:pt idx="2085">
                  <c:v>0.16589346367662713</c:v>
                </c:pt>
                <c:pt idx="2086">
                  <c:v>0.16583602404878897</c:v>
                </c:pt>
                <c:pt idx="2087">
                  <c:v>0.16578127863603806</c:v>
                </c:pt>
                <c:pt idx="2088">
                  <c:v>0.16580115307372933</c:v>
                </c:pt>
                <c:pt idx="2089">
                  <c:v>0.16575049822873436</c:v>
                </c:pt>
                <c:pt idx="2090">
                  <c:v>0.16581964611345504</c:v>
                </c:pt>
                <c:pt idx="2091">
                  <c:v>0.16585053972000105</c:v>
                </c:pt>
                <c:pt idx="2092">
                  <c:v>0.16585705252678346</c:v>
                </c:pt>
                <c:pt idx="2093">
                  <c:v>0.16577816415344049</c:v>
                </c:pt>
                <c:pt idx="2094">
                  <c:v>0.16571178004291626</c:v>
                </c:pt>
                <c:pt idx="2095">
                  <c:v>0.16565565560943035</c:v>
                </c:pt>
                <c:pt idx="2096">
                  <c:v>0.16563152510070506</c:v>
                </c:pt>
                <c:pt idx="2097">
                  <c:v>0.16567556651321264</c:v>
                </c:pt>
                <c:pt idx="2098">
                  <c:v>0.16568497752071462</c:v>
                </c:pt>
                <c:pt idx="2099">
                  <c:v>0.16570677392926103</c:v>
                </c:pt>
                <c:pt idx="2100">
                  <c:v>0.16566826681301525</c:v>
                </c:pt>
                <c:pt idx="2101">
                  <c:v>0.16560491393267987</c:v>
                </c:pt>
                <c:pt idx="2102">
                  <c:v>0.1655376963301104</c:v>
                </c:pt>
                <c:pt idx="2103">
                  <c:v>0.16563228494361704</c:v>
                </c:pt>
                <c:pt idx="2104">
                  <c:v>0.16561594989209977</c:v>
                </c:pt>
                <c:pt idx="2105">
                  <c:v>0.16559021894572698</c:v>
                </c:pt>
                <c:pt idx="2106">
                  <c:v>0.16559980566842333</c:v>
                </c:pt>
                <c:pt idx="2107">
                  <c:v>0.16563923988777135</c:v>
                </c:pt>
                <c:pt idx="2108">
                  <c:v>0.16572027132668549</c:v>
                </c:pt>
                <c:pt idx="2109">
                  <c:v>0.16564349671015324</c:v>
                </c:pt>
                <c:pt idx="2110">
                  <c:v>0.16571809271570448</c:v>
                </c:pt>
                <c:pt idx="2111">
                  <c:v>0.16564534258727151</c:v>
                </c:pt>
                <c:pt idx="2112">
                  <c:v>0.16563853176046436</c:v>
                </c:pt>
                <c:pt idx="2113">
                  <c:v>0.16556877756438018</c:v>
                </c:pt>
                <c:pt idx="2114">
                  <c:v>0.16551091242347155</c:v>
                </c:pt>
                <c:pt idx="2115">
                  <c:v>0.16551251851752014</c:v>
                </c:pt>
                <c:pt idx="2116">
                  <c:v>0.1655577372498917</c:v>
                </c:pt>
                <c:pt idx="2117">
                  <c:v>0.16551382564577863</c:v>
                </c:pt>
                <c:pt idx="2118">
                  <c:v>0.16551475999446713</c:v>
                </c:pt>
                <c:pt idx="2119">
                  <c:v>0.16550062593114792</c:v>
                </c:pt>
                <c:pt idx="2120">
                  <c:v>0.16550883725773904</c:v>
                </c:pt>
                <c:pt idx="2121">
                  <c:v>0.16545615029326546</c:v>
                </c:pt>
                <c:pt idx="2122">
                  <c:v>0.16545697064973305</c:v>
                </c:pt>
                <c:pt idx="2123">
                  <c:v>0.16543208425391681</c:v>
                </c:pt>
                <c:pt idx="2124">
                  <c:v>0.16538363589818236</c:v>
                </c:pt>
                <c:pt idx="2125">
                  <c:v>0.16547205514224925</c:v>
                </c:pt>
                <c:pt idx="2126">
                  <c:v>0.16548309940673583</c:v>
                </c:pt>
                <c:pt idx="2127">
                  <c:v>0.16555470542937425</c:v>
                </c:pt>
                <c:pt idx="2128">
                  <c:v>0.16561743608627841</c:v>
                </c:pt>
                <c:pt idx="2129">
                  <c:v>0.16557117454634476</c:v>
                </c:pt>
                <c:pt idx="2130">
                  <c:v>0.16566490240404691</c:v>
                </c:pt>
                <c:pt idx="2131">
                  <c:v>0.16574881087923837</c:v>
                </c:pt>
                <c:pt idx="2132">
                  <c:v>0.16582704381612007</c:v>
                </c:pt>
                <c:pt idx="2133">
                  <c:v>0.16581059201601026</c:v>
                </c:pt>
                <c:pt idx="2134">
                  <c:v>0.16577685481630092</c:v>
                </c:pt>
                <c:pt idx="2135">
                  <c:v>0.16574280608325626</c:v>
                </c:pt>
                <c:pt idx="2136">
                  <c:v>0.16572815196838647</c:v>
                </c:pt>
                <c:pt idx="2137">
                  <c:v>0.16565725432716474</c:v>
                </c:pt>
                <c:pt idx="2138">
                  <c:v>0.1656903207954015</c:v>
                </c:pt>
                <c:pt idx="2139">
                  <c:v>0.16565022929960521</c:v>
                </c:pt>
                <c:pt idx="2140">
                  <c:v>0.1657071218495568</c:v>
                </c:pt>
                <c:pt idx="2141">
                  <c:v>0.16574176291464138</c:v>
                </c:pt>
                <c:pt idx="2142">
                  <c:v>0.16572750526693589</c:v>
                </c:pt>
                <c:pt idx="2143">
                  <c:v>0.16568199247505511</c:v>
                </c:pt>
                <c:pt idx="2144">
                  <c:v>0.16564210141780381</c:v>
                </c:pt>
                <c:pt idx="2145">
                  <c:v>0.16573625845061515</c:v>
                </c:pt>
                <c:pt idx="2146">
                  <c:v>0.16568185326753054</c:v>
                </c:pt>
                <c:pt idx="2147">
                  <c:v>0.16560486226827206</c:v>
                </c:pt>
                <c:pt idx="2148">
                  <c:v>0.16564137593752992</c:v>
                </c:pt>
                <c:pt idx="2149">
                  <c:v>0.16570016714677674</c:v>
                </c:pt>
                <c:pt idx="2150">
                  <c:v>0.16569080419926946</c:v>
                </c:pt>
                <c:pt idx="2151">
                  <c:v>0.16561791304245652</c:v>
                </c:pt>
                <c:pt idx="2152">
                  <c:v>0.16568845169404292</c:v>
                </c:pt>
                <c:pt idx="2153">
                  <c:v>0.16575357461562731</c:v>
                </c:pt>
                <c:pt idx="2154">
                  <c:v>0.16571263058591293</c:v>
                </c:pt>
                <c:pt idx="2155">
                  <c:v>0.16583566920286527</c:v>
                </c:pt>
                <c:pt idx="2156">
                  <c:v>0.16591734262133931</c:v>
                </c:pt>
                <c:pt idx="2157">
                  <c:v>0.16592348909569618</c:v>
                </c:pt>
                <c:pt idx="2158">
                  <c:v>0.16596030239770021</c:v>
                </c:pt>
                <c:pt idx="2159">
                  <c:v>0.16595307690989675</c:v>
                </c:pt>
                <c:pt idx="2160">
                  <c:v>0.16591167861117462</c:v>
                </c:pt>
                <c:pt idx="2161">
                  <c:v>0.16587933118488737</c:v>
                </c:pt>
                <c:pt idx="2162">
                  <c:v>0.16583459771261039</c:v>
                </c:pt>
                <c:pt idx="2163">
                  <c:v>0.16581389634879248</c:v>
                </c:pt>
                <c:pt idx="2164">
                  <c:v>0.16593029794158332</c:v>
                </c:pt>
                <c:pt idx="2165">
                  <c:v>0.16595769200549204</c:v>
                </c:pt>
                <c:pt idx="2166">
                  <c:v>0.16603608087627697</c:v>
                </c:pt>
                <c:pt idx="2167">
                  <c:v>0.16608220027843357</c:v>
                </c:pt>
                <c:pt idx="2168">
                  <c:v>0.16614962939103459</c:v>
                </c:pt>
                <c:pt idx="2169">
                  <c:v>0.16607451536208861</c:v>
                </c:pt>
                <c:pt idx="2170">
                  <c:v>0.16603840876673043</c:v>
                </c:pt>
                <c:pt idx="2171">
                  <c:v>0.16598702097995491</c:v>
                </c:pt>
                <c:pt idx="2172">
                  <c:v>0.16600715566178209</c:v>
                </c:pt>
                <c:pt idx="2173">
                  <c:v>0.16596048819489054</c:v>
                </c:pt>
                <c:pt idx="2174">
                  <c:v>0.16600180149191154</c:v>
                </c:pt>
                <c:pt idx="2175">
                  <c:v>0.16600648579726282</c:v>
                </c:pt>
                <c:pt idx="2176">
                  <c:v>0.16594464636658157</c:v>
                </c:pt>
                <c:pt idx="2177">
                  <c:v>0.16589056970467964</c:v>
                </c:pt>
                <c:pt idx="2178">
                  <c:v>0.16586017923582269</c:v>
                </c:pt>
                <c:pt idx="2179">
                  <c:v>0.16579551546356242</c:v>
                </c:pt>
                <c:pt idx="2180">
                  <c:v>0.16585787412020878</c:v>
                </c:pt>
                <c:pt idx="2181">
                  <c:v>0.16587668608341488</c:v>
                </c:pt>
                <c:pt idx="2182">
                  <c:v>0.16589812746289218</c:v>
                </c:pt>
                <c:pt idx="2183">
                  <c:v>0.16596279854824142</c:v>
                </c:pt>
                <c:pt idx="2184">
                  <c:v>0.16598441557390359</c:v>
                </c:pt>
                <c:pt idx="2185">
                  <c:v>0.16591524888452294</c:v>
                </c:pt>
                <c:pt idx="2186">
                  <c:v>0.16588616172447052</c:v>
                </c:pt>
                <c:pt idx="2187">
                  <c:v>0.16582418719575898</c:v>
                </c:pt>
                <c:pt idx="2188">
                  <c:v>0.16581452537015931</c:v>
                </c:pt>
                <c:pt idx="2189">
                  <c:v>0.16584152388896553</c:v>
                </c:pt>
                <c:pt idx="2190">
                  <c:v>0.16582922190877716</c:v>
                </c:pt>
                <c:pt idx="2191">
                  <c:v>0.165798382362636</c:v>
                </c:pt>
                <c:pt idx="2192">
                  <c:v>0.16582062272471684</c:v>
                </c:pt>
                <c:pt idx="2193">
                  <c:v>0.16584661549834323</c:v>
                </c:pt>
                <c:pt idx="2194">
                  <c:v>0.16577248118881718</c:v>
                </c:pt>
                <c:pt idx="2195">
                  <c:v>0.16587780469866453</c:v>
                </c:pt>
                <c:pt idx="2196">
                  <c:v>0.16596802915043524</c:v>
                </c:pt>
                <c:pt idx="2197">
                  <c:v>0.16600726039915392</c:v>
                </c:pt>
                <c:pt idx="2198">
                  <c:v>0.16600529856380569</c:v>
                </c:pt>
                <c:pt idx="2199">
                  <c:v>0.16607609064167708</c:v>
                </c:pt>
                <c:pt idx="2200">
                  <c:v>0.16615852654326552</c:v>
                </c:pt>
                <c:pt idx="2201">
                  <c:v>0.16609938390367732</c:v>
                </c:pt>
                <c:pt idx="2202">
                  <c:v>0.16604048622019446</c:v>
                </c:pt>
                <c:pt idx="2203">
                  <c:v>0.1660026637543105</c:v>
                </c:pt>
                <c:pt idx="2204">
                  <c:v>0.16598581345832036</c:v>
                </c:pt>
                <c:pt idx="2205">
                  <c:v>0.16592245434083971</c:v>
                </c:pt>
                <c:pt idx="2206">
                  <c:v>0.16593685721502308</c:v>
                </c:pt>
                <c:pt idx="2207">
                  <c:v>0.16604085011684952</c:v>
                </c:pt>
                <c:pt idx="2208">
                  <c:v>0.16605267245025224</c:v>
                </c:pt>
                <c:pt idx="2209">
                  <c:v>0.16609704593766217</c:v>
                </c:pt>
                <c:pt idx="2210">
                  <c:v>0.16610624510326663</c:v>
                </c:pt>
                <c:pt idx="2211">
                  <c:v>0.16603166030508962</c:v>
                </c:pt>
                <c:pt idx="2212">
                  <c:v>0.16601334023557987</c:v>
                </c:pt>
                <c:pt idx="2213">
                  <c:v>0.16597151598217233</c:v>
                </c:pt>
                <c:pt idx="2214">
                  <c:v>0.16598725335580186</c:v>
                </c:pt>
                <c:pt idx="2215">
                  <c:v>0.16592401878985127</c:v>
                </c:pt>
                <c:pt idx="2216">
                  <c:v>0.16591419814528369</c:v>
                </c:pt>
                <c:pt idx="2217">
                  <c:v>0.16587340832112948</c:v>
                </c:pt>
                <c:pt idx="2218">
                  <c:v>0.16593980887350102</c:v>
                </c:pt>
                <c:pt idx="2219">
                  <c:v>0.16592700919053197</c:v>
                </c:pt>
                <c:pt idx="2220">
                  <c:v>0.16588997746880552</c:v>
                </c:pt>
                <c:pt idx="2221">
                  <c:v>0.16585708269292146</c:v>
                </c:pt>
                <c:pt idx="2222">
                  <c:v>0.16580504941185872</c:v>
                </c:pt>
                <c:pt idx="2223">
                  <c:v>0.16581837318564702</c:v>
                </c:pt>
                <c:pt idx="2224">
                  <c:v>0.16587711644672465</c:v>
                </c:pt>
                <c:pt idx="2225">
                  <c:v>0.16597085591194682</c:v>
                </c:pt>
                <c:pt idx="2226">
                  <c:v>0.1659386807866324</c:v>
                </c:pt>
                <c:pt idx="2227">
                  <c:v>0.16588363388673363</c:v>
                </c:pt>
                <c:pt idx="2228">
                  <c:v>0.16592935337699252</c:v>
                </c:pt>
                <c:pt idx="2229">
                  <c:v>0.16587740871567522</c:v>
                </c:pt>
                <c:pt idx="2230">
                  <c:v>0.16590138233735405</c:v>
                </c:pt>
                <c:pt idx="2231">
                  <c:v>0.16584100496067711</c:v>
                </c:pt>
                <c:pt idx="2232">
                  <c:v>0.16581123825598176</c:v>
                </c:pt>
                <c:pt idx="2233">
                  <c:v>0.16586576097087594</c:v>
                </c:pt>
                <c:pt idx="2234">
                  <c:v>0.16580853513475241</c:v>
                </c:pt>
                <c:pt idx="2235">
                  <c:v>0.16584062298818997</c:v>
                </c:pt>
                <c:pt idx="2236">
                  <c:v>0.16590986539805216</c:v>
                </c:pt>
                <c:pt idx="2237">
                  <c:v>0.16595011030517254</c:v>
                </c:pt>
                <c:pt idx="2238">
                  <c:v>0.16588682871694743</c:v>
                </c:pt>
                <c:pt idx="2239">
                  <c:v>0.16587273929527327</c:v>
                </c:pt>
                <c:pt idx="2240">
                  <c:v>0.16591446449395542</c:v>
                </c:pt>
                <c:pt idx="2241">
                  <c:v>0.16585589321333363</c:v>
                </c:pt>
                <c:pt idx="2242">
                  <c:v>0.16587533400288856</c:v>
                </c:pt>
                <c:pt idx="2243">
                  <c:v>0.16583220033396934</c:v>
                </c:pt>
                <c:pt idx="2244">
                  <c:v>0.16576926932526295</c:v>
                </c:pt>
                <c:pt idx="2245">
                  <c:v>0.16576925568052431</c:v>
                </c:pt>
                <c:pt idx="2246">
                  <c:v>0.16575505209602451</c:v>
                </c:pt>
                <c:pt idx="2247">
                  <c:v>0.16576204363593153</c:v>
                </c:pt>
                <c:pt idx="2248">
                  <c:v>0.16574185543009295</c:v>
                </c:pt>
                <c:pt idx="2249">
                  <c:v>0.16570092636441969</c:v>
                </c:pt>
                <c:pt idx="2250">
                  <c:v>0.16572423780215889</c:v>
                </c:pt>
                <c:pt idx="2251">
                  <c:v>0.16571740050118194</c:v>
                </c:pt>
                <c:pt idx="2252">
                  <c:v>0.16569299556983502</c:v>
                </c:pt>
                <c:pt idx="2253">
                  <c:v>0.16567834565454856</c:v>
                </c:pt>
                <c:pt idx="2254">
                  <c:v>0.16561895710021601</c:v>
                </c:pt>
                <c:pt idx="2255">
                  <c:v>0.16554716134802197</c:v>
                </c:pt>
                <c:pt idx="2256">
                  <c:v>0.16554680425963428</c:v>
                </c:pt>
                <c:pt idx="2257">
                  <c:v>0.16560606830645866</c:v>
                </c:pt>
                <c:pt idx="2258">
                  <c:v>0.16562712493224854</c:v>
                </c:pt>
                <c:pt idx="2259">
                  <c:v>0.16556266865119276</c:v>
                </c:pt>
                <c:pt idx="2260">
                  <c:v>0.16563636597737261</c:v>
                </c:pt>
                <c:pt idx="2261">
                  <c:v>0.16556686219457997</c:v>
                </c:pt>
                <c:pt idx="2262">
                  <c:v>0.1656325926265011</c:v>
                </c:pt>
                <c:pt idx="2263">
                  <c:v>0.16567134033523231</c:v>
                </c:pt>
                <c:pt idx="2264">
                  <c:v>0.1656775648823148</c:v>
                </c:pt>
                <c:pt idx="2265">
                  <c:v>0.1656701305112275</c:v>
                </c:pt>
                <c:pt idx="2266">
                  <c:v>0.1657839657434122</c:v>
                </c:pt>
                <c:pt idx="2267">
                  <c:v>0.16585059719114403</c:v>
                </c:pt>
                <c:pt idx="2268">
                  <c:v>0.16591932157457598</c:v>
                </c:pt>
                <c:pt idx="2269">
                  <c:v>0.16597435449475698</c:v>
                </c:pt>
                <c:pt idx="2270">
                  <c:v>0.16593556522907318</c:v>
                </c:pt>
                <c:pt idx="2271">
                  <c:v>0.16594797680243908</c:v>
                </c:pt>
                <c:pt idx="2272">
                  <c:v>0.16595522724732631</c:v>
                </c:pt>
                <c:pt idx="2273">
                  <c:v>0.16594340519348891</c:v>
                </c:pt>
                <c:pt idx="2274">
                  <c:v>0.16603747674856689</c:v>
                </c:pt>
                <c:pt idx="2275">
                  <c:v>0.16610515181165494</c:v>
                </c:pt>
                <c:pt idx="2276">
                  <c:v>0.16607387017437164</c:v>
                </c:pt>
                <c:pt idx="2277">
                  <c:v>0.16607014447099139</c:v>
                </c:pt>
                <c:pt idx="2278">
                  <c:v>0.16599810682628011</c:v>
                </c:pt>
                <c:pt idx="2279">
                  <c:v>0.1660566508675359</c:v>
                </c:pt>
                <c:pt idx="2280">
                  <c:v>0.16599459944260173</c:v>
                </c:pt>
                <c:pt idx="2281">
                  <c:v>0.16602913644034861</c:v>
                </c:pt>
                <c:pt idx="2282">
                  <c:v>0.16613503533370136</c:v>
                </c:pt>
                <c:pt idx="2283">
                  <c:v>0.16615545095452824</c:v>
                </c:pt>
                <c:pt idx="2284">
                  <c:v>0.16618821958928451</c:v>
                </c:pt>
                <c:pt idx="2285">
                  <c:v>0.16616787183087134</c:v>
                </c:pt>
                <c:pt idx="2286">
                  <c:v>0.16610924924419296</c:v>
                </c:pt>
                <c:pt idx="2287">
                  <c:v>0.16607347716018828</c:v>
                </c:pt>
                <c:pt idx="2288">
                  <c:v>0.16600860758044814</c:v>
                </c:pt>
                <c:pt idx="2289">
                  <c:v>0.16602360587609943</c:v>
                </c:pt>
                <c:pt idx="2290">
                  <c:v>0.16598086525607103</c:v>
                </c:pt>
                <c:pt idx="2291">
                  <c:v>0.16593317479099734</c:v>
                </c:pt>
                <c:pt idx="2292">
                  <c:v>0.16587187161405295</c:v>
                </c:pt>
                <c:pt idx="2293">
                  <c:v>0.16588674344581769</c:v>
                </c:pt>
                <c:pt idx="2294">
                  <c:v>0.1658719346270956</c:v>
                </c:pt>
                <c:pt idx="2295">
                  <c:v>0.16595174122499057</c:v>
                </c:pt>
                <c:pt idx="2296">
                  <c:v>0.1659602302181383</c:v>
                </c:pt>
                <c:pt idx="2297">
                  <c:v>0.16594824210913536</c:v>
                </c:pt>
                <c:pt idx="2298">
                  <c:v>0.16595758683919751</c:v>
                </c:pt>
                <c:pt idx="2299">
                  <c:v>0.16601115286579748</c:v>
                </c:pt>
                <c:pt idx="2300">
                  <c:v>0.16597588570636268</c:v>
                </c:pt>
                <c:pt idx="2301">
                  <c:v>0.16605702310725176</c:v>
                </c:pt>
                <c:pt idx="2302">
                  <c:v>0.16607873365631901</c:v>
                </c:pt>
                <c:pt idx="2303">
                  <c:v>0.16620741854413193</c:v>
                </c:pt>
                <c:pt idx="2304">
                  <c:v>0.1661669663720397</c:v>
                </c:pt>
                <c:pt idx="2305">
                  <c:v>0.1661799771134872</c:v>
                </c:pt>
                <c:pt idx="2306">
                  <c:v>0.16622723196557668</c:v>
                </c:pt>
                <c:pt idx="2307">
                  <c:v>0.16621465703117017</c:v>
                </c:pt>
                <c:pt idx="2308">
                  <c:v>0.16618701815966183</c:v>
                </c:pt>
                <c:pt idx="2309">
                  <c:v>0.16612510128573499</c:v>
                </c:pt>
                <c:pt idx="2310">
                  <c:v>0.16613570264239744</c:v>
                </c:pt>
                <c:pt idx="2311">
                  <c:v>0.16616401223219823</c:v>
                </c:pt>
                <c:pt idx="2312">
                  <c:v>0.16613247430059647</c:v>
                </c:pt>
                <c:pt idx="2313">
                  <c:v>0.16608926480288436</c:v>
                </c:pt>
                <c:pt idx="2314">
                  <c:v>0.16612380331992074</c:v>
                </c:pt>
                <c:pt idx="2315">
                  <c:v>0.16608094715182151</c:v>
                </c:pt>
                <c:pt idx="2316">
                  <c:v>0.16603230964247523</c:v>
                </c:pt>
                <c:pt idx="2317">
                  <c:v>0.1659869742969054</c:v>
                </c:pt>
                <c:pt idx="2318">
                  <c:v>0.1659440869114838</c:v>
                </c:pt>
                <c:pt idx="2319">
                  <c:v>0.16605875405886208</c:v>
                </c:pt>
                <c:pt idx="2320">
                  <c:v>0.16606628585184927</c:v>
                </c:pt>
                <c:pt idx="2321">
                  <c:v>0.16603888213899565</c:v>
                </c:pt>
                <c:pt idx="2322">
                  <c:v>0.16600059260822636</c:v>
                </c:pt>
                <c:pt idx="2323">
                  <c:v>0.16601604449858287</c:v>
                </c:pt>
                <c:pt idx="2324">
                  <c:v>0.16597202518555434</c:v>
                </c:pt>
                <c:pt idx="2325">
                  <c:v>0.16590102710497465</c:v>
                </c:pt>
                <c:pt idx="2326">
                  <c:v>0.16589450602517455</c:v>
                </c:pt>
                <c:pt idx="2327">
                  <c:v>0.16597703144158202</c:v>
                </c:pt>
                <c:pt idx="2328">
                  <c:v>0.16602547563080658</c:v>
                </c:pt>
                <c:pt idx="2329">
                  <c:v>0.16612708307952742</c:v>
                </c:pt>
                <c:pt idx="2330">
                  <c:v>0.16614731852202394</c:v>
                </c:pt>
                <c:pt idx="2331">
                  <c:v>0.1660946285429887</c:v>
                </c:pt>
                <c:pt idx="2332">
                  <c:v>0.16607430387666752</c:v>
                </c:pt>
                <c:pt idx="2333">
                  <c:v>0.16612038311848193</c:v>
                </c:pt>
                <c:pt idx="2334">
                  <c:v>0.16606773011215145</c:v>
                </c:pt>
                <c:pt idx="2335">
                  <c:v>0.16610618693233017</c:v>
                </c:pt>
                <c:pt idx="2336">
                  <c:v>0.16612859602423397</c:v>
                </c:pt>
                <c:pt idx="2337">
                  <c:v>0.16617121728455969</c:v>
                </c:pt>
                <c:pt idx="2338">
                  <c:v>0.16617978824855995</c:v>
                </c:pt>
                <c:pt idx="2339">
                  <c:v>0.16614715987923404</c:v>
                </c:pt>
                <c:pt idx="2340">
                  <c:v>0.16611517360501007</c:v>
                </c:pt>
                <c:pt idx="2341">
                  <c:v>0.16609222986382643</c:v>
                </c:pt>
                <c:pt idx="2342">
                  <c:v>0.16602840283468318</c:v>
                </c:pt>
                <c:pt idx="2343">
                  <c:v>0.16613723810606243</c:v>
                </c:pt>
                <c:pt idx="2344">
                  <c:v>0.16612284339573341</c:v>
                </c:pt>
                <c:pt idx="2345">
                  <c:v>0.16624749259750174</c:v>
                </c:pt>
                <c:pt idx="2346">
                  <c:v>0.16619077804834584</c:v>
                </c:pt>
                <c:pt idx="2347">
                  <c:v>0.16621945212569722</c:v>
                </c:pt>
                <c:pt idx="2348">
                  <c:v>0.16615236419600835</c:v>
                </c:pt>
                <c:pt idx="2349">
                  <c:v>0.16618062808892836</c:v>
                </c:pt>
                <c:pt idx="2350">
                  <c:v>0.16619074380556251</c:v>
                </c:pt>
                <c:pt idx="2351">
                  <c:v>0.16619352422306397</c:v>
                </c:pt>
                <c:pt idx="2352">
                  <c:v>0.16623592072834384</c:v>
                </c:pt>
                <c:pt idx="2353">
                  <c:v>0.1662746259761409</c:v>
                </c:pt>
                <c:pt idx="2354">
                  <c:v>0.16620734358274</c:v>
                </c:pt>
                <c:pt idx="2355">
                  <c:v>0.1661575461745696</c:v>
                </c:pt>
                <c:pt idx="2356">
                  <c:v>0.16611821342060043</c:v>
                </c:pt>
                <c:pt idx="2357">
                  <c:v>0.16605198664876211</c:v>
                </c:pt>
                <c:pt idx="2358">
                  <c:v>0.16598705716320239</c:v>
                </c:pt>
                <c:pt idx="2359">
                  <c:v>0.1659975486711838</c:v>
                </c:pt>
                <c:pt idx="2360">
                  <c:v>0.1659655998461923</c:v>
                </c:pt>
                <c:pt idx="2361">
                  <c:v>0.16591149796778459</c:v>
                </c:pt>
                <c:pt idx="2362">
                  <c:v>0.1659193611414857</c:v>
                </c:pt>
                <c:pt idx="2363">
                  <c:v>0.16600519695577023</c:v>
                </c:pt>
                <c:pt idx="2364">
                  <c:v>0.1660379789144299</c:v>
                </c:pt>
                <c:pt idx="2365">
                  <c:v>0.16600969571175847</c:v>
                </c:pt>
                <c:pt idx="2366">
                  <c:v>0.16597340614820477</c:v>
                </c:pt>
                <c:pt idx="2367">
                  <c:v>0.1659532151745747</c:v>
                </c:pt>
                <c:pt idx="2368">
                  <c:v>0.16598498047484897</c:v>
                </c:pt>
                <c:pt idx="2369">
                  <c:v>0.1660462488447097</c:v>
                </c:pt>
                <c:pt idx="2370">
                  <c:v>0.16599260100040919</c:v>
                </c:pt>
                <c:pt idx="2371">
                  <c:v>0.16594558028936379</c:v>
                </c:pt>
                <c:pt idx="2372">
                  <c:v>0.16589787469951456</c:v>
                </c:pt>
                <c:pt idx="2373">
                  <c:v>0.16583408284519577</c:v>
                </c:pt>
                <c:pt idx="2374">
                  <c:v>0.16584352386621282</c:v>
                </c:pt>
                <c:pt idx="2375">
                  <c:v>0.1658005035142591</c:v>
                </c:pt>
                <c:pt idx="2376">
                  <c:v>0.16574460354375128</c:v>
                </c:pt>
                <c:pt idx="2377">
                  <c:v>0.16580039038897845</c:v>
                </c:pt>
                <c:pt idx="2378">
                  <c:v>0.16581112257277708</c:v>
                </c:pt>
                <c:pt idx="2379">
                  <c:v>0.16576090400491658</c:v>
                </c:pt>
                <c:pt idx="2380">
                  <c:v>0.16577070469524482</c:v>
                </c:pt>
                <c:pt idx="2381">
                  <c:v>0.16573045149949597</c:v>
                </c:pt>
                <c:pt idx="2382">
                  <c:v>0.16568314221693878</c:v>
                </c:pt>
                <c:pt idx="2383">
                  <c:v>0.16570899132308947</c:v>
                </c:pt>
                <c:pt idx="2384">
                  <c:v>0.16573848380551454</c:v>
                </c:pt>
                <c:pt idx="2385">
                  <c:v>0.16575558083959663</c:v>
                </c:pt>
                <c:pt idx="2386">
                  <c:v>0.16582974073479609</c:v>
                </c:pt>
                <c:pt idx="2387">
                  <c:v>0.16590322271058167</c:v>
                </c:pt>
                <c:pt idx="2388">
                  <c:v>0.16589986543832133</c:v>
                </c:pt>
                <c:pt idx="2389">
                  <c:v>0.16583353738762113</c:v>
                </c:pt>
                <c:pt idx="2390">
                  <c:v>0.16588960590723256</c:v>
                </c:pt>
                <c:pt idx="2391">
                  <c:v>0.16594722021904465</c:v>
                </c:pt>
                <c:pt idx="2392">
                  <c:v>0.1659644191791905</c:v>
                </c:pt>
                <c:pt idx="2393">
                  <c:v>0.16606342596752038</c:v>
                </c:pt>
                <c:pt idx="2394">
                  <c:v>0.16603159470077908</c:v>
                </c:pt>
                <c:pt idx="2395">
                  <c:v>0.16607648087533003</c:v>
                </c:pt>
                <c:pt idx="2396">
                  <c:v>0.16607556058281905</c:v>
                </c:pt>
                <c:pt idx="2397">
                  <c:v>0.16606131017021686</c:v>
                </c:pt>
                <c:pt idx="2398">
                  <c:v>0.16602532931792333</c:v>
                </c:pt>
                <c:pt idx="2399">
                  <c:v>0.16606818995922887</c:v>
                </c:pt>
                <c:pt idx="2400">
                  <c:v>0.16613887172873418</c:v>
                </c:pt>
                <c:pt idx="2401">
                  <c:v>0.16608271179640108</c:v>
                </c:pt>
                <c:pt idx="2402">
                  <c:v>0.16605613310052672</c:v>
                </c:pt>
                <c:pt idx="2403">
                  <c:v>0.166064244049622</c:v>
                </c:pt>
                <c:pt idx="2404">
                  <c:v>0.16610567730545803</c:v>
                </c:pt>
                <c:pt idx="2405">
                  <c:v>0.16604183793152796</c:v>
                </c:pt>
                <c:pt idx="2406">
                  <c:v>0.16609168124579457</c:v>
                </c:pt>
                <c:pt idx="2407">
                  <c:v>0.1661696073472925</c:v>
                </c:pt>
                <c:pt idx="2408">
                  <c:v>0.16624690494636787</c:v>
                </c:pt>
                <c:pt idx="2409">
                  <c:v>0.16624693860150544</c:v>
                </c:pt>
                <c:pt idx="2410">
                  <c:v>0.16619153795261585</c:v>
                </c:pt>
                <c:pt idx="2411">
                  <c:v>0.16619563405291823</c:v>
                </c:pt>
                <c:pt idx="2412">
                  <c:v>0.16622887140933587</c:v>
                </c:pt>
                <c:pt idx="2413">
                  <c:v>0.16633695790776357</c:v>
                </c:pt>
                <c:pt idx="2414">
                  <c:v>0.1663242226051426</c:v>
                </c:pt>
                <c:pt idx="2415">
                  <c:v>0.16626670116776185</c:v>
                </c:pt>
                <c:pt idx="2416">
                  <c:v>0.16625419240089845</c:v>
                </c:pt>
                <c:pt idx="2417">
                  <c:v>0.16637842588697865</c:v>
                </c:pt>
                <c:pt idx="2418">
                  <c:v>0.16635994086848804</c:v>
                </c:pt>
                <c:pt idx="2419">
                  <c:v>0.1663547264338969</c:v>
                </c:pt>
                <c:pt idx="2420">
                  <c:v>0.16629533344959019</c:v>
                </c:pt>
                <c:pt idx="2421">
                  <c:v>0.16631570300117132</c:v>
                </c:pt>
                <c:pt idx="2422">
                  <c:v>0.16628912010838259</c:v>
                </c:pt>
                <c:pt idx="2423">
                  <c:v>0.16624944065570585</c:v>
                </c:pt>
                <c:pt idx="2424">
                  <c:v>0.16625046775195165</c:v>
                </c:pt>
                <c:pt idx="2425">
                  <c:v>0.16618468408680376</c:v>
                </c:pt>
                <c:pt idx="2426">
                  <c:v>0.16625576667425818</c:v>
                </c:pt>
                <c:pt idx="2427">
                  <c:v>0.16628698001337841</c:v>
                </c:pt>
                <c:pt idx="2428">
                  <c:v>0.16627826360281259</c:v>
                </c:pt>
                <c:pt idx="2429">
                  <c:v>0.16624053019436355</c:v>
                </c:pt>
                <c:pt idx="2430">
                  <c:v>0.16628116937682685</c:v>
                </c:pt>
                <c:pt idx="2431">
                  <c:v>0.16622120942459917</c:v>
                </c:pt>
                <c:pt idx="2432">
                  <c:v>0.16621117711450387</c:v>
                </c:pt>
                <c:pt idx="2433">
                  <c:v>0.16616182303793112</c:v>
                </c:pt>
                <c:pt idx="2434">
                  <c:v>0.16620739036511084</c:v>
                </c:pt>
                <c:pt idx="2435">
                  <c:v>0.16614455293455832</c:v>
                </c:pt>
                <c:pt idx="2436">
                  <c:v>0.16617433427679018</c:v>
                </c:pt>
                <c:pt idx="2437">
                  <c:v>0.16619140697537246</c:v>
                </c:pt>
                <c:pt idx="2438">
                  <c:v>0.16621104494464636</c:v>
                </c:pt>
                <c:pt idx="2439">
                  <c:v>0.16625566241577514</c:v>
                </c:pt>
                <c:pt idx="2440">
                  <c:v>0.1662047244822468</c:v>
                </c:pt>
                <c:pt idx="2441">
                  <c:v>0.16621908859729961</c:v>
                </c:pt>
                <c:pt idx="2442">
                  <c:v>0.16621441719169303</c:v>
                </c:pt>
                <c:pt idx="2443">
                  <c:v>0.16626365546571659</c:v>
                </c:pt>
                <c:pt idx="2444">
                  <c:v>0.16619673388362713</c:v>
                </c:pt>
                <c:pt idx="2445">
                  <c:v>0.16614031806254478</c:v>
                </c:pt>
                <c:pt idx="2446">
                  <c:v>0.16614396128067965</c:v>
                </c:pt>
                <c:pt idx="2447">
                  <c:v>0.16609388166827824</c:v>
                </c:pt>
                <c:pt idx="2448">
                  <c:v>0.16607228726806039</c:v>
                </c:pt>
                <c:pt idx="2449">
                  <c:v>0.16607648677355366</c:v>
                </c:pt>
                <c:pt idx="2450">
                  <c:v>0.16601407106573232</c:v>
                </c:pt>
                <c:pt idx="2451">
                  <c:v>0.16597568473639615</c:v>
                </c:pt>
                <c:pt idx="2452">
                  <c:v>0.16591188709144544</c:v>
                </c:pt>
                <c:pt idx="2453">
                  <c:v>0.16589853174301281</c:v>
                </c:pt>
                <c:pt idx="2454">
                  <c:v>0.16583279593037906</c:v>
                </c:pt>
                <c:pt idx="2455">
                  <c:v>0.16590454073156505</c:v>
                </c:pt>
                <c:pt idx="2456">
                  <c:v>0.1658889771621993</c:v>
                </c:pt>
                <c:pt idx="2457">
                  <c:v>0.1659142904404792</c:v>
                </c:pt>
                <c:pt idx="2458">
                  <c:v>0.16585869322363073</c:v>
                </c:pt>
                <c:pt idx="2459">
                  <c:v>0.16585025019024779</c:v>
                </c:pt>
                <c:pt idx="2460">
                  <c:v>0.16594213739374467</c:v>
                </c:pt>
                <c:pt idx="2461">
                  <c:v>0.16601425029190339</c:v>
                </c:pt>
                <c:pt idx="2462">
                  <c:v>0.16598085559110412</c:v>
                </c:pt>
                <c:pt idx="2463">
                  <c:v>0.16605999509623443</c:v>
                </c:pt>
                <c:pt idx="2464">
                  <c:v>0.16601506758370072</c:v>
                </c:pt>
                <c:pt idx="2465">
                  <c:v>0.16604882547121411</c:v>
                </c:pt>
                <c:pt idx="2466">
                  <c:v>0.16603184300873094</c:v>
                </c:pt>
                <c:pt idx="2467">
                  <c:v>0.16604282444387977</c:v>
                </c:pt>
                <c:pt idx="2468">
                  <c:v>0.16600361430219268</c:v>
                </c:pt>
                <c:pt idx="2469">
                  <c:v>0.16595329992434391</c:v>
                </c:pt>
                <c:pt idx="2470">
                  <c:v>0.16593467644827603</c:v>
                </c:pt>
                <c:pt idx="2471">
                  <c:v>0.1659067176054729</c:v>
                </c:pt>
                <c:pt idx="2472">
                  <c:v>0.16589160931017871</c:v>
                </c:pt>
                <c:pt idx="2473">
                  <c:v>0.16584318208291121</c:v>
                </c:pt>
                <c:pt idx="2474">
                  <c:v>0.16578903022030433</c:v>
                </c:pt>
                <c:pt idx="2475">
                  <c:v>0.16572960751513857</c:v>
                </c:pt>
                <c:pt idx="2476">
                  <c:v>0.16571990682545881</c:v>
                </c:pt>
                <c:pt idx="2477">
                  <c:v>0.16568971797526083</c:v>
                </c:pt>
                <c:pt idx="2478">
                  <c:v>0.16572504693351747</c:v>
                </c:pt>
                <c:pt idx="2479">
                  <c:v>0.16577471295242399</c:v>
                </c:pt>
                <c:pt idx="2480">
                  <c:v>0.16577396344500647</c:v>
                </c:pt>
                <c:pt idx="2481">
                  <c:v>0.16575772279113779</c:v>
                </c:pt>
                <c:pt idx="2482">
                  <c:v>0.16575181450064227</c:v>
                </c:pt>
                <c:pt idx="2483">
                  <c:v>0.16573999563505237</c:v>
                </c:pt>
                <c:pt idx="2484">
                  <c:v>0.1657800200470303</c:v>
                </c:pt>
                <c:pt idx="2485">
                  <c:v>0.16578352770185006</c:v>
                </c:pt>
                <c:pt idx="2486">
                  <c:v>0.16586133983115184</c:v>
                </c:pt>
                <c:pt idx="2487">
                  <c:v>0.16594252736459711</c:v>
                </c:pt>
                <c:pt idx="2488">
                  <c:v>0.16601290424168594</c:v>
                </c:pt>
                <c:pt idx="2489">
                  <c:v>0.16611241278990291</c:v>
                </c:pt>
                <c:pt idx="2490">
                  <c:v>0.16606591814633395</c:v>
                </c:pt>
                <c:pt idx="2491">
                  <c:v>0.16607862722545455</c:v>
                </c:pt>
                <c:pt idx="2492">
                  <c:v>0.16611666451187526</c:v>
                </c:pt>
                <c:pt idx="2493">
                  <c:v>0.1660636234424635</c:v>
                </c:pt>
                <c:pt idx="2494">
                  <c:v>0.16617599727449639</c:v>
                </c:pt>
                <c:pt idx="2495">
                  <c:v>0.16611875310708316</c:v>
                </c:pt>
                <c:pt idx="2496">
                  <c:v>0.16610319998458162</c:v>
                </c:pt>
                <c:pt idx="2497">
                  <c:v>0.16613742773838414</c:v>
                </c:pt>
                <c:pt idx="2498">
                  <c:v>0.16619099939276114</c:v>
                </c:pt>
                <c:pt idx="2499">
                  <c:v>0.16615357426315663</c:v>
                </c:pt>
                <c:pt idx="2500">
                  <c:v>0.16622961623128141</c:v>
                </c:pt>
                <c:pt idx="2501">
                  <c:v>0.16622784082105316</c:v>
                </c:pt>
                <c:pt idx="2502">
                  <c:v>0.16631398180440463</c:v>
                </c:pt>
                <c:pt idx="2503">
                  <c:v>0.16632501725928622</c:v>
                </c:pt>
                <c:pt idx="2504">
                  <c:v>0.16641802814260237</c:v>
                </c:pt>
                <c:pt idx="2505">
                  <c:v>0.16647418928151997</c:v>
                </c:pt>
                <c:pt idx="2506">
                  <c:v>0.16642157078847064</c:v>
                </c:pt>
                <c:pt idx="2507">
                  <c:v>0.1663934719018228</c:v>
                </c:pt>
                <c:pt idx="2508">
                  <c:v>0.16648507042951069</c:v>
                </c:pt>
                <c:pt idx="2509">
                  <c:v>0.16643187658099401</c:v>
                </c:pt>
                <c:pt idx="2510">
                  <c:v>0.16639184551999045</c:v>
                </c:pt>
                <c:pt idx="2511">
                  <c:v>0.16633361504216557</c:v>
                </c:pt>
                <c:pt idx="2512">
                  <c:v>0.16627549529132016</c:v>
                </c:pt>
                <c:pt idx="2513">
                  <c:v>0.16626741451186311</c:v>
                </c:pt>
                <c:pt idx="2514">
                  <c:v>0.1663127601944854</c:v>
                </c:pt>
                <c:pt idx="2515">
                  <c:v>0.16633639494761443</c:v>
                </c:pt>
                <c:pt idx="2516">
                  <c:v>0.16627760683078366</c:v>
                </c:pt>
                <c:pt idx="2517">
                  <c:v>0.16622024739887245</c:v>
                </c:pt>
                <c:pt idx="2518">
                  <c:v>0.16615961194696896</c:v>
                </c:pt>
                <c:pt idx="2519">
                  <c:v>0.16609866360585157</c:v>
                </c:pt>
                <c:pt idx="2520">
                  <c:v>0.16605367030514537</c:v>
                </c:pt>
                <c:pt idx="2521">
                  <c:v>0.16602709977200913</c:v>
                </c:pt>
                <c:pt idx="2522">
                  <c:v>0.16608965211483823</c:v>
                </c:pt>
                <c:pt idx="2523">
                  <c:v>0.16615365768676485</c:v>
                </c:pt>
                <c:pt idx="2524">
                  <c:v>0.16611089577649765</c:v>
                </c:pt>
                <c:pt idx="2525">
                  <c:v>0.1661482528270416</c:v>
                </c:pt>
                <c:pt idx="2526">
                  <c:v>0.16614471007906989</c:v>
                </c:pt>
                <c:pt idx="2527">
                  <c:v>0.16623531526361152</c:v>
                </c:pt>
                <c:pt idx="2528">
                  <c:v>0.16624085748516676</c:v>
                </c:pt>
                <c:pt idx="2529">
                  <c:v>0.16617681603351167</c:v>
                </c:pt>
                <c:pt idx="2530">
                  <c:v>0.16615808001982071</c:v>
                </c:pt>
                <c:pt idx="2531">
                  <c:v>0.1661161775883927</c:v>
                </c:pt>
                <c:pt idx="2532">
                  <c:v>0.16611279277489913</c:v>
                </c:pt>
                <c:pt idx="2533">
                  <c:v>0.16611917476142027</c:v>
                </c:pt>
                <c:pt idx="2534">
                  <c:v>0.16615517466975491</c:v>
                </c:pt>
                <c:pt idx="2535">
                  <c:v>0.16610088503239104</c:v>
                </c:pt>
                <c:pt idx="2536">
                  <c:v>0.16604964506501732</c:v>
                </c:pt>
                <c:pt idx="2537">
                  <c:v>0.16600946250906232</c:v>
                </c:pt>
                <c:pt idx="2538">
                  <c:v>0.16595619669530481</c:v>
                </c:pt>
                <c:pt idx="2539">
                  <c:v>0.16591166647020386</c:v>
                </c:pt>
                <c:pt idx="2540">
                  <c:v>0.16586460725416208</c:v>
                </c:pt>
                <c:pt idx="2541">
                  <c:v>0.16588659352833265</c:v>
                </c:pt>
                <c:pt idx="2542">
                  <c:v>0.16586698757806628</c:v>
                </c:pt>
                <c:pt idx="2543">
                  <c:v>0.16584201581295571</c:v>
                </c:pt>
                <c:pt idx="2544">
                  <c:v>0.16583195574692527</c:v>
                </c:pt>
                <c:pt idx="2545">
                  <c:v>0.16594433557573957</c:v>
                </c:pt>
                <c:pt idx="2546">
                  <c:v>0.16596876469599778</c:v>
                </c:pt>
                <c:pt idx="2547">
                  <c:v>0.16601222651544079</c:v>
                </c:pt>
                <c:pt idx="2548">
                  <c:v>0.16605863201182994</c:v>
                </c:pt>
                <c:pt idx="2549">
                  <c:v>0.16603343018475955</c:v>
                </c:pt>
                <c:pt idx="2550">
                  <c:v>0.16600324670515679</c:v>
                </c:pt>
                <c:pt idx="2551">
                  <c:v>0.16603410685669465</c:v>
                </c:pt>
                <c:pt idx="2552">
                  <c:v>0.16599268918653393</c:v>
                </c:pt>
                <c:pt idx="2553">
                  <c:v>0.1660017860234598</c:v>
                </c:pt>
                <c:pt idx="2554">
                  <c:v>0.16603645824305505</c:v>
                </c:pt>
                <c:pt idx="2555">
                  <c:v>0.16603057281906466</c:v>
                </c:pt>
                <c:pt idx="2556">
                  <c:v>0.16598114419866977</c:v>
                </c:pt>
                <c:pt idx="2557">
                  <c:v>0.16594680327693107</c:v>
                </c:pt>
                <c:pt idx="2558">
                  <c:v>0.1659979067285107</c:v>
                </c:pt>
                <c:pt idx="2559">
                  <c:v>0.16607422322350815</c:v>
                </c:pt>
                <c:pt idx="2560">
                  <c:v>0.1661878756413675</c:v>
                </c:pt>
                <c:pt idx="2561">
                  <c:v>0.16615765686617379</c:v>
                </c:pt>
                <c:pt idx="2562">
                  <c:v>0.16618298254296485</c:v>
                </c:pt>
                <c:pt idx="2563">
                  <c:v>0.16615528133542731</c:v>
                </c:pt>
                <c:pt idx="2564">
                  <c:v>0.16613187072724364</c:v>
                </c:pt>
                <c:pt idx="2565">
                  <c:v>0.16608475123574595</c:v>
                </c:pt>
                <c:pt idx="2566">
                  <c:v>0.16604353033031474</c:v>
                </c:pt>
                <c:pt idx="2567">
                  <c:v>0.166113687702442</c:v>
                </c:pt>
                <c:pt idx="2568">
                  <c:v>0.16606718854164773</c:v>
                </c:pt>
                <c:pt idx="2569">
                  <c:v>0.1660343467027785</c:v>
                </c:pt>
                <c:pt idx="2570">
                  <c:v>0.16599349381431777</c:v>
                </c:pt>
                <c:pt idx="2571">
                  <c:v>0.16593430748248442</c:v>
                </c:pt>
                <c:pt idx="2572">
                  <c:v>0.16587645170131993</c:v>
                </c:pt>
                <c:pt idx="2573">
                  <c:v>0.16586383413944145</c:v>
                </c:pt>
                <c:pt idx="2574">
                  <c:v>0.16580905997061643</c:v>
                </c:pt>
                <c:pt idx="2575">
                  <c:v>0.16578382115188373</c:v>
                </c:pt>
                <c:pt idx="2576">
                  <c:v>0.16576290766455462</c:v>
                </c:pt>
                <c:pt idx="2577">
                  <c:v>0.1657016690208134</c:v>
                </c:pt>
                <c:pt idx="2578">
                  <c:v>0.16569194602580301</c:v>
                </c:pt>
                <c:pt idx="2579">
                  <c:v>0.16569254110781004</c:v>
                </c:pt>
                <c:pt idx="2580">
                  <c:v>0.16564609644117495</c:v>
                </c:pt>
                <c:pt idx="2581">
                  <c:v>0.16559554090571885</c:v>
                </c:pt>
                <c:pt idx="2582">
                  <c:v>0.16564294211194858</c:v>
                </c:pt>
                <c:pt idx="2583">
                  <c:v>0.16559065583586974</c:v>
                </c:pt>
                <c:pt idx="2584">
                  <c:v>0.16558090178354914</c:v>
                </c:pt>
                <c:pt idx="2585">
                  <c:v>0.16551807545952221</c:v>
                </c:pt>
                <c:pt idx="2586">
                  <c:v>0.16548546981050474</c:v>
                </c:pt>
                <c:pt idx="2587">
                  <c:v>0.16550352700132645</c:v>
                </c:pt>
                <c:pt idx="2588">
                  <c:v>0.16562809375762652</c:v>
                </c:pt>
                <c:pt idx="2589">
                  <c:v>0.1656476400874701</c:v>
                </c:pt>
                <c:pt idx="2590">
                  <c:v>0.16562755920713609</c:v>
                </c:pt>
                <c:pt idx="2591">
                  <c:v>0.16564425779130176</c:v>
                </c:pt>
                <c:pt idx="2592">
                  <c:v>0.1656078781827662</c:v>
                </c:pt>
                <c:pt idx="2593">
                  <c:v>0.16555603138164401</c:v>
                </c:pt>
                <c:pt idx="2594">
                  <c:v>0.16558080938940131</c:v>
                </c:pt>
                <c:pt idx="2595">
                  <c:v>0.1656312850968146</c:v>
                </c:pt>
                <c:pt idx="2596">
                  <c:v>0.16563884505167048</c:v>
                </c:pt>
                <c:pt idx="2597">
                  <c:v>0.16563984212353008</c:v>
                </c:pt>
                <c:pt idx="2598">
                  <c:v>0.16560388935607587</c:v>
                </c:pt>
                <c:pt idx="2599">
                  <c:v>0.16564492206413572</c:v>
                </c:pt>
                <c:pt idx="2600">
                  <c:v>0.16563333417682805</c:v>
                </c:pt>
                <c:pt idx="2601">
                  <c:v>0.16558806381512683</c:v>
                </c:pt>
                <c:pt idx="2602">
                  <c:v>0.16552708946016034</c:v>
                </c:pt>
                <c:pt idx="2603">
                  <c:v>0.16555440278322303</c:v>
                </c:pt>
                <c:pt idx="2604">
                  <c:v>0.16558118557435511</c:v>
                </c:pt>
                <c:pt idx="2605">
                  <c:v>0.16562402112170799</c:v>
                </c:pt>
                <c:pt idx="2606">
                  <c:v>0.16568625441985907</c:v>
                </c:pt>
                <c:pt idx="2607">
                  <c:v>0.16565021966935575</c:v>
                </c:pt>
                <c:pt idx="2608">
                  <c:v>0.16564015538871529</c:v>
                </c:pt>
                <c:pt idx="2609">
                  <c:v>0.16558433008178436</c:v>
                </c:pt>
                <c:pt idx="2610">
                  <c:v>0.16555896655664032</c:v>
                </c:pt>
                <c:pt idx="2611">
                  <c:v>0.16553059432386155</c:v>
                </c:pt>
                <c:pt idx="2612">
                  <c:v>0.16549555753561138</c:v>
                </c:pt>
                <c:pt idx="2613">
                  <c:v>0.16543501519261775</c:v>
                </c:pt>
                <c:pt idx="2614">
                  <c:v>0.16543949067241195</c:v>
                </c:pt>
                <c:pt idx="2615">
                  <c:v>0.16553993783125745</c:v>
                </c:pt>
                <c:pt idx="2616">
                  <c:v>0.1655680257715598</c:v>
                </c:pt>
                <c:pt idx="2617">
                  <c:v>0.16559863400004643</c:v>
                </c:pt>
                <c:pt idx="2618">
                  <c:v>0.16556028963777325</c:v>
                </c:pt>
                <c:pt idx="2619">
                  <c:v>0.16550936308209385</c:v>
                </c:pt>
                <c:pt idx="2620">
                  <c:v>0.16545666358453459</c:v>
                </c:pt>
                <c:pt idx="2621">
                  <c:v>0.16546137444321696</c:v>
                </c:pt>
                <c:pt idx="2622">
                  <c:v>0.16544164068256023</c:v>
                </c:pt>
                <c:pt idx="2623">
                  <c:v>0.16555522604862696</c:v>
                </c:pt>
                <c:pt idx="2624">
                  <c:v>0.16554354300808441</c:v>
                </c:pt>
                <c:pt idx="2625">
                  <c:v>0.16548146135969119</c:v>
                </c:pt>
                <c:pt idx="2626">
                  <c:v>0.16545606083342834</c:v>
                </c:pt>
                <c:pt idx="2627">
                  <c:v>0.16544341762190065</c:v>
                </c:pt>
                <c:pt idx="2628">
                  <c:v>0.1654709838902412</c:v>
                </c:pt>
                <c:pt idx="2629">
                  <c:v>0.16548174094692247</c:v>
                </c:pt>
                <c:pt idx="2630">
                  <c:v>0.16543525097138603</c:v>
                </c:pt>
                <c:pt idx="2631">
                  <c:v>0.16543652585789112</c:v>
                </c:pt>
                <c:pt idx="2632">
                  <c:v>0.16540947393455971</c:v>
                </c:pt>
                <c:pt idx="2633">
                  <c:v>0.16538623319238691</c:v>
                </c:pt>
                <c:pt idx="2634">
                  <c:v>0.16534333903283596</c:v>
                </c:pt>
                <c:pt idx="2635">
                  <c:v>0.1653267706446209</c:v>
                </c:pt>
                <c:pt idx="2636">
                  <c:v>0.1652727925532877</c:v>
                </c:pt>
                <c:pt idx="2637">
                  <c:v>0.16530114878625804</c:v>
                </c:pt>
                <c:pt idx="2638">
                  <c:v>0.16527516818115223</c:v>
                </c:pt>
                <c:pt idx="2639">
                  <c:v>0.16526484558435389</c:v>
                </c:pt>
                <c:pt idx="2640">
                  <c:v>0.16531334203075729</c:v>
                </c:pt>
                <c:pt idx="2641">
                  <c:v>0.16536724207475101</c:v>
                </c:pt>
                <c:pt idx="2642">
                  <c:v>0.16530704997850648</c:v>
                </c:pt>
                <c:pt idx="2643">
                  <c:v>0.1652802143792719</c:v>
                </c:pt>
                <c:pt idx="2644">
                  <c:v>0.16525378574128952</c:v>
                </c:pt>
                <c:pt idx="2645">
                  <c:v>0.16528159423786631</c:v>
                </c:pt>
                <c:pt idx="2646">
                  <c:v>0.16536060265751645</c:v>
                </c:pt>
                <c:pt idx="2647">
                  <c:v>0.16541473686385408</c:v>
                </c:pt>
                <c:pt idx="2648">
                  <c:v>0.16543876303744545</c:v>
                </c:pt>
                <c:pt idx="2649">
                  <c:v>0.16539551250077356</c:v>
                </c:pt>
                <c:pt idx="2650">
                  <c:v>0.16533902107562967</c:v>
                </c:pt>
                <c:pt idx="2651">
                  <c:v>0.16540061342801576</c:v>
                </c:pt>
                <c:pt idx="2652">
                  <c:v>0.16535750337469293</c:v>
                </c:pt>
                <c:pt idx="2653">
                  <c:v>0.16539846349252035</c:v>
                </c:pt>
                <c:pt idx="2654">
                  <c:v>0.16537113948475166</c:v>
                </c:pt>
                <c:pt idx="2655">
                  <c:v>0.16538102667790575</c:v>
                </c:pt>
                <c:pt idx="2656">
                  <c:v>0.16547285740277359</c:v>
                </c:pt>
                <c:pt idx="2657">
                  <c:v>0.16546871817174247</c:v>
                </c:pt>
                <c:pt idx="2658">
                  <c:v>0.16545402858655028</c:v>
                </c:pt>
                <c:pt idx="2659">
                  <c:v>0.16539406677663326</c:v>
                </c:pt>
                <c:pt idx="2660">
                  <c:v>0.16545832416632864</c:v>
                </c:pt>
                <c:pt idx="2661">
                  <c:v>0.16544326764885989</c:v>
                </c:pt>
                <c:pt idx="2662">
                  <c:v>0.16540856963286776</c:v>
                </c:pt>
                <c:pt idx="2663">
                  <c:v>0.16543018414168104</c:v>
                </c:pt>
                <c:pt idx="2664">
                  <c:v>0.16539053431557488</c:v>
                </c:pt>
                <c:pt idx="2665">
                  <c:v>0.16535967623781417</c:v>
                </c:pt>
                <c:pt idx="2666">
                  <c:v>0.16538566934025117</c:v>
                </c:pt>
                <c:pt idx="2667">
                  <c:v>0.16541518903983499</c:v>
                </c:pt>
                <c:pt idx="2668">
                  <c:v>0.16535728334324606</c:v>
                </c:pt>
                <c:pt idx="2669">
                  <c:v>0.16535013885093211</c:v>
                </c:pt>
                <c:pt idx="2670">
                  <c:v>0.16528981668080608</c:v>
                </c:pt>
                <c:pt idx="2671">
                  <c:v>0.16528002138297165</c:v>
                </c:pt>
                <c:pt idx="2672">
                  <c:v>0.16534803625544234</c:v>
                </c:pt>
                <c:pt idx="2673">
                  <c:v>0.16538742540758211</c:v>
                </c:pt>
                <c:pt idx="2674">
                  <c:v>0.16535533543725964</c:v>
                </c:pt>
                <c:pt idx="2675">
                  <c:v>0.16543689141961934</c:v>
                </c:pt>
                <c:pt idx="2676">
                  <c:v>0.16547979330902127</c:v>
                </c:pt>
                <c:pt idx="2677">
                  <c:v>0.16552234040142549</c:v>
                </c:pt>
                <c:pt idx="2678">
                  <c:v>0.16555297758994436</c:v>
                </c:pt>
                <c:pt idx="2679">
                  <c:v>0.16555672578791825</c:v>
                </c:pt>
                <c:pt idx="2680">
                  <c:v>0.16556249592394404</c:v>
                </c:pt>
                <c:pt idx="2681">
                  <c:v>0.16552007541362207</c:v>
                </c:pt>
                <c:pt idx="2682">
                  <c:v>0.16551580799224952</c:v>
                </c:pt>
                <c:pt idx="2683">
                  <c:v>0.16546874522462576</c:v>
                </c:pt>
                <c:pt idx="2684">
                  <c:v>0.16546641774611545</c:v>
                </c:pt>
                <c:pt idx="2685">
                  <c:v>0.16540582612164242</c:v>
                </c:pt>
                <c:pt idx="2686">
                  <c:v>0.16535713638221694</c:v>
                </c:pt>
                <c:pt idx="2687">
                  <c:v>0.16533926012677885</c:v>
                </c:pt>
                <c:pt idx="2688">
                  <c:v>0.16535835297487447</c:v>
                </c:pt>
                <c:pt idx="2689">
                  <c:v>0.16534858538908928</c:v>
                </c:pt>
                <c:pt idx="2690">
                  <c:v>0.16541279631098074</c:v>
                </c:pt>
                <c:pt idx="2691">
                  <c:v>0.16536991412773297</c:v>
                </c:pt>
                <c:pt idx="2692">
                  <c:v>0.16539256632083926</c:v>
                </c:pt>
                <c:pt idx="2693">
                  <c:v>0.16534885233284885</c:v>
                </c:pt>
                <c:pt idx="2694">
                  <c:v>0.16532281270478497</c:v>
                </c:pt>
                <c:pt idx="2695">
                  <c:v>0.16529302119147085</c:v>
                </c:pt>
                <c:pt idx="2696">
                  <c:v>0.16528472527512389</c:v>
                </c:pt>
                <c:pt idx="2697">
                  <c:v>0.16529198014344818</c:v>
                </c:pt>
                <c:pt idx="2698">
                  <c:v>0.16531358974327587</c:v>
                </c:pt>
                <c:pt idx="2699">
                  <c:v>0.165311368683702</c:v>
                </c:pt>
                <c:pt idx="2700">
                  <c:v>0.16531547276350927</c:v>
                </c:pt>
                <c:pt idx="2701">
                  <c:v>0.16528328285580038</c:v>
                </c:pt>
                <c:pt idx="2702">
                  <c:v>0.16529158764251645</c:v>
                </c:pt>
                <c:pt idx="2703">
                  <c:v>0.16526546712317314</c:v>
                </c:pt>
                <c:pt idx="2704">
                  <c:v>0.16537103301753384</c:v>
                </c:pt>
                <c:pt idx="2705">
                  <c:v>0.16547481555304291</c:v>
                </c:pt>
                <c:pt idx="2706">
                  <c:v>0.16547298885674694</c:v>
                </c:pt>
                <c:pt idx="2707">
                  <c:v>0.16547963426760859</c:v>
                </c:pt>
                <c:pt idx="2708">
                  <c:v>0.1654753940151571</c:v>
                </c:pt>
                <c:pt idx="2709">
                  <c:v>0.16548472052469759</c:v>
                </c:pt>
                <c:pt idx="2710">
                  <c:v>0.16543758813427129</c:v>
                </c:pt>
                <c:pt idx="2711">
                  <c:v>0.16539721488499232</c:v>
                </c:pt>
                <c:pt idx="2712">
                  <c:v>0.16540836648508381</c:v>
                </c:pt>
                <c:pt idx="2713">
                  <c:v>0.16537735312735713</c:v>
                </c:pt>
                <c:pt idx="2714">
                  <c:v>0.16547254204129466</c:v>
                </c:pt>
                <c:pt idx="2715">
                  <c:v>0.16553260473634643</c:v>
                </c:pt>
                <c:pt idx="2716">
                  <c:v>0.16547270569425879</c:v>
                </c:pt>
                <c:pt idx="2717">
                  <c:v>0.16548128795264375</c:v>
                </c:pt>
                <c:pt idx="2718">
                  <c:v>0.16556424209477602</c:v>
                </c:pt>
                <c:pt idx="2719">
                  <c:v>0.1655573419953118</c:v>
                </c:pt>
                <c:pt idx="2720">
                  <c:v>0.16554167787778098</c:v>
                </c:pt>
                <c:pt idx="2721">
                  <c:v>0.16551289786913581</c:v>
                </c:pt>
                <c:pt idx="2722">
                  <c:v>0.16549551560286666</c:v>
                </c:pt>
                <c:pt idx="2723">
                  <c:v>0.16553489162113066</c:v>
                </c:pt>
                <c:pt idx="2724">
                  <c:v>0.16548018224888886</c:v>
                </c:pt>
                <c:pt idx="2725">
                  <c:v>0.1655250974766905</c:v>
                </c:pt>
                <c:pt idx="2726">
                  <c:v>0.16546698228942097</c:v>
                </c:pt>
                <c:pt idx="2727">
                  <c:v>0.16548256259997979</c:v>
                </c:pt>
                <c:pt idx="2728">
                  <c:v>0.16555113651241682</c:v>
                </c:pt>
                <c:pt idx="2729">
                  <c:v>0.16550257345751973</c:v>
                </c:pt>
                <c:pt idx="2730">
                  <c:v>0.16552350496660284</c:v>
                </c:pt>
                <c:pt idx="2731">
                  <c:v>0.16556716229673468</c:v>
                </c:pt>
                <c:pt idx="2732">
                  <c:v>0.16557691171870403</c:v>
                </c:pt>
                <c:pt idx="2733">
                  <c:v>0.16558976833682254</c:v>
                </c:pt>
                <c:pt idx="2734">
                  <c:v>0.16556421879267716</c:v>
                </c:pt>
                <c:pt idx="2735">
                  <c:v>0.16558994285563738</c:v>
                </c:pt>
                <c:pt idx="2736">
                  <c:v>0.16564615279228423</c:v>
                </c:pt>
                <c:pt idx="2737">
                  <c:v>0.16567059159617925</c:v>
                </c:pt>
                <c:pt idx="2738">
                  <c:v>0.1657286160458456</c:v>
                </c:pt>
                <c:pt idx="2739">
                  <c:v>0.16575056817741135</c:v>
                </c:pt>
                <c:pt idx="2740">
                  <c:v>0.16573077881801349</c:v>
                </c:pt>
                <c:pt idx="2741">
                  <c:v>0.16572584724181624</c:v>
                </c:pt>
                <c:pt idx="2742">
                  <c:v>0.16571002920478581</c:v>
                </c:pt>
                <c:pt idx="2743">
                  <c:v>0.16568866915537775</c:v>
                </c:pt>
                <c:pt idx="2744">
                  <c:v>0.16563819863305007</c:v>
                </c:pt>
                <c:pt idx="2745">
                  <c:v>0.16568790486685051</c:v>
                </c:pt>
                <c:pt idx="2746">
                  <c:v>0.16577511995335273</c:v>
                </c:pt>
                <c:pt idx="2747">
                  <c:v>0.16573726604173009</c:v>
                </c:pt>
                <c:pt idx="2748">
                  <c:v>0.16568413399186838</c:v>
                </c:pt>
                <c:pt idx="2749">
                  <c:v>0.1656802829748017</c:v>
                </c:pt>
                <c:pt idx="2750">
                  <c:v>0.16562957253746835</c:v>
                </c:pt>
                <c:pt idx="2751">
                  <c:v>0.16561919330050112</c:v>
                </c:pt>
                <c:pt idx="2752">
                  <c:v>0.16562357607303177</c:v>
                </c:pt>
                <c:pt idx="2753">
                  <c:v>0.16570181654579649</c:v>
                </c:pt>
                <c:pt idx="2754">
                  <c:v>0.16564977133743433</c:v>
                </c:pt>
                <c:pt idx="2755">
                  <c:v>0.16566715840168428</c:v>
                </c:pt>
                <c:pt idx="2756">
                  <c:v>0.16564521830411019</c:v>
                </c:pt>
                <c:pt idx="2757">
                  <c:v>0.16566211084512994</c:v>
                </c:pt>
                <c:pt idx="2758">
                  <c:v>0.16567991913461824</c:v>
                </c:pt>
                <c:pt idx="2759">
                  <c:v>0.16572674024512937</c:v>
                </c:pt>
                <c:pt idx="2760">
                  <c:v>0.16569883503090935</c:v>
                </c:pt>
                <c:pt idx="2761">
                  <c:v>0.16569859459020439</c:v>
                </c:pt>
                <c:pt idx="2762">
                  <c:v>0.16579935273884139</c:v>
                </c:pt>
                <c:pt idx="2763">
                  <c:v>0.16574247066821035</c:v>
                </c:pt>
                <c:pt idx="2764">
                  <c:v>0.16573198713031115</c:v>
                </c:pt>
                <c:pt idx="2765">
                  <c:v>0.16578335130632721</c:v>
                </c:pt>
                <c:pt idx="2766">
                  <c:v>0.1657731329146227</c:v>
                </c:pt>
                <c:pt idx="2767">
                  <c:v>0.16573589285376425</c:v>
                </c:pt>
                <c:pt idx="2768">
                  <c:v>0.16580769618487898</c:v>
                </c:pt>
                <c:pt idx="2769">
                  <c:v>0.16588424792887627</c:v>
                </c:pt>
                <c:pt idx="2770">
                  <c:v>0.16586988920285223</c:v>
                </c:pt>
                <c:pt idx="2771">
                  <c:v>0.16588010452390012</c:v>
                </c:pt>
                <c:pt idx="2772">
                  <c:v>0.16594200598670916</c:v>
                </c:pt>
                <c:pt idx="2773">
                  <c:v>0.16594442261325482</c:v>
                </c:pt>
                <c:pt idx="2774">
                  <c:v>0.16603853528002538</c:v>
                </c:pt>
                <c:pt idx="2775">
                  <c:v>0.16605716779176083</c:v>
                </c:pt>
                <c:pt idx="2776">
                  <c:v>0.16605283669755966</c:v>
                </c:pt>
                <c:pt idx="2777">
                  <c:v>0.16607285672102426</c:v>
                </c:pt>
                <c:pt idx="2778">
                  <c:v>0.16602474758514393</c:v>
                </c:pt>
                <c:pt idx="2779">
                  <c:v>0.16600572633821689</c:v>
                </c:pt>
                <c:pt idx="2780">
                  <c:v>0.16598556269008363</c:v>
                </c:pt>
                <c:pt idx="2781">
                  <c:v>0.1659416968632873</c:v>
                </c:pt>
                <c:pt idx="2782">
                  <c:v>0.165962097033345</c:v>
                </c:pt>
                <c:pt idx="2783">
                  <c:v>0.16595327480076491</c:v>
                </c:pt>
                <c:pt idx="2784">
                  <c:v>0.1660331174171284</c:v>
                </c:pt>
                <c:pt idx="2785">
                  <c:v>0.16602654333045805</c:v>
                </c:pt>
                <c:pt idx="2786">
                  <c:v>0.16604673932331424</c:v>
                </c:pt>
                <c:pt idx="2787">
                  <c:v>0.1659883129249235</c:v>
                </c:pt>
                <c:pt idx="2788">
                  <c:v>0.16596561637661258</c:v>
                </c:pt>
                <c:pt idx="2789">
                  <c:v>0.16591678299370205</c:v>
                </c:pt>
                <c:pt idx="2790">
                  <c:v>0.1658633369231714</c:v>
                </c:pt>
                <c:pt idx="2791">
                  <c:v>0.16590970484071441</c:v>
                </c:pt>
                <c:pt idx="2792">
                  <c:v>0.16592533384744484</c:v>
                </c:pt>
                <c:pt idx="2793">
                  <c:v>0.16589258013883604</c:v>
                </c:pt>
                <c:pt idx="2794">
                  <c:v>0.1659681088443232</c:v>
                </c:pt>
                <c:pt idx="2795">
                  <c:v>0.1659833884039601</c:v>
                </c:pt>
                <c:pt idx="2796">
                  <c:v>0.16604632104545247</c:v>
                </c:pt>
                <c:pt idx="2797">
                  <c:v>0.1660132035531956</c:v>
                </c:pt>
                <c:pt idx="2798">
                  <c:v>0.1660523142893576</c:v>
                </c:pt>
                <c:pt idx="2799">
                  <c:v>0.1661594316093801</c:v>
                </c:pt>
                <c:pt idx="2800">
                  <c:v>0.1662490757118085</c:v>
                </c:pt>
                <c:pt idx="2801">
                  <c:v>0.16621514615486066</c:v>
                </c:pt>
                <c:pt idx="2802">
                  <c:v>0.16617916395286636</c:v>
                </c:pt>
                <c:pt idx="2803">
                  <c:v>0.16619499491553702</c:v>
                </c:pt>
                <c:pt idx="2804">
                  <c:v>0.16613695306664578</c:v>
                </c:pt>
                <c:pt idx="2805">
                  <c:v>0.16610022573313271</c:v>
                </c:pt>
                <c:pt idx="2806">
                  <c:v>0.16608794107442376</c:v>
                </c:pt>
                <c:pt idx="2807">
                  <c:v>0.16612166393788774</c:v>
                </c:pt>
                <c:pt idx="2808">
                  <c:v>0.16613129194376383</c:v>
                </c:pt>
                <c:pt idx="2809">
                  <c:v>0.16608009869105994</c:v>
                </c:pt>
                <c:pt idx="2810">
                  <c:v>0.16613629789566761</c:v>
                </c:pt>
                <c:pt idx="2811">
                  <c:v>0.16609026906530819</c:v>
                </c:pt>
                <c:pt idx="2812">
                  <c:v>0.16613803775497321</c:v>
                </c:pt>
                <c:pt idx="2813">
                  <c:v>0.16615286097096182</c:v>
                </c:pt>
                <c:pt idx="2814">
                  <c:v>0.16612905651209564</c:v>
                </c:pt>
                <c:pt idx="2815">
                  <c:v>0.16620095196061532</c:v>
                </c:pt>
                <c:pt idx="2816">
                  <c:v>0.16614719092050925</c:v>
                </c:pt>
                <c:pt idx="2817">
                  <c:v>0.16611669915825386</c:v>
                </c:pt>
                <c:pt idx="2818">
                  <c:v>0.16616809039161123</c:v>
                </c:pt>
                <c:pt idx="2819">
                  <c:v>0.16618588811003382</c:v>
                </c:pt>
                <c:pt idx="2820">
                  <c:v>0.16615665970324389</c:v>
                </c:pt>
                <c:pt idx="2821">
                  <c:v>0.16612669226667495</c:v>
                </c:pt>
                <c:pt idx="2822">
                  <c:v>0.16611617851009919</c:v>
                </c:pt>
                <c:pt idx="2823">
                  <c:v>0.16612045109009496</c:v>
                </c:pt>
                <c:pt idx="2824">
                  <c:v>0.16609970543202499</c:v>
                </c:pt>
                <c:pt idx="2825">
                  <c:v>0.16615385606051342</c:v>
                </c:pt>
                <c:pt idx="2826">
                  <c:v>0.16624239703724916</c:v>
                </c:pt>
                <c:pt idx="2827">
                  <c:v>0.166239418833043</c:v>
                </c:pt>
                <c:pt idx="2828">
                  <c:v>0.16619517846626639</c:v>
                </c:pt>
                <c:pt idx="2829">
                  <c:v>0.16614107477600537</c:v>
                </c:pt>
                <c:pt idx="2830">
                  <c:v>0.16610703855633521</c:v>
                </c:pt>
                <c:pt idx="2831">
                  <c:v>0.16611503678301051</c:v>
                </c:pt>
                <c:pt idx="2832">
                  <c:v>0.16618639011851766</c:v>
                </c:pt>
                <c:pt idx="2833">
                  <c:v>0.16622073558848321</c:v>
                </c:pt>
                <c:pt idx="2834">
                  <c:v>0.16627929666508426</c:v>
                </c:pt>
                <c:pt idx="2835">
                  <c:v>0.16635735981903113</c:v>
                </c:pt>
                <c:pt idx="2836">
                  <c:v>0.16640620424881741</c:v>
                </c:pt>
                <c:pt idx="2837">
                  <c:v>0.16649849421198357</c:v>
                </c:pt>
                <c:pt idx="2838">
                  <c:v>0.16659148767462151</c:v>
                </c:pt>
                <c:pt idx="2839">
                  <c:v>0.16655854673900139</c:v>
                </c:pt>
                <c:pt idx="2840">
                  <c:v>0.16651999835797718</c:v>
                </c:pt>
                <c:pt idx="2841">
                  <c:v>0.16651399801596503</c:v>
                </c:pt>
                <c:pt idx="2842">
                  <c:v>0.1665444598201366</c:v>
                </c:pt>
                <c:pt idx="2843">
                  <c:v>0.16654440941203152</c:v>
                </c:pt>
                <c:pt idx="2844">
                  <c:v>0.1665152898808118</c:v>
                </c:pt>
                <c:pt idx="2845">
                  <c:v>0.16648815276336104</c:v>
                </c:pt>
                <c:pt idx="2846">
                  <c:v>0.16644660476161044</c:v>
                </c:pt>
                <c:pt idx="2847">
                  <c:v>0.16642263654502026</c:v>
                </c:pt>
                <c:pt idx="2848">
                  <c:v>0.16643206679967881</c:v>
                </c:pt>
                <c:pt idx="2849">
                  <c:v>0.16638278213662044</c:v>
                </c:pt>
                <c:pt idx="2850">
                  <c:v>0.16637191775354429</c:v>
                </c:pt>
                <c:pt idx="2851">
                  <c:v>0.16642026378204133</c:v>
                </c:pt>
                <c:pt idx="2852">
                  <c:v>0.16642750225392916</c:v>
                </c:pt>
                <c:pt idx="2853">
                  <c:v>0.16641948853012947</c:v>
                </c:pt>
                <c:pt idx="2854">
                  <c:v>0.16638094373315809</c:v>
                </c:pt>
                <c:pt idx="2855">
                  <c:v>0.16640731248322674</c:v>
                </c:pt>
                <c:pt idx="2856">
                  <c:v>0.16642693889772761</c:v>
                </c:pt>
                <c:pt idx="2857">
                  <c:v>0.16641580929442951</c:v>
                </c:pt>
                <c:pt idx="2858">
                  <c:v>0.16647353114472466</c:v>
                </c:pt>
                <c:pt idx="2859">
                  <c:v>0.16644252557258077</c:v>
                </c:pt>
                <c:pt idx="2860">
                  <c:v>0.16643924565362278</c:v>
                </c:pt>
                <c:pt idx="2861">
                  <c:v>0.1664306995850888</c:v>
                </c:pt>
                <c:pt idx="2862">
                  <c:v>0.1665008154822431</c:v>
                </c:pt>
                <c:pt idx="2863">
                  <c:v>0.1665347237788499</c:v>
                </c:pt>
                <c:pt idx="2864">
                  <c:v>0.16647830490050738</c:v>
                </c:pt>
                <c:pt idx="2865">
                  <c:v>0.1665288284250232</c:v>
                </c:pt>
                <c:pt idx="2866">
                  <c:v>0.16657651511533464</c:v>
                </c:pt>
                <c:pt idx="2867">
                  <c:v>0.16664747422401135</c:v>
                </c:pt>
                <c:pt idx="2868">
                  <c:v>0.16662807325272941</c:v>
                </c:pt>
                <c:pt idx="2869">
                  <c:v>0.16662575617888828</c:v>
                </c:pt>
                <c:pt idx="2870">
                  <c:v>0.16665453879091108</c:v>
                </c:pt>
                <c:pt idx="2871">
                  <c:v>0.16668876415454945</c:v>
                </c:pt>
                <c:pt idx="2872">
                  <c:v>0.16664423269333123</c:v>
                </c:pt>
                <c:pt idx="2873">
                  <c:v>0.16660753609506548</c:v>
                </c:pt>
                <c:pt idx="2874">
                  <c:v>0.1666509448906047</c:v>
                </c:pt>
                <c:pt idx="2875">
                  <c:v>0.16669265515544052</c:v>
                </c:pt>
                <c:pt idx="2876">
                  <c:v>0.16668301512303779</c:v>
                </c:pt>
                <c:pt idx="2877">
                  <c:v>0.16665399347920162</c:v>
                </c:pt>
                <c:pt idx="2878">
                  <c:v>0.16667867180101897</c:v>
                </c:pt>
                <c:pt idx="2879">
                  <c:v>0.16669704230930851</c:v>
                </c:pt>
                <c:pt idx="2880">
                  <c:v>0.16670804690561741</c:v>
                </c:pt>
                <c:pt idx="2881">
                  <c:v>0.16671038069752719</c:v>
                </c:pt>
                <c:pt idx="2882">
                  <c:v>0.1666765573282093</c:v>
                </c:pt>
                <c:pt idx="2883">
                  <c:v>0.16666296017976176</c:v>
                </c:pt>
                <c:pt idx="2884">
                  <c:v>0.1666098396564365</c:v>
                </c:pt>
                <c:pt idx="2885">
                  <c:v>0.16656409090626206</c:v>
                </c:pt>
                <c:pt idx="2886">
                  <c:v>0.16661143901247327</c:v>
                </c:pt>
                <c:pt idx="2887">
                  <c:v>0.16656288578294329</c:v>
                </c:pt>
                <c:pt idx="2888">
                  <c:v>0.16653152401328167</c:v>
                </c:pt>
                <c:pt idx="2889">
                  <c:v>0.166495615659253</c:v>
                </c:pt>
                <c:pt idx="2890">
                  <c:v>0.16648955833855547</c:v>
                </c:pt>
                <c:pt idx="2891">
                  <c:v>0.16645342428842852</c:v>
                </c:pt>
                <c:pt idx="2892">
                  <c:v>0.16640242165107821</c:v>
                </c:pt>
                <c:pt idx="2893">
                  <c:v>0.16638662626162778</c:v>
                </c:pt>
                <c:pt idx="2894">
                  <c:v>0.16635866430378399</c:v>
                </c:pt>
                <c:pt idx="2895">
                  <c:v>0.16631779978575281</c:v>
                </c:pt>
                <c:pt idx="2896">
                  <c:v>0.16630406605499864</c:v>
                </c:pt>
                <c:pt idx="2897">
                  <c:v>0.166253140425591</c:v>
                </c:pt>
                <c:pt idx="2898">
                  <c:v>0.16620350688612617</c:v>
                </c:pt>
                <c:pt idx="2899">
                  <c:v>0.1662190539068826</c:v>
                </c:pt>
                <c:pt idx="2900">
                  <c:v>0.16622364459748101</c:v>
                </c:pt>
                <c:pt idx="2901">
                  <c:v>0.16624454907409641</c:v>
                </c:pt>
                <c:pt idx="2902">
                  <c:v>0.16621612179914808</c:v>
                </c:pt>
                <c:pt idx="2903">
                  <c:v>0.16619105973691309</c:v>
                </c:pt>
                <c:pt idx="2904">
                  <c:v>0.16616321820720481</c:v>
                </c:pt>
                <c:pt idx="2905">
                  <c:v>0.16613980562144978</c:v>
                </c:pt>
                <c:pt idx="2906">
                  <c:v>0.16620704771292208</c:v>
                </c:pt>
                <c:pt idx="2907">
                  <c:v>0.16615310254811799</c:v>
                </c:pt>
                <c:pt idx="2908">
                  <c:v>0.16611041247501845</c:v>
                </c:pt>
                <c:pt idx="2909">
                  <c:v>0.16609152043411785</c:v>
                </c:pt>
                <c:pt idx="2910">
                  <c:v>0.16611671880770398</c:v>
                </c:pt>
                <c:pt idx="2911">
                  <c:v>0.16612544563538362</c:v>
                </c:pt>
                <c:pt idx="2912">
                  <c:v>0.16616551513007591</c:v>
                </c:pt>
                <c:pt idx="2913">
                  <c:v>0.16615102323112474</c:v>
                </c:pt>
                <c:pt idx="2914">
                  <c:v>0.16612996530532642</c:v>
                </c:pt>
                <c:pt idx="2915">
                  <c:v>0.16611931855843609</c:v>
                </c:pt>
                <c:pt idx="2916">
                  <c:v>0.16606931788005</c:v>
                </c:pt>
                <c:pt idx="2917">
                  <c:v>0.16605418721149029</c:v>
                </c:pt>
                <c:pt idx="2918">
                  <c:v>0.16606708400415585</c:v>
                </c:pt>
                <c:pt idx="2919">
                  <c:v>0.1660257270655067</c:v>
                </c:pt>
                <c:pt idx="2920">
                  <c:v>0.16598651525692421</c:v>
                </c:pt>
                <c:pt idx="2921">
                  <c:v>0.16602218815787601</c:v>
                </c:pt>
                <c:pt idx="2922">
                  <c:v>0.16602288285218186</c:v>
                </c:pt>
                <c:pt idx="2923">
                  <c:v>0.16597399203973978</c:v>
                </c:pt>
                <c:pt idx="2924">
                  <c:v>0.16602059291747956</c:v>
                </c:pt>
                <c:pt idx="2925">
                  <c:v>0.16597633890603011</c:v>
                </c:pt>
                <c:pt idx="2926">
                  <c:v>0.16593944485754694</c:v>
                </c:pt>
                <c:pt idx="2927">
                  <c:v>0.1658843956185212</c:v>
                </c:pt>
                <c:pt idx="2928">
                  <c:v>0.16599100534383979</c:v>
                </c:pt>
                <c:pt idx="2929">
                  <c:v>0.16595379497551385</c:v>
                </c:pt>
                <c:pt idx="2930">
                  <c:v>0.16596320457049185</c:v>
                </c:pt>
                <c:pt idx="2931">
                  <c:v>0.1659790083537476</c:v>
                </c:pt>
                <c:pt idx="2932">
                  <c:v>0.16598919472674853</c:v>
                </c:pt>
                <c:pt idx="2933">
                  <c:v>0.16602631510978264</c:v>
                </c:pt>
                <c:pt idx="2934">
                  <c:v>0.1659748058364488</c:v>
                </c:pt>
                <c:pt idx="2935">
                  <c:v>0.16595249333742598</c:v>
                </c:pt>
                <c:pt idx="2936">
                  <c:v>0.16596945823088777</c:v>
                </c:pt>
                <c:pt idx="2937">
                  <c:v>0.16599352084749897</c:v>
                </c:pt>
                <c:pt idx="2938">
                  <c:v>0.16599799733379833</c:v>
                </c:pt>
                <c:pt idx="2939">
                  <c:v>0.16601419747040091</c:v>
                </c:pt>
                <c:pt idx="2940">
                  <c:v>0.16611081715485865</c:v>
                </c:pt>
                <c:pt idx="2941">
                  <c:v>0.16609628930423304</c:v>
                </c:pt>
                <c:pt idx="2942">
                  <c:v>0.16612152934363408</c:v>
                </c:pt>
                <c:pt idx="2943">
                  <c:v>0.16607652793129549</c:v>
                </c:pt>
                <c:pt idx="2944">
                  <c:v>0.1660780881015953</c:v>
                </c:pt>
                <c:pt idx="2945">
                  <c:v>0.16608252980604313</c:v>
                </c:pt>
                <c:pt idx="2946">
                  <c:v>0.16607108073684693</c:v>
                </c:pt>
                <c:pt idx="2947">
                  <c:v>0.16615362947520002</c:v>
                </c:pt>
                <c:pt idx="2948">
                  <c:v>0.16614906451442943</c:v>
                </c:pt>
                <c:pt idx="2949">
                  <c:v>0.1661901541791945</c:v>
                </c:pt>
                <c:pt idx="2950">
                  <c:v>0.1661757179754699</c:v>
                </c:pt>
                <c:pt idx="2951">
                  <c:v>0.16615716328306035</c:v>
                </c:pt>
                <c:pt idx="2952">
                  <c:v>0.166126664073002</c:v>
                </c:pt>
                <c:pt idx="2953">
                  <c:v>0.16611064110125459</c:v>
                </c:pt>
                <c:pt idx="2954">
                  <c:v>0.16614124485785198</c:v>
                </c:pt>
                <c:pt idx="2955">
                  <c:v>0.1661690454553385</c:v>
                </c:pt>
                <c:pt idx="2956">
                  <c:v>0.16614128310640161</c:v>
                </c:pt>
                <c:pt idx="2957">
                  <c:v>0.16618571393023404</c:v>
                </c:pt>
                <c:pt idx="2958">
                  <c:v>0.16616372480923247</c:v>
                </c:pt>
                <c:pt idx="2959">
                  <c:v>0.16621181660523338</c:v>
                </c:pt>
                <c:pt idx="2960">
                  <c:v>0.16617053212314931</c:v>
                </c:pt>
                <c:pt idx="2961">
                  <c:v>0.16617066217017426</c:v>
                </c:pt>
                <c:pt idx="2962">
                  <c:v>0.16623135121592744</c:v>
                </c:pt>
                <c:pt idx="2963">
                  <c:v>0.16617704222924565</c:v>
                </c:pt>
                <c:pt idx="2964">
                  <c:v>0.16621319349250088</c:v>
                </c:pt>
                <c:pt idx="2965">
                  <c:v>0.16626611198143537</c:v>
                </c:pt>
                <c:pt idx="2966">
                  <c:v>0.16621909171077656</c:v>
                </c:pt>
                <c:pt idx="2967">
                  <c:v>0.16628143922484931</c:v>
                </c:pt>
                <c:pt idx="2968">
                  <c:v>0.16623768989669579</c:v>
                </c:pt>
                <c:pt idx="2969">
                  <c:v>0.16624110344935694</c:v>
                </c:pt>
                <c:pt idx="2970">
                  <c:v>0.16624500157946528</c:v>
                </c:pt>
                <c:pt idx="2971">
                  <c:v>0.16628997135241452</c:v>
                </c:pt>
                <c:pt idx="2972">
                  <c:v>0.16623633709110169</c:v>
                </c:pt>
                <c:pt idx="2973">
                  <c:v>0.16619423710440645</c:v>
                </c:pt>
                <c:pt idx="2974">
                  <c:v>0.16614577982825476</c:v>
                </c:pt>
                <c:pt idx="2975">
                  <c:v>0.16618578734725953</c:v>
                </c:pt>
                <c:pt idx="2976">
                  <c:v>0.16613640570407476</c:v>
                </c:pt>
                <c:pt idx="2977">
                  <c:v>0.16609099930872231</c:v>
                </c:pt>
                <c:pt idx="2978">
                  <c:v>0.16607012198937274</c:v>
                </c:pt>
                <c:pt idx="2979">
                  <c:v>0.16605567549280439</c:v>
                </c:pt>
                <c:pt idx="2980">
                  <c:v>0.16601891325281865</c:v>
                </c:pt>
                <c:pt idx="2981">
                  <c:v>0.16604599847555346</c:v>
                </c:pt>
                <c:pt idx="2982">
                  <c:v>0.16601382789998903</c:v>
                </c:pt>
                <c:pt idx="2983">
                  <c:v>0.16596788834079948</c:v>
                </c:pt>
                <c:pt idx="2984">
                  <c:v>0.16601474680730768</c:v>
                </c:pt>
                <c:pt idx="2985">
                  <c:v>0.16600786213838029</c:v>
                </c:pt>
                <c:pt idx="2986">
                  <c:v>0.16600729903609987</c:v>
                </c:pt>
                <c:pt idx="2987">
                  <c:v>0.16607180297475349</c:v>
                </c:pt>
                <c:pt idx="2988">
                  <c:v>0.16603567239226411</c:v>
                </c:pt>
                <c:pt idx="2989">
                  <c:v>0.16611065429416055</c:v>
                </c:pt>
                <c:pt idx="2990">
                  <c:v>0.16608301760812333</c:v>
                </c:pt>
                <c:pt idx="2991">
                  <c:v>0.16608052584435071</c:v>
                </c:pt>
                <c:pt idx="2992">
                  <c:v>0.1660457230937239</c:v>
                </c:pt>
                <c:pt idx="2993">
                  <c:v>0.16604953064558262</c:v>
                </c:pt>
                <c:pt idx="2994">
                  <c:v>0.16604213672268597</c:v>
                </c:pt>
                <c:pt idx="2995">
                  <c:v>0.1660499776783172</c:v>
                </c:pt>
                <c:pt idx="2996">
                  <c:v>0.16605180098505984</c:v>
                </c:pt>
                <c:pt idx="2997">
                  <c:v>0.16600768062708171</c:v>
                </c:pt>
                <c:pt idx="2998">
                  <c:v>0.16601521718973003</c:v>
                </c:pt>
                <c:pt idx="2999">
                  <c:v>0.16605617851198801</c:v>
                </c:pt>
                <c:pt idx="3000">
                  <c:v>0.16610243243607406</c:v>
                </c:pt>
                <c:pt idx="3001">
                  <c:v>0.16613959640200843</c:v>
                </c:pt>
                <c:pt idx="3002">
                  <c:v>0.16610644616405548</c:v>
                </c:pt>
                <c:pt idx="3003">
                  <c:v>0.16608019444113598</c:v>
                </c:pt>
                <c:pt idx="3004">
                  <c:v>0.16604130615851184</c:v>
                </c:pt>
                <c:pt idx="3005">
                  <c:v>0.16614931898198343</c:v>
                </c:pt>
                <c:pt idx="3006">
                  <c:v>0.16617025994031576</c:v>
                </c:pt>
                <c:pt idx="3007">
                  <c:v>0.16616872187789594</c:v>
                </c:pt>
                <c:pt idx="3008">
                  <c:v>0.16616141891639197</c:v>
                </c:pt>
                <c:pt idx="3009">
                  <c:v>0.16615434170304286</c:v>
                </c:pt>
                <c:pt idx="3010">
                  <c:v>0.16611011828020508</c:v>
                </c:pt>
                <c:pt idx="3011">
                  <c:v>0.1661576654139417</c:v>
                </c:pt>
                <c:pt idx="3012">
                  <c:v>0.16612027252352171</c:v>
                </c:pt>
                <c:pt idx="3013">
                  <c:v>0.16608701615768148</c:v>
                </c:pt>
                <c:pt idx="3014">
                  <c:v>0.16604300791833607</c:v>
                </c:pt>
                <c:pt idx="3015">
                  <c:v>0.16604857905895187</c:v>
                </c:pt>
                <c:pt idx="3016">
                  <c:v>0.16607411410360176</c:v>
                </c:pt>
                <c:pt idx="3017">
                  <c:v>0.16612414136954443</c:v>
                </c:pt>
                <c:pt idx="3018">
                  <c:v>0.16616993378113121</c:v>
                </c:pt>
                <c:pt idx="3019">
                  <c:v>0.1662077512243835</c:v>
                </c:pt>
                <c:pt idx="3020">
                  <c:v>0.1662231924543365</c:v>
                </c:pt>
                <c:pt idx="3021">
                  <c:v>0.16627198423506531</c:v>
                </c:pt>
                <c:pt idx="3022">
                  <c:v>0.16627530489096434</c:v>
                </c:pt>
                <c:pt idx="3023">
                  <c:v>0.16632575587711035</c:v>
                </c:pt>
                <c:pt idx="3024">
                  <c:v>0.166383576110015</c:v>
                </c:pt>
                <c:pt idx="3025">
                  <c:v>0.16636305176995567</c:v>
                </c:pt>
                <c:pt idx="3026">
                  <c:v>0.16631843745332753</c:v>
                </c:pt>
                <c:pt idx="3027">
                  <c:v>0.16634098711325626</c:v>
                </c:pt>
                <c:pt idx="3028">
                  <c:v>0.16640338340511787</c:v>
                </c:pt>
                <c:pt idx="3029">
                  <c:v>0.16635649191220889</c:v>
                </c:pt>
                <c:pt idx="3030">
                  <c:v>0.16631694664567803</c:v>
                </c:pt>
                <c:pt idx="3031">
                  <c:v>0.16627573721476491</c:v>
                </c:pt>
                <c:pt idx="3032">
                  <c:v>0.16630308368751717</c:v>
                </c:pt>
                <c:pt idx="3033">
                  <c:v>0.1662957318791434</c:v>
                </c:pt>
                <c:pt idx="3034">
                  <c:v>0.16628769034444568</c:v>
                </c:pt>
                <c:pt idx="3035">
                  <c:v>0.16626368927736199</c:v>
                </c:pt>
                <c:pt idx="3036">
                  <c:v>0.16631626168195485</c:v>
                </c:pt>
                <c:pt idx="3037">
                  <c:v>0.16629737984416096</c:v>
                </c:pt>
                <c:pt idx="3038">
                  <c:v>0.16631271591346652</c:v>
                </c:pt>
                <c:pt idx="3039">
                  <c:v>0.1662646323896371</c:v>
                </c:pt>
                <c:pt idx="3040">
                  <c:v>0.16624430782860475</c:v>
                </c:pt>
                <c:pt idx="3041">
                  <c:v>0.16619040177983449</c:v>
                </c:pt>
                <c:pt idx="3042">
                  <c:v>0.16615456708259757</c:v>
                </c:pt>
                <c:pt idx="3043">
                  <c:v>0.16624381552549045</c:v>
                </c:pt>
                <c:pt idx="3044">
                  <c:v>0.16634444376528343</c:v>
                </c:pt>
                <c:pt idx="3045">
                  <c:v>0.16639982160766237</c:v>
                </c:pt>
                <c:pt idx="3046">
                  <c:v>0.16645980004816002</c:v>
                </c:pt>
                <c:pt idx="3047">
                  <c:v>0.1664584547504788</c:v>
                </c:pt>
                <c:pt idx="3048">
                  <c:v>0.16650015238527491</c:v>
                </c:pt>
                <c:pt idx="3049">
                  <c:v>0.16655628177035428</c:v>
                </c:pt>
                <c:pt idx="3050">
                  <c:v>0.16662037784737876</c:v>
                </c:pt>
                <c:pt idx="3051">
                  <c:v>0.16658745104233125</c:v>
                </c:pt>
                <c:pt idx="3052">
                  <c:v>0.16661953338176611</c:v>
                </c:pt>
                <c:pt idx="3053">
                  <c:v>0.16656915477387157</c:v>
                </c:pt>
                <c:pt idx="3054">
                  <c:v>0.16658383933858792</c:v>
                </c:pt>
                <c:pt idx="3055">
                  <c:v>0.16656843525726181</c:v>
                </c:pt>
                <c:pt idx="3056">
                  <c:v>0.16662903106016247</c:v>
                </c:pt>
                <c:pt idx="3057">
                  <c:v>0.16666946828994861</c:v>
                </c:pt>
                <c:pt idx="3058">
                  <c:v>0.16668381023538542</c:v>
                </c:pt>
                <c:pt idx="3059">
                  <c:v>0.16666093478165059</c:v>
                </c:pt>
                <c:pt idx="3060">
                  <c:v>0.16662310598272942</c:v>
                </c:pt>
                <c:pt idx="3061">
                  <c:v>0.16659369627961207</c:v>
                </c:pt>
                <c:pt idx="3062">
                  <c:v>0.16654355646732738</c:v>
                </c:pt>
                <c:pt idx="3063">
                  <c:v>0.16651252381030515</c:v>
                </c:pt>
                <c:pt idx="3064">
                  <c:v>0.1664926391507032</c:v>
                </c:pt>
                <c:pt idx="3065">
                  <c:v>0.16645313698470873</c:v>
                </c:pt>
                <c:pt idx="3066">
                  <c:v>0.16643261803683471</c:v>
                </c:pt>
                <c:pt idx="3067">
                  <c:v>0.16638098759774722</c:v>
                </c:pt>
                <c:pt idx="3068">
                  <c:v>0.16633898017686938</c:v>
                </c:pt>
                <c:pt idx="3069">
                  <c:v>0.1663658835166083</c:v>
                </c:pt>
                <c:pt idx="3070">
                  <c:v>0.16644392515456199</c:v>
                </c:pt>
                <c:pt idx="3071">
                  <c:v>0.16648761100009044</c:v>
                </c:pt>
                <c:pt idx="3072">
                  <c:v>0.166440841128946</c:v>
                </c:pt>
                <c:pt idx="3073">
                  <c:v>0.16644107766526625</c:v>
                </c:pt>
                <c:pt idx="3074">
                  <c:v>0.16650905606409785</c:v>
                </c:pt>
                <c:pt idx="3075">
                  <c:v>0.16647147345032032</c:v>
                </c:pt>
                <c:pt idx="3076">
                  <c:v>0.16654908051568607</c:v>
                </c:pt>
                <c:pt idx="3077">
                  <c:v>0.16651450417493002</c:v>
                </c:pt>
                <c:pt idx="3078">
                  <c:v>0.16648964245491982</c:v>
                </c:pt>
                <c:pt idx="3079">
                  <c:v>0.16648806228077134</c:v>
                </c:pt>
                <c:pt idx="3080">
                  <c:v>0.16654243601949947</c:v>
                </c:pt>
                <c:pt idx="3081">
                  <c:v>0.16649413277401443</c:v>
                </c:pt>
                <c:pt idx="3082">
                  <c:v>0.16646531215457019</c:v>
                </c:pt>
                <c:pt idx="3083">
                  <c:v>0.16646634642879288</c:v>
                </c:pt>
                <c:pt idx="3084">
                  <c:v>0.16648065577128843</c:v>
                </c:pt>
                <c:pt idx="3085">
                  <c:v>0.16645406877096786</c:v>
                </c:pt>
                <c:pt idx="3086">
                  <c:v>0.16644729020723259</c:v>
                </c:pt>
                <c:pt idx="3087">
                  <c:v>0.16644872879804054</c:v>
                </c:pt>
                <c:pt idx="3088">
                  <c:v>0.16650832974921043</c:v>
                </c:pt>
                <c:pt idx="3089">
                  <c:v>0.1665117571809322</c:v>
                </c:pt>
                <c:pt idx="3090">
                  <c:v>0.16655267725453088</c:v>
                </c:pt>
                <c:pt idx="3091">
                  <c:v>0.16658408885144796</c:v>
                </c:pt>
                <c:pt idx="3092">
                  <c:v>0.16653160622103455</c:v>
                </c:pt>
                <c:pt idx="3093">
                  <c:v>0.16649334408970204</c:v>
                </c:pt>
                <c:pt idx="3094">
                  <c:v>0.16656165913787682</c:v>
                </c:pt>
                <c:pt idx="3095">
                  <c:v>0.16655108822399123</c:v>
                </c:pt>
                <c:pt idx="3096">
                  <c:v>0.16649981083953533</c:v>
                </c:pt>
                <c:pt idx="3097">
                  <c:v>0.16645227655304073</c:v>
                </c:pt>
                <c:pt idx="3098">
                  <c:v>0.16639910567709193</c:v>
                </c:pt>
                <c:pt idx="3099">
                  <c:v>0.1664325600059684</c:v>
                </c:pt>
                <c:pt idx="3100">
                  <c:v>0.16652303357961512</c:v>
                </c:pt>
                <c:pt idx="3101">
                  <c:v>0.16655405359908382</c:v>
                </c:pt>
                <c:pt idx="3102">
                  <c:v>0.16660938706531295</c:v>
                </c:pt>
                <c:pt idx="3103">
                  <c:v>0.16662920391053998</c:v>
                </c:pt>
                <c:pt idx="3104">
                  <c:v>0.1666046693935033</c:v>
                </c:pt>
                <c:pt idx="3105">
                  <c:v>0.16659170888803493</c:v>
                </c:pt>
                <c:pt idx="3106">
                  <c:v>0.16657376425201476</c:v>
                </c:pt>
                <c:pt idx="3107">
                  <c:v>0.16661292713702544</c:v>
                </c:pt>
                <c:pt idx="3108">
                  <c:v>0.16666423144730896</c:v>
                </c:pt>
                <c:pt idx="3109">
                  <c:v>0.16669725564548338</c:v>
                </c:pt>
                <c:pt idx="3110">
                  <c:v>0.16664416317844263</c:v>
                </c:pt>
                <c:pt idx="3111">
                  <c:v>0.16662857587575217</c:v>
                </c:pt>
                <c:pt idx="3112">
                  <c:v>0.16668661113705258</c:v>
                </c:pt>
                <c:pt idx="3113">
                  <c:v>0.16664838328080883</c:v>
                </c:pt>
                <c:pt idx="3114">
                  <c:v>0.16663390535561887</c:v>
                </c:pt>
                <c:pt idx="3115">
                  <c:v>0.16661107500138331</c:v>
                </c:pt>
                <c:pt idx="3116">
                  <c:v>0.16660878946078636</c:v>
                </c:pt>
                <c:pt idx="3117">
                  <c:v>0.16662454747997046</c:v>
                </c:pt>
                <c:pt idx="3118">
                  <c:v>0.16667135108323591</c:v>
                </c:pt>
                <c:pt idx="3119">
                  <c:v>0.16661972420817459</c:v>
                </c:pt>
                <c:pt idx="3120">
                  <c:v>0.16658690030763748</c:v>
                </c:pt>
                <c:pt idx="3121">
                  <c:v>0.16654233746720035</c:v>
                </c:pt>
                <c:pt idx="3122">
                  <c:v>0.16659521517097733</c:v>
                </c:pt>
                <c:pt idx="3123">
                  <c:v>0.16658512458645758</c:v>
                </c:pt>
                <c:pt idx="3124">
                  <c:v>0.16656728514709171</c:v>
                </c:pt>
                <c:pt idx="3125">
                  <c:v>0.16653156164527655</c:v>
                </c:pt>
                <c:pt idx="3126">
                  <c:v>0.16648981156200002</c:v>
                </c:pt>
                <c:pt idx="3127">
                  <c:v>0.16646400813903944</c:v>
                </c:pt>
                <c:pt idx="3128">
                  <c:v>0.16643948669681433</c:v>
                </c:pt>
                <c:pt idx="3129">
                  <c:v>0.1664343695736123</c:v>
                </c:pt>
                <c:pt idx="3130">
                  <c:v>0.16640988012304198</c:v>
                </c:pt>
                <c:pt idx="3131">
                  <c:v>0.1663935489944037</c:v>
                </c:pt>
                <c:pt idx="3132">
                  <c:v>0.16636553838099127</c:v>
                </c:pt>
                <c:pt idx="3133">
                  <c:v>0.16631766845721582</c:v>
                </c:pt>
                <c:pt idx="3134">
                  <c:v>0.16633530563941212</c:v>
                </c:pt>
                <c:pt idx="3135">
                  <c:v>0.1663235746116212</c:v>
                </c:pt>
                <c:pt idx="3136">
                  <c:v>0.1663761213045096</c:v>
                </c:pt>
                <c:pt idx="3137">
                  <c:v>0.16640578590880617</c:v>
                </c:pt>
                <c:pt idx="3138">
                  <c:v>0.16640510839253259</c:v>
                </c:pt>
                <c:pt idx="3139">
                  <c:v>0.16645206641449362</c:v>
                </c:pt>
                <c:pt idx="3140">
                  <c:v>0.1664379530329759</c:v>
                </c:pt>
                <c:pt idx="3141">
                  <c:v>0.16653705285915429</c:v>
                </c:pt>
                <c:pt idx="3142">
                  <c:v>0.16659611828494494</c:v>
                </c:pt>
                <c:pt idx="3143">
                  <c:v>0.16661375678629725</c:v>
                </c:pt>
                <c:pt idx="3144">
                  <c:v>0.16662148206209643</c:v>
                </c:pt>
                <c:pt idx="3145">
                  <c:v>0.16659423812192869</c:v>
                </c:pt>
                <c:pt idx="3146">
                  <c:v>0.16668466252424899</c:v>
                </c:pt>
                <c:pt idx="3147">
                  <c:v>0.16663401510769185</c:v>
                </c:pt>
                <c:pt idx="3148">
                  <c:v>0.16671892785896739</c:v>
                </c:pt>
                <c:pt idx="3149">
                  <c:v>0.16669466936904939</c:v>
                </c:pt>
                <c:pt idx="3150">
                  <c:v>0.16670305436343019</c:v>
                </c:pt>
                <c:pt idx="3151">
                  <c:v>0.16670650895115244</c:v>
                </c:pt>
                <c:pt idx="3152">
                  <c:v>0.16668633310971706</c:v>
                </c:pt>
                <c:pt idx="3153">
                  <c:v>0.16672091108793208</c:v>
                </c:pt>
                <c:pt idx="3154">
                  <c:v>0.16670157936358626</c:v>
                </c:pt>
                <c:pt idx="3155">
                  <c:v>0.16664956396125102</c:v>
                </c:pt>
                <c:pt idx="3156">
                  <c:v>0.16663178732257547</c:v>
                </c:pt>
                <c:pt idx="3157">
                  <c:v>0.16662665558686679</c:v>
                </c:pt>
                <c:pt idx="3158">
                  <c:v>0.16669412586333923</c:v>
                </c:pt>
                <c:pt idx="3159">
                  <c:v>0.16668585561687435</c:v>
                </c:pt>
                <c:pt idx="3160">
                  <c:v>0.16669656899357777</c:v>
                </c:pt>
                <c:pt idx="3161">
                  <c:v>0.16667521492906465</c:v>
                </c:pt>
                <c:pt idx="3162">
                  <c:v>0.16672036705738008</c:v>
                </c:pt>
                <c:pt idx="3163">
                  <c:v>0.16674203249043043</c:v>
                </c:pt>
                <c:pt idx="3164">
                  <c:v>0.16676874444062117</c:v>
                </c:pt>
                <c:pt idx="3165">
                  <c:v>0.16678614456882709</c:v>
                </c:pt>
                <c:pt idx="3166">
                  <c:v>0.16676439340624033</c:v>
                </c:pt>
                <c:pt idx="3167">
                  <c:v>0.16676684186484828</c:v>
                </c:pt>
                <c:pt idx="3168">
                  <c:v>0.16680017533882421</c:v>
                </c:pt>
                <c:pt idx="3169">
                  <c:v>0.16682582607095883</c:v>
                </c:pt>
                <c:pt idx="3170">
                  <c:v>0.16679017275605143</c:v>
                </c:pt>
                <c:pt idx="3171">
                  <c:v>0.16682072556195035</c:v>
                </c:pt>
                <c:pt idx="3172">
                  <c:v>0.16678578178486772</c:v>
                </c:pt>
                <c:pt idx="3173">
                  <c:v>0.16675264884517599</c:v>
                </c:pt>
                <c:pt idx="3174">
                  <c:v>0.16671688130443862</c:v>
                </c:pt>
                <c:pt idx="3175">
                  <c:v>0.16670334151414823</c:v>
                </c:pt>
                <c:pt idx="3176">
                  <c:v>0.16668795033451117</c:v>
                </c:pt>
                <c:pt idx="3177">
                  <c:v>0.16676361067536624</c:v>
                </c:pt>
                <c:pt idx="3178">
                  <c:v>0.16683429189661614</c:v>
                </c:pt>
                <c:pt idx="3179">
                  <c:v>0.16681646558837529</c:v>
                </c:pt>
                <c:pt idx="3180">
                  <c:v>0.16678181188712909</c:v>
                </c:pt>
                <c:pt idx="3181">
                  <c:v>0.16680500296276271</c:v>
                </c:pt>
                <c:pt idx="3182">
                  <c:v>0.16678870996967038</c:v>
                </c:pt>
                <c:pt idx="3183">
                  <c:v>0.16683913922990765</c:v>
                </c:pt>
                <c:pt idx="3184">
                  <c:v>0.16681528259603157</c:v>
                </c:pt>
                <c:pt idx="3185">
                  <c:v>0.16677414794198567</c:v>
                </c:pt>
                <c:pt idx="3186">
                  <c:v>0.16676565074653568</c:v>
                </c:pt>
                <c:pt idx="3187">
                  <c:v>0.16683553856334318</c:v>
                </c:pt>
                <c:pt idx="3188">
                  <c:v>0.16678355890729746</c:v>
                </c:pt>
                <c:pt idx="3189">
                  <c:v>0.16679016154085446</c:v>
                </c:pt>
                <c:pt idx="3190">
                  <c:v>0.16676340044578064</c:v>
                </c:pt>
                <c:pt idx="3191">
                  <c:v>0.16672644309862492</c:v>
                </c:pt>
                <c:pt idx="3192">
                  <c:v>0.16674671656376036</c:v>
                </c:pt>
                <c:pt idx="3193">
                  <c:v>0.1667768673276312</c:v>
                </c:pt>
                <c:pt idx="3194">
                  <c:v>0.16685402287345258</c:v>
                </c:pt>
                <c:pt idx="3195">
                  <c:v>0.16684867695249839</c:v>
                </c:pt>
                <c:pt idx="3196">
                  <c:v>0.16683529250532089</c:v>
                </c:pt>
                <c:pt idx="3197">
                  <c:v>0.1668201945833902</c:v>
                </c:pt>
                <c:pt idx="3198">
                  <c:v>0.16692072473103545</c:v>
                </c:pt>
                <c:pt idx="3199">
                  <c:v>0.1669035663011578</c:v>
                </c:pt>
                <c:pt idx="3200">
                  <c:v>0.16693500633654779</c:v>
                </c:pt>
                <c:pt idx="3201">
                  <c:v>0.16695293351443968</c:v>
                </c:pt>
                <c:pt idx="3202">
                  <c:v>0.16692153062966275</c:v>
                </c:pt>
                <c:pt idx="3203">
                  <c:v>0.16693254274379901</c:v>
                </c:pt>
                <c:pt idx="3204">
                  <c:v>0.16701295015595968</c:v>
                </c:pt>
                <c:pt idx="3205">
                  <c:v>0.16701351679328719</c:v>
                </c:pt>
                <c:pt idx="3206">
                  <c:v>0.16707434209052013</c:v>
                </c:pt>
                <c:pt idx="3207">
                  <c:v>0.16703780929595785</c:v>
                </c:pt>
                <c:pt idx="3208">
                  <c:v>0.16700542612533076</c:v>
                </c:pt>
                <c:pt idx="3209">
                  <c:v>0.16700190990850775</c:v>
                </c:pt>
                <c:pt idx="3210">
                  <c:v>0.16703770036736248</c:v>
                </c:pt>
                <c:pt idx="3211">
                  <c:v>0.16705304258624343</c:v>
                </c:pt>
                <c:pt idx="3212">
                  <c:v>0.16711231731026244</c:v>
                </c:pt>
                <c:pt idx="3213">
                  <c:v>0.16715340231186246</c:v>
                </c:pt>
                <c:pt idx="3214">
                  <c:v>0.16710577340403918</c:v>
                </c:pt>
                <c:pt idx="3215">
                  <c:v>0.16714074252800254</c:v>
                </c:pt>
                <c:pt idx="3216">
                  <c:v>0.16710977483375458</c:v>
                </c:pt>
                <c:pt idx="3217">
                  <c:v>0.16706984136792152</c:v>
                </c:pt>
                <c:pt idx="3218">
                  <c:v>0.16706578896525348</c:v>
                </c:pt>
                <c:pt idx="3219">
                  <c:v>0.1670719140426539</c:v>
                </c:pt>
                <c:pt idx="3220">
                  <c:v>0.1671437571003194</c:v>
                </c:pt>
                <c:pt idx="3221">
                  <c:v>0.16710864254493715</c:v>
                </c:pt>
                <c:pt idx="3222">
                  <c:v>0.16712752172663378</c:v>
                </c:pt>
                <c:pt idx="3223">
                  <c:v>0.16715258062193908</c:v>
                </c:pt>
                <c:pt idx="3224">
                  <c:v>0.16711315844678679</c:v>
                </c:pt>
                <c:pt idx="3225">
                  <c:v>0.16711756367896669</c:v>
                </c:pt>
                <c:pt idx="3226">
                  <c:v>0.16709911285775153</c:v>
                </c:pt>
                <c:pt idx="3227">
                  <c:v>0.16710615056262504</c:v>
                </c:pt>
                <c:pt idx="3228">
                  <c:v>0.16710658168433679</c:v>
                </c:pt>
                <c:pt idx="3229">
                  <c:v>0.16706834608762736</c:v>
                </c:pt>
                <c:pt idx="3230">
                  <c:v>0.16702342970770034</c:v>
                </c:pt>
                <c:pt idx="3231">
                  <c:v>0.16697560076279117</c:v>
                </c:pt>
                <c:pt idx="3232">
                  <c:v>0.16699915724922412</c:v>
                </c:pt>
                <c:pt idx="3233">
                  <c:v>0.16700126150097991</c:v>
                </c:pt>
                <c:pt idx="3234">
                  <c:v>0.16697343544424045</c:v>
                </c:pt>
                <c:pt idx="3235">
                  <c:v>0.16703335489279342</c:v>
                </c:pt>
                <c:pt idx="3236">
                  <c:v>0.16700168461388415</c:v>
                </c:pt>
                <c:pt idx="3237">
                  <c:v>0.16701640124747708</c:v>
                </c:pt>
                <c:pt idx="3238">
                  <c:v>0.16703914640901169</c:v>
                </c:pt>
                <c:pt idx="3239">
                  <c:v>0.16705961549933357</c:v>
                </c:pt>
                <c:pt idx="3240">
                  <c:v>0.16704555002659996</c:v>
                </c:pt>
                <c:pt idx="3241">
                  <c:v>0.16706640700027164</c:v>
                </c:pt>
                <c:pt idx="3242">
                  <c:v>0.16706589207631883</c:v>
                </c:pt>
                <c:pt idx="3243">
                  <c:v>0.16707846181196653</c:v>
                </c:pt>
                <c:pt idx="3244">
                  <c:v>0.16711075004729012</c:v>
                </c:pt>
                <c:pt idx="3245">
                  <c:v>0.16708830262588675</c:v>
                </c:pt>
                <c:pt idx="3246">
                  <c:v>0.16704875876840306</c:v>
                </c:pt>
                <c:pt idx="3247">
                  <c:v>0.16700691529452577</c:v>
                </c:pt>
                <c:pt idx="3248">
                  <c:v>0.16697359501916256</c:v>
                </c:pt>
                <c:pt idx="3249">
                  <c:v>0.16702108214876821</c:v>
                </c:pt>
                <c:pt idx="3250">
                  <c:v>0.16700280976848647</c:v>
                </c:pt>
                <c:pt idx="3251">
                  <c:v>0.16699531464787939</c:v>
                </c:pt>
                <c:pt idx="3252">
                  <c:v>0.16694741997492221</c:v>
                </c:pt>
                <c:pt idx="3253">
                  <c:v>0.16699264090519741</c:v>
                </c:pt>
                <c:pt idx="3254">
                  <c:v>0.16696556137101365</c:v>
                </c:pt>
                <c:pt idx="3255">
                  <c:v>0.16697520127264812</c:v>
                </c:pt>
                <c:pt idx="3256">
                  <c:v>0.16698784420839963</c:v>
                </c:pt>
                <c:pt idx="3257">
                  <c:v>0.16694422283411273</c:v>
                </c:pt>
                <c:pt idx="3258">
                  <c:v>0.16701765065366997</c:v>
                </c:pt>
                <c:pt idx="3259">
                  <c:v>0.16702615599029655</c:v>
                </c:pt>
                <c:pt idx="3260">
                  <c:v>0.1670390846778857</c:v>
                </c:pt>
                <c:pt idx="3261">
                  <c:v>0.16703175474050141</c:v>
                </c:pt>
                <c:pt idx="3262">
                  <c:v>0.16698488365089867</c:v>
                </c:pt>
                <c:pt idx="3263">
                  <c:v>0.16698255130533901</c:v>
                </c:pt>
                <c:pt idx="3264">
                  <c:v>0.16699128789635673</c:v>
                </c:pt>
                <c:pt idx="3265">
                  <c:v>0.16695950610694293</c:v>
                </c:pt>
                <c:pt idx="3266">
                  <c:v>0.16698337762238652</c:v>
                </c:pt>
                <c:pt idx="3267">
                  <c:v>0.16700554475023446</c:v>
                </c:pt>
                <c:pt idx="3268">
                  <c:v>0.16696990838653233</c:v>
                </c:pt>
                <c:pt idx="3269">
                  <c:v>0.16692768166700794</c:v>
                </c:pt>
                <c:pt idx="3270">
                  <c:v>0.16697661971566835</c:v>
                </c:pt>
                <c:pt idx="3271">
                  <c:v>0.1670088707070832</c:v>
                </c:pt>
                <c:pt idx="3272">
                  <c:v>0.1670553174080589</c:v>
                </c:pt>
                <c:pt idx="3273">
                  <c:v>0.16706179263153162</c:v>
                </c:pt>
                <c:pt idx="3274">
                  <c:v>0.16714594799030147</c:v>
                </c:pt>
                <c:pt idx="3275">
                  <c:v>0.16712775820819192</c:v>
                </c:pt>
                <c:pt idx="3276">
                  <c:v>0.16715822828297336</c:v>
                </c:pt>
                <c:pt idx="3277">
                  <c:v>0.16712690847970443</c:v>
                </c:pt>
                <c:pt idx="3278">
                  <c:v>0.16710032928460247</c:v>
                </c:pt>
                <c:pt idx="3279">
                  <c:v>0.16708626089560147</c:v>
                </c:pt>
                <c:pt idx="3280">
                  <c:v>0.16707339960319262</c:v>
                </c:pt>
                <c:pt idx="3281">
                  <c:v>0.16705524650334078</c:v>
                </c:pt>
                <c:pt idx="3282">
                  <c:v>0.16705105040340379</c:v>
                </c:pt>
                <c:pt idx="3283">
                  <c:v>0.16701630328914377</c:v>
                </c:pt>
                <c:pt idx="3284">
                  <c:v>0.16699992783918632</c:v>
                </c:pt>
                <c:pt idx="3285">
                  <c:v>0.16697418995816635</c:v>
                </c:pt>
                <c:pt idx="3286">
                  <c:v>0.1670067791201639</c:v>
                </c:pt>
                <c:pt idx="3287">
                  <c:v>0.1670585553547814</c:v>
                </c:pt>
                <c:pt idx="3288">
                  <c:v>0.16703806119822323</c:v>
                </c:pt>
                <c:pt idx="3289">
                  <c:v>0.16700726392916532</c:v>
                </c:pt>
                <c:pt idx="3290">
                  <c:v>0.16699103438604118</c:v>
                </c:pt>
                <c:pt idx="3291">
                  <c:v>0.16704142771435945</c:v>
                </c:pt>
                <c:pt idx="3292">
                  <c:v>0.1670381915600315</c:v>
                </c:pt>
                <c:pt idx="3293">
                  <c:v>0.16703361212210882</c:v>
                </c:pt>
                <c:pt idx="3294">
                  <c:v>0.16698703110158764</c:v>
                </c:pt>
                <c:pt idx="3295">
                  <c:v>0.16696001979036565</c:v>
                </c:pt>
                <c:pt idx="3296">
                  <c:v>0.16696320547481835</c:v>
                </c:pt>
                <c:pt idx="3297">
                  <c:v>0.16693317707673933</c:v>
                </c:pt>
                <c:pt idx="3298">
                  <c:v>0.1669215620635125</c:v>
                </c:pt>
                <c:pt idx="3299">
                  <c:v>0.16699240765444517</c:v>
                </c:pt>
                <c:pt idx="3300">
                  <c:v>0.16696604245290164</c:v>
                </c:pt>
                <c:pt idx="3301">
                  <c:v>0.16693186029799006</c:v>
                </c:pt>
                <c:pt idx="3302">
                  <c:v>0.16688723695112179</c:v>
                </c:pt>
                <c:pt idx="3303">
                  <c:v>0.16687990968642574</c:v>
                </c:pt>
                <c:pt idx="3304">
                  <c:v>0.16685458265841888</c:v>
                </c:pt>
                <c:pt idx="3305">
                  <c:v>0.16685188322980643</c:v>
                </c:pt>
                <c:pt idx="3306">
                  <c:v>0.16685200387524246</c:v>
                </c:pt>
                <c:pt idx="3307">
                  <c:v>0.16680365717986045</c:v>
                </c:pt>
                <c:pt idx="3308">
                  <c:v>0.16676522643842326</c:v>
                </c:pt>
                <c:pt idx="3309">
                  <c:v>0.16675727966396425</c:v>
                </c:pt>
                <c:pt idx="3310">
                  <c:v>0.16670867847976428</c:v>
                </c:pt>
                <c:pt idx="3311">
                  <c:v>0.16668162558763144</c:v>
                </c:pt>
                <c:pt idx="3312">
                  <c:v>0.16673601852059178</c:v>
                </c:pt>
                <c:pt idx="3313">
                  <c:v>0.166710909281478</c:v>
                </c:pt>
                <c:pt idx="3314">
                  <c:v>0.16671070990647344</c:v>
                </c:pt>
                <c:pt idx="3315">
                  <c:v>0.16666880369079135</c:v>
                </c:pt>
                <c:pt idx="3316">
                  <c:v>0.1667172719140243</c:v>
                </c:pt>
                <c:pt idx="3317">
                  <c:v>0.16681077076666087</c:v>
                </c:pt>
                <c:pt idx="3318">
                  <c:v>0.16679860877559871</c:v>
                </c:pt>
                <c:pt idx="3319">
                  <c:v>0.16679503478766133</c:v>
                </c:pt>
                <c:pt idx="3320">
                  <c:v>0.16687724729552533</c:v>
                </c:pt>
                <c:pt idx="3321">
                  <c:v>0.16684675531778914</c:v>
                </c:pt>
                <c:pt idx="3322">
                  <c:v>0.16693167834866965</c:v>
                </c:pt>
                <c:pt idx="3323">
                  <c:v>0.16699439475873099</c:v>
                </c:pt>
                <c:pt idx="3324">
                  <c:v>0.16695567828600588</c:v>
                </c:pt>
                <c:pt idx="3325">
                  <c:v>0.16699868217891653</c:v>
                </c:pt>
                <c:pt idx="3326">
                  <c:v>0.16704647051248131</c:v>
                </c:pt>
                <c:pt idx="3327">
                  <c:v>0.16704236412522705</c:v>
                </c:pt>
                <c:pt idx="3328">
                  <c:v>0.16704178984134421</c:v>
                </c:pt>
                <c:pt idx="3329">
                  <c:v>0.16699500109114992</c:v>
                </c:pt>
                <c:pt idx="3330">
                  <c:v>0.16696755615040415</c:v>
                </c:pt>
                <c:pt idx="3331">
                  <c:v>0.16694137232536621</c:v>
                </c:pt>
                <c:pt idx="3332">
                  <c:v>0.16693368563149513</c:v>
                </c:pt>
                <c:pt idx="3333">
                  <c:v>0.1669402625585365</c:v>
                </c:pt>
                <c:pt idx="3334">
                  <c:v>0.16692274209004621</c:v>
                </c:pt>
                <c:pt idx="3335">
                  <c:v>0.16695334224133909</c:v>
                </c:pt>
                <c:pt idx="3336">
                  <c:v>0.16690547897497174</c:v>
                </c:pt>
                <c:pt idx="3337">
                  <c:v>0.166896918799982</c:v>
                </c:pt>
                <c:pt idx="3338">
                  <c:v>0.16688210072007403</c:v>
                </c:pt>
                <c:pt idx="3339">
                  <c:v>0.16691644449264312</c:v>
                </c:pt>
                <c:pt idx="3340">
                  <c:v>0.16690550254777212</c:v>
                </c:pt>
                <c:pt idx="3341">
                  <c:v>0.16687455138796392</c:v>
                </c:pt>
                <c:pt idx="3342">
                  <c:v>0.1668426336725691</c:v>
                </c:pt>
                <c:pt idx="3343">
                  <c:v>0.16685384731252931</c:v>
                </c:pt>
                <c:pt idx="3344">
                  <c:v>0.16685325804077814</c:v>
                </c:pt>
                <c:pt idx="3345">
                  <c:v>0.16683784489412204</c:v>
                </c:pt>
                <c:pt idx="3346">
                  <c:v>0.16683280741532655</c:v>
                </c:pt>
                <c:pt idx="3347">
                  <c:v>0.16685147077617909</c:v>
                </c:pt>
                <c:pt idx="3348">
                  <c:v>0.16691749586577453</c:v>
                </c:pt>
                <c:pt idx="3349">
                  <c:v>0.16693085228876098</c:v>
                </c:pt>
                <c:pt idx="3350">
                  <c:v>0.16694795025285344</c:v>
                </c:pt>
                <c:pt idx="3351">
                  <c:v>0.16691064262350663</c:v>
                </c:pt>
                <c:pt idx="3352">
                  <c:v>0.16694591062555797</c:v>
                </c:pt>
                <c:pt idx="3353">
                  <c:v>0.1668968683947675</c:v>
                </c:pt>
                <c:pt idx="3354">
                  <c:v>0.16695932768475003</c:v>
                </c:pt>
                <c:pt idx="3355">
                  <c:v>0.16695941415661861</c:v>
                </c:pt>
                <c:pt idx="3356">
                  <c:v>0.16694489332886048</c:v>
                </c:pt>
                <c:pt idx="3357">
                  <c:v>0.1669483717763276</c:v>
                </c:pt>
                <c:pt idx="3358">
                  <c:v>0.16692289352992407</c:v>
                </c:pt>
                <c:pt idx="3359">
                  <c:v>0.16697657577697944</c:v>
                </c:pt>
                <c:pt idx="3360">
                  <c:v>0.16698921347300877</c:v>
                </c:pt>
                <c:pt idx="3361">
                  <c:v>0.1670096934195526</c:v>
                </c:pt>
                <c:pt idx="3362">
                  <c:v>0.16698955161107681</c:v>
                </c:pt>
                <c:pt idx="3363">
                  <c:v>0.1670061585180167</c:v>
                </c:pt>
                <c:pt idx="3364">
                  <c:v>0.16696919556325243</c:v>
                </c:pt>
                <c:pt idx="3365">
                  <c:v>0.16698989692566304</c:v>
                </c:pt>
                <c:pt idx="3366">
                  <c:v>0.16698728748748859</c:v>
                </c:pt>
                <c:pt idx="3367">
                  <c:v>0.166946059647858</c:v>
                </c:pt>
                <c:pt idx="3368">
                  <c:v>0.16695705089885121</c:v>
                </c:pt>
                <c:pt idx="3369">
                  <c:v>0.1669276221201213</c:v>
                </c:pt>
                <c:pt idx="3370">
                  <c:v>0.16694884659801845</c:v>
                </c:pt>
                <c:pt idx="3371">
                  <c:v>0.16691764789929064</c:v>
                </c:pt>
                <c:pt idx="3372">
                  <c:v>0.16689443149992783</c:v>
                </c:pt>
                <c:pt idx="3373">
                  <c:v>0.16691744286765448</c:v>
                </c:pt>
                <c:pt idx="3374">
                  <c:v>0.16691385985026055</c:v>
                </c:pt>
                <c:pt idx="3375">
                  <c:v>0.166894167030959</c:v>
                </c:pt>
                <c:pt idx="3376">
                  <c:v>0.16692398218331245</c:v>
                </c:pt>
                <c:pt idx="3377">
                  <c:v>0.1668748669019452</c:v>
                </c:pt>
                <c:pt idx="3378">
                  <c:v>0.1668300429650374</c:v>
                </c:pt>
                <c:pt idx="3379">
                  <c:v>0.1668415966500921</c:v>
                </c:pt>
                <c:pt idx="3380">
                  <c:v>0.16680586410728976</c:v>
                </c:pt>
                <c:pt idx="3381">
                  <c:v>0.16681217055090866</c:v>
                </c:pt>
                <c:pt idx="3382">
                  <c:v>0.16682850461656901</c:v>
                </c:pt>
                <c:pt idx="3383">
                  <c:v>0.16678512376382579</c:v>
                </c:pt>
                <c:pt idx="3384">
                  <c:v>0.16674398613253888</c:v>
                </c:pt>
                <c:pt idx="3385">
                  <c:v>0.16673150074885934</c:v>
                </c:pt>
                <c:pt idx="3386">
                  <c:v>0.16671459887363727</c:v>
                </c:pt>
                <c:pt idx="3387">
                  <c:v>0.16673611082245829</c:v>
                </c:pt>
                <c:pt idx="3388">
                  <c:v>0.16677982276866071</c:v>
                </c:pt>
                <c:pt idx="3389">
                  <c:v>0.16674735531302642</c:v>
                </c:pt>
                <c:pt idx="3390">
                  <c:v>0.16677178012026436</c:v>
                </c:pt>
                <c:pt idx="3391">
                  <c:v>0.16678140176380074</c:v>
                </c:pt>
                <c:pt idx="3392">
                  <c:v>0.16680767732754875</c:v>
                </c:pt>
                <c:pt idx="3393">
                  <c:v>0.1667680891444262</c:v>
                </c:pt>
                <c:pt idx="3394">
                  <c:v>0.16672125065100679</c:v>
                </c:pt>
                <c:pt idx="3395">
                  <c:v>0.166715254295002</c:v>
                </c:pt>
                <c:pt idx="3396">
                  <c:v>0.16671389146069709</c:v>
                </c:pt>
                <c:pt idx="3397">
                  <c:v>0.16670637993959081</c:v>
                </c:pt>
                <c:pt idx="3398">
                  <c:v>0.16678617391302783</c:v>
                </c:pt>
                <c:pt idx="3399">
                  <c:v>0.16674276304476163</c:v>
                </c:pt>
                <c:pt idx="3400">
                  <c:v>0.16670317580992761</c:v>
                </c:pt>
                <c:pt idx="3401">
                  <c:v>0.166660649224847</c:v>
                </c:pt>
                <c:pt idx="3402">
                  <c:v>0.16666955241044384</c:v>
                </c:pt>
                <c:pt idx="3403">
                  <c:v>0.16671108777556956</c:v>
                </c:pt>
                <c:pt idx="3404">
                  <c:v>0.16670000615430228</c:v>
                </c:pt>
                <c:pt idx="3405">
                  <c:v>0.16667149274334184</c:v>
                </c:pt>
                <c:pt idx="3406">
                  <c:v>0.16675893254307081</c:v>
                </c:pt>
                <c:pt idx="3407">
                  <c:v>0.16681914639966003</c:v>
                </c:pt>
                <c:pt idx="3408">
                  <c:v>0.16684585545221939</c:v>
                </c:pt>
                <c:pt idx="3409">
                  <c:v>0.16679823991374731</c:v>
                </c:pt>
                <c:pt idx="3410">
                  <c:v>0.16681292872056569</c:v>
                </c:pt>
                <c:pt idx="3411">
                  <c:v>0.16688233032391622</c:v>
                </c:pt>
                <c:pt idx="3412">
                  <c:v>0.16692036490283635</c:v>
                </c:pt>
                <c:pt idx="3413">
                  <c:v>0.16687180061915974</c:v>
                </c:pt>
                <c:pt idx="3414">
                  <c:v>0.16687407727137096</c:v>
                </c:pt>
                <c:pt idx="3415">
                  <c:v>0.16691597091281127</c:v>
                </c:pt>
                <c:pt idx="3416">
                  <c:v>0.16692424721090421</c:v>
                </c:pt>
                <c:pt idx="3417">
                  <c:v>0.16690370717011116</c:v>
                </c:pt>
                <c:pt idx="3418">
                  <c:v>0.16687045851775156</c:v>
                </c:pt>
                <c:pt idx="3419">
                  <c:v>0.16686725707607492</c:v>
                </c:pt>
                <c:pt idx="3420">
                  <c:v>0.1668572348794346</c:v>
                </c:pt>
                <c:pt idx="3421">
                  <c:v>0.16684779658551405</c:v>
                </c:pt>
                <c:pt idx="3422">
                  <c:v>0.16684899614195961</c:v>
                </c:pt>
                <c:pt idx="3423">
                  <c:v>0.16686762914908607</c:v>
                </c:pt>
                <c:pt idx="3424">
                  <c:v>0.16681994490300689</c:v>
                </c:pt>
                <c:pt idx="3425">
                  <c:v>0.16679090768264521</c:v>
                </c:pt>
                <c:pt idx="3426">
                  <c:v>0.16686391774386811</c:v>
                </c:pt>
                <c:pt idx="3427">
                  <c:v>0.16683577897110974</c:v>
                </c:pt>
                <c:pt idx="3428">
                  <c:v>0.16687020705326192</c:v>
                </c:pt>
                <c:pt idx="3429">
                  <c:v>0.16685569061158642</c:v>
                </c:pt>
                <c:pt idx="3430">
                  <c:v>0.16690511648827672</c:v>
                </c:pt>
                <c:pt idx="3431">
                  <c:v>0.16694425336364935</c:v>
                </c:pt>
                <c:pt idx="3432">
                  <c:v>0.16692158095267229</c:v>
                </c:pt>
                <c:pt idx="3433">
                  <c:v>0.16689010433541029</c:v>
                </c:pt>
                <c:pt idx="3434">
                  <c:v>0.16691172846688687</c:v>
                </c:pt>
                <c:pt idx="3435">
                  <c:v>0.16687594618138993</c:v>
                </c:pt>
                <c:pt idx="3436">
                  <c:v>0.16682995099532572</c:v>
                </c:pt>
                <c:pt idx="3437">
                  <c:v>0.16680716040823276</c:v>
                </c:pt>
                <c:pt idx="3438">
                  <c:v>0.16685058644583858</c:v>
                </c:pt>
                <c:pt idx="3439">
                  <c:v>0.166859158794882</c:v>
                </c:pt>
                <c:pt idx="3440">
                  <c:v>0.16686672264139882</c:v>
                </c:pt>
                <c:pt idx="3441">
                  <c:v>0.16686243713839907</c:v>
                </c:pt>
                <c:pt idx="3442">
                  <c:v>0.16681503200860273</c:v>
                </c:pt>
                <c:pt idx="3443">
                  <c:v>0.16678710996499807</c:v>
                </c:pt>
                <c:pt idx="3444">
                  <c:v>0.16682874794788188</c:v>
                </c:pt>
                <c:pt idx="3445">
                  <c:v>0.16679690289163812</c:v>
                </c:pt>
                <c:pt idx="3446">
                  <c:v>0.1668245655020735</c:v>
                </c:pt>
                <c:pt idx="3447">
                  <c:v>0.16677655065385277</c:v>
                </c:pt>
                <c:pt idx="3448">
                  <c:v>0.16683668749824965</c:v>
                </c:pt>
                <c:pt idx="3449">
                  <c:v>0.16682508694874673</c:v>
                </c:pt>
                <c:pt idx="3450">
                  <c:v>0.16686949376282223</c:v>
                </c:pt>
                <c:pt idx="3451">
                  <c:v>0.16686376485252583</c:v>
                </c:pt>
                <c:pt idx="3452">
                  <c:v>0.16683725328898638</c:v>
                </c:pt>
                <c:pt idx="3453">
                  <c:v>0.16681363895950593</c:v>
                </c:pt>
                <c:pt idx="3454">
                  <c:v>0.16677613352533416</c:v>
                </c:pt>
                <c:pt idx="3455">
                  <c:v>0.16677246175792759</c:v>
                </c:pt>
                <c:pt idx="3456">
                  <c:v>0.16674051453446931</c:v>
                </c:pt>
                <c:pt idx="3457">
                  <c:v>0.16670079754501652</c:v>
                </c:pt>
                <c:pt idx="3458">
                  <c:v>0.16668622553313175</c:v>
                </c:pt>
                <c:pt idx="3459">
                  <c:v>0.16670481741942392</c:v>
                </c:pt>
                <c:pt idx="3460">
                  <c:v>0.16669869870867529</c:v>
                </c:pt>
                <c:pt idx="3461">
                  <c:v>0.16676186749125474</c:v>
                </c:pt>
                <c:pt idx="3462">
                  <c:v>0.16673736128949179</c:v>
                </c:pt>
                <c:pt idx="3463">
                  <c:v>0.16676482813017091</c:v>
                </c:pt>
                <c:pt idx="3464">
                  <c:v>0.16675851309304823</c:v>
                </c:pt>
                <c:pt idx="3465">
                  <c:v>0.16676257121559743</c:v>
                </c:pt>
                <c:pt idx="3466">
                  <c:v>0.1667369723369351</c:v>
                </c:pt>
                <c:pt idx="3467">
                  <c:v>0.16670067680653941</c:v>
                </c:pt>
                <c:pt idx="3468">
                  <c:v>0.16673894890861082</c:v>
                </c:pt>
                <c:pt idx="3469">
                  <c:v>0.16674733456897256</c:v>
                </c:pt>
                <c:pt idx="3470">
                  <c:v>0.16670865032981408</c:v>
                </c:pt>
                <c:pt idx="3471">
                  <c:v>0.16675110052829109</c:v>
                </c:pt>
                <c:pt idx="3472">
                  <c:v>0.16673642788790366</c:v>
                </c:pt>
                <c:pt idx="3473">
                  <c:v>0.16669536916214675</c:v>
                </c:pt>
                <c:pt idx="3474">
                  <c:v>0.16664906432774992</c:v>
                </c:pt>
                <c:pt idx="3475">
                  <c:v>0.16668868272279885</c:v>
                </c:pt>
                <c:pt idx="3476">
                  <c:v>0.16673974856378299</c:v>
                </c:pt>
                <c:pt idx="3477">
                  <c:v>0.16675619979375553</c:v>
                </c:pt>
                <c:pt idx="3478">
                  <c:v>0.16673677337255371</c:v>
                </c:pt>
                <c:pt idx="3479">
                  <c:v>0.16677315549927049</c:v>
                </c:pt>
                <c:pt idx="3480">
                  <c:v>0.16682050673014326</c:v>
                </c:pt>
                <c:pt idx="3481">
                  <c:v>0.16681284677859032</c:v>
                </c:pt>
                <c:pt idx="3482">
                  <c:v>0.16677375040529996</c:v>
                </c:pt>
                <c:pt idx="3483">
                  <c:v>0.1667538034942839</c:v>
                </c:pt>
                <c:pt idx="3484">
                  <c:v>0.16676354940566226</c:v>
                </c:pt>
                <c:pt idx="3485">
                  <c:v>0.16671839715659692</c:v>
                </c:pt>
                <c:pt idx="3486">
                  <c:v>0.16675001052769065</c:v>
                </c:pt>
                <c:pt idx="3487">
                  <c:v>0.16673607873696905</c:v>
                </c:pt>
                <c:pt idx="3488">
                  <c:v>0.16669572247518238</c:v>
                </c:pt>
                <c:pt idx="3489">
                  <c:v>0.16674308424101955</c:v>
                </c:pt>
                <c:pt idx="3490">
                  <c:v>0.16675548855753916</c:v>
                </c:pt>
                <c:pt idx="3491">
                  <c:v>0.16671812071065581</c:v>
                </c:pt>
                <c:pt idx="3492">
                  <c:v>0.16672957968522878</c:v>
                </c:pt>
                <c:pt idx="3493">
                  <c:v>0.16676645134719248</c:v>
                </c:pt>
                <c:pt idx="3494">
                  <c:v>0.16675752135726551</c:v>
                </c:pt>
                <c:pt idx="3495">
                  <c:v>0.16674486691062759</c:v>
                </c:pt>
                <c:pt idx="3496">
                  <c:v>0.16680175776621706</c:v>
                </c:pt>
                <c:pt idx="3497">
                  <c:v>0.16679801473207601</c:v>
                </c:pt>
                <c:pt idx="3498">
                  <c:v>0.16679149699262091</c:v>
                </c:pt>
                <c:pt idx="3499">
                  <c:v>0.16682500089343744</c:v>
                </c:pt>
                <c:pt idx="3500">
                  <c:v>0.16684183138423545</c:v>
                </c:pt>
                <c:pt idx="3501">
                  <c:v>0.16680804332041804</c:v>
                </c:pt>
                <c:pt idx="3502">
                  <c:v>0.16683299150814518</c:v>
                </c:pt>
                <c:pt idx="3503">
                  <c:v>0.16683439358709024</c:v>
                </c:pt>
                <c:pt idx="3504">
                  <c:v>0.16691092963694723</c:v>
                </c:pt>
                <c:pt idx="3505">
                  <c:v>0.16692137159123521</c:v>
                </c:pt>
                <c:pt idx="3506">
                  <c:v>0.16690605053099294</c:v>
                </c:pt>
                <c:pt idx="3507">
                  <c:v>0.16691778551974906</c:v>
                </c:pt>
                <c:pt idx="3508">
                  <c:v>0.16687410603660258</c:v>
                </c:pt>
                <c:pt idx="3509">
                  <c:v>0.16689971409925597</c:v>
                </c:pt>
                <c:pt idx="3510">
                  <c:v>0.16691332946893103</c:v>
                </c:pt>
                <c:pt idx="3511">
                  <c:v>0.16691971386207521</c:v>
                </c:pt>
                <c:pt idx="3512">
                  <c:v>0.16695881880047217</c:v>
                </c:pt>
                <c:pt idx="3513">
                  <c:v>0.16698072470193318</c:v>
                </c:pt>
                <c:pt idx="3514">
                  <c:v>0.16699089570042808</c:v>
                </c:pt>
                <c:pt idx="3515">
                  <c:v>0.16699538930768745</c:v>
                </c:pt>
                <c:pt idx="3516">
                  <c:v>0.16697405082100905</c:v>
                </c:pt>
                <c:pt idx="3517">
                  <c:v>0.16704055489400252</c:v>
                </c:pt>
                <c:pt idx="3518">
                  <c:v>0.16701503139099552</c:v>
                </c:pt>
                <c:pt idx="3519">
                  <c:v>0.16700833892930395</c:v>
                </c:pt>
                <c:pt idx="3520">
                  <c:v>0.16701468263975905</c:v>
                </c:pt>
                <c:pt idx="3521">
                  <c:v>0.16705289483540495</c:v>
                </c:pt>
                <c:pt idx="3522">
                  <c:v>0.16705338314222917</c:v>
                </c:pt>
                <c:pt idx="3523">
                  <c:v>0.16706040704740999</c:v>
                </c:pt>
                <c:pt idx="3524">
                  <c:v>0.16706491502919549</c:v>
                </c:pt>
                <c:pt idx="3525">
                  <c:v>0.16703389465290297</c:v>
                </c:pt>
                <c:pt idx="3526">
                  <c:v>0.16705078741538207</c:v>
                </c:pt>
                <c:pt idx="3527">
                  <c:v>0.16700464808495444</c:v>
                </c:pt>
                <c:pt idx="3528">
                  <c:v>0.16699026387475424</c:v>
                </c:pt>
                <c:pt idx="3529">
                  <c:v>0.16695022913999516</c:v>
                </c:pt>
                <c:pt idx="3530">
                  <c:v>0.16690677020236372</c:v>
                </c:pt>
                <c:pt idx="3531">
                  <c:v>0.16690017313039027</c:v>
                </c:pt>
                <c:pt idx="3532">
                  <c:v>0.16693849171627614</c:v>
                </c:pt>
                <c:pt idx="3533">
                  <c:v>0.16699427576629552</c:v>
                </c:pt>
                <c:pt idx="3534">
                  <c:v>0.1670164347398462</c:v>
                </c:pt>
                <c:pt idx="3535">
                  <c:v>0.16701876108392011</c:v>
                </c:pt>
                <c:pt idx="3536">
                  <c:v>0.16707974175990167</c:v>
                </c:pt>
                <c:pt idx="3537">
                  <c:v>0.1670594126704335</c:v>
                </c:pt>
                <c:pt idx="3538">
                  <c:v>0.16702120100638929</c:v>
                </c:pt>
                <c:pt idx="3539">
                  <c:v>0.16708527791637803</c:v>
                </c:pt>
                <c:pt idx="3540">
                  <c:v>0.16706081676662299</c:v>
                </c:pt>
                <c:pt idx="3541">
                  <c:v>0.16707162365962203</c:v>
                </c:pt>
                <c:pt idx="3542">
                  <c:v>0.16709533065917245</c:v>
                </c:pt>
                <c:pt idx="3543">
                  <c:v>0.16710350082483774</c:v>
                </c:pt>
                <c:pt idx="3544">
                  <c:v>0.16708156464639182</c:v>
                </c:pt>
                <c:pt idx="3545">
                  <c:v>0.16707590996318128</c:v>
                </c:pt>
                <c:pt idx="3546">
                  <c:v>0.16708925068764649</c:v>
                </c:pt>
                <c:pt idx="3547">
                  <c:v>0.1671151756727991</c:v>
                </c:pt>
                <c:pt idx="3548">
                  <c:v>0.16714496991879757</c:v>
                </c:pt>
                <c:pt idx="3549">
                  <c:v>0.16719406307784834</c:v>
                </c:pt>
                <c:pt idx="3550">
                  <c:v>0.16719331816271005</c:v>
                </c:pt>
                <c:pt idx="3551">
                  <c:v>0.16719579138589172</c:v>
                </c:pt>
                <c:pt idx="3552">
                  <c:v>0.1671587385477378</c:v>
                </c:pt>
                <c:pt idx="3553">
                  <c:v>0.16715682409818375</c:v>
                </c:pt>
                <c:pt idx="3554">
                  <c:v>0.16719891731892569</c:v>
                </c:pt>
                <c:pt idx="3555">
                  <c:v>0.16720593482883567</c:v>
                </c:pt>
                <c:pt idx="3556">
                  <c:v>0.16717905505800051</c:v>
                </c:pt>
                <c:pt idx="3557">
                  <c:v>0.16717046436544078</c:v>
                </c:pt>
                <c:pt idx="3558">
                  <c:v>0.16715768136321529</c:v>
                </c:pt>
                <c:pt idx="3559">
                  <c:v>0.16711331080268604</c:v>
                </c:pt>
                <c:pt idx="3560">
                  <c:v>0.16709097869741099</c:v>
                </c:pt>
                <c:pt idx="3561">
                  <c:v>0.16708080177366791</c:v>
                </c:pt>
                <c:pt idx="3562">
                  <c:v>0.16704199332560216</c:v>
                </c:pt>
                <c:pt idx="3563">
                  <c:v>0.1670794656826447</c:v>
                </c:pt>
                <c:pt idx="3564">
                  <c:v>0.16703443991218755</c:v>
                </c:pt>
                <c:pt idx="3565">
                  <c:v>0.16703937650595108</c:v>
                </c:pt>
                <c:pt idx="3566">
                  <c:v>0.16701817139203615</c:v>
                </c:pt>
                <c:pt idx="3567">
                  <c:v>0.16699860116591464</c:v>
                </c:pt>
                <c:pt idx="3568">
                  <c:v>0.16705454937260805</c:v>
                </c:pt>
                <c:pt idx="3569">
                  <c:v>0.16701109022511409</c:v>
                </c:pt>
                <c:pt idx="3570">
                  <c:v>0.16703878991585872</c:v>
                </c:pt>
                <c:pt idx="3571">
                  <c:v>0.16699690408727619</c:v>
                </c:pt>
                <c:pt idx="3572">
                  <c:v>0.16705322446724</c:v>
                </c:pt>
                <c:pt idx="3573">
                  <c:v>0.16701463673327138</c:v>
                </c:pt>
                <c:pt idx="3574">
                  <c:v>0.16705074941433065</c:v>
                </c:pt>
                <c:pt idx="3575">
                  <c:v>0.16708773651798706</c:v>
                </c:pt>
                <c:pt idx="3576">
                  <c:v>0.16717265378484678</c:v>
                </c:pt>
                <c:pt idx="3577">
                  <c:v>0.16716002820354722</c:v>
                </c:pt>
                <c:pt idx="3578">
                  <c:v>0.16712383278421827</c:v>
                </c:pt>
                <c:pt idx="3579">
                  <c:v>0.16708492594323937</c:v>
                </c:pt>
                <c:pt idx="3580">
                  <c:v>0.16705823513686549</c:v>
                </c:pt>
                <c:pt idx="3581">
                  <c:v>0.16702622247656854</c:v>
                </c:pt>
                <c:pt idx="3582">
                  <c:v>0.16699386038675504</c:v>
                </c:pt>
                <c:pt idx="3583">
                  <c:v>0.16698942730091146</c:v>
                </c:pt>
                <c:pt idx="3584">
                  <c:v>0.1669612364626383</c:v>
                </c:pt>
                <c:pt idx="3585">
                  <c:v>0.16695520747011244</c:v>
                </c:pt>
                <c:pt idx="3586">
                  <c:v>0.1670243719643083</c:v>
                </c:pt>
                <c:pt idx="3587">
                  <c:v>0.16699257400686501</c:v>
                </c:pt>
                <c:pt idx="3588">
                  <c:v>0.16694805238950908</c:v>
                </c:pt>
                <c:pt idx="3589">
                  <c:v>0.16696977586725009</c:v>
                </c:pt>
                <c:pt idx="3590">
                  <c:v>0.16698573870792333</c:v>
                </c:pt>
                <c:pt idx="3591">
                  <c:v>0.16697516225516978</c:v>
                </c:pt>
                <c:pt idx="3592">
                  <c:v>0.16702081701574381</c:v>
                </c:pt>
                <c:pt idx="3593">
                  <c:v>0.16698212641878871</c:v>
                </c:pt>
                <c:pt idx="3594">
                  <c:v>0.16695768651655554</c:v>
                </c:pt>
                <c:pt idx="3595">
                  <c:v>0.1669280046813465</c:v>
                </c:pt>
                <c:pt idx="3596">
                  <c:v>0.16691238302309788</c:v>
                </c:pt>
                <c:pt idx="3597">
                  <c:v>0.16688602395939037</c:v>
                </c:pt>
                <c:pt idx="3598">
                  <c:v>0.16691495693845648</c:v>
                </c:pt>
                <c:pt idx="3599">
                  <c:v>0.16686881667632159</c:v>
                </c:pt>
                <c:pt idx="3600">
                  <c:v>0.16690554097427801</c:v>
                </c:pt>
                <c:pt idx="3601">
                  <c:v>0.16686570067546366</c:v>
                </c:pt>
                <c:pt idx="3602">
                  <c:v>0.16686334825973903</c:v>
                </c:pt>
                <c:pt idx="3603">
                  <c:v>0.16691181698289159</c:v>
                </c:pt>
                <c:pt idx="3604">
                  <c:v>0.16690465905672836</c:v>
                </c:pt>
                <c:pt idx="3605">
                  <c:v>0.16689885885092137</c:v>
                </c:pt>
                <c:pt idx="3606">
                  <c:v>0.16687242647396994</c:v>
                </c:pt>
                <c:pt idx="3607">
                  <c:v>0.16690534614244418</c:v>
                </c:pt>
                <c:pt idx="3608">
                  <c:v>0.16686306047592139</c:v>
                </c:pt>
                <c:pt idx="3609">
                  <c:v>0.16689969603722687</c:v>
                </c:pt>
                <c:pt idx="3610">
                  <c:v>0.16696600597837721</c:v>
                </c:pt>
                <c:pt idx="3611">
                  <c:v>0.16692567768816907</c:v>
                </c:pt>
                <c:pt idx="3612">
                  <c:v>0.16694594141159569</c:v>
                </c:pt>
                <c:pt idx="3613">
                  <c:v>0.1669327862057714</c:v>
                </c:pt>
                <c:pt idx="3614">
                  <c:v>0.16689851271493045</c:v>
                </c:pt>
                <c:pt idx="3615">
                  <c:v>0.16692901035157845</c:v>
                </c:pt>
                <c:pt idx="3616">
                  <c:v>0.16688511145500484</c:v>
                </c:pt>
                <c:pt idx="3617">
                  <c:v>0.16686422472648202</c:v>
                </c:pt>
                <c:pt idx="3618">
                  <c:v>0.16686100802444917</c:v>
                </c:pt>
                <c:pt idx="3619">
                  <c:v>0.16691958985923869</c:v>
                </c:pt>
                <c:pt idx="3620">
                  <c:v>0.16693546901754633</c:v>
                </c:pt>
                <c:pt idx="3621">
                  <c:v>0.16690689250463606</c:v>
                </c:pt>
                <c:pt idx="3622">
                  <c:v>0.16688277010627101</c:v>
                </c:pt>
                <c:pt idx="3623">
                  <c:v>0.16690284609146291</c:v>
                </c:pt>
                <c:pt idx="3624">
                  <c:v>0.16688090245566514</c:v>
                </c:pt>
                <c:pt idx="3625">
                  <c:v>0.16684355985087351</c:v>
                </c:pt>
                <c:pt idx="3626">
                  <c:v>0.1668592433596208</c:v>
                </c:pt>
                <c:pt idx="3627">
                  <c:v>0.16688236278562935</c:v>
                </c:pt>
                <c:pt idx="3628">
                  <c:v>0.16690253125771207</c:v>
                </c:pt>
                <c:pt idx="3629">
                  <c:v>0.16686909202012382</c:v>
                </c:pt>
                <c:pt idx="3630">
                  <c:v>0.16683102776024283</c:v>
                </c:pt>
                <c:pt idx="3631">
                  <c:v>0.16678960900120041</c:v>
                </c:pt>
                <c:pt idx="3632">
                  <c:v>0.16676362198111883</c:v>
                </c:pt>
                <c:pt idx="3633">
                  <c:v>0.16679023651897576</c:v>
                </c:pt>
                <c:pt idx="3634">
                  <c:v>0.16678962239115416</c:v>
                </c:pt>
                <c:pt idx="3635">
                  <c:v>0.16674845030614457</c:v>
                </c:pt>
                <c:pt idx="3636">
                  <c:v>0.16674109622786368</c:v>
                </c:pt>
                <c:pt idx="3637">
                  <c:v>0.16677884371265767</c:v>
                </c:pt>
                <c:pt idx="3638">
                  <c:v>0.16676760391885345</c:v>
                </c:pt>
                <c:pt idx="3639">
                  <c:v>0.16681423324993838</c:v>
                </c:pt>
                <c:pt idx="3640">
                  <c:v>0.16683029471288505</c:v>
                </c:pt>
                <c:pt idx="3641">
                  <c:v>0.16681420868854391</c:v>
                </c:pt>
                <c:pt idx="3642">
                  <c:v>0.16679591691667839</c:v>
                </c:pt>
                <c:pt idx="3643">
                  <c:v>0.16678118538817385</c:v>
                </c:pt>
                <c:pt idx="3644">
                  <c:v>0.1667825125726248</c:v>
                </c:pt>
                <c:pt idx="3645">
                  <c:v>0.16675793259149807</c:v>
                </c:pt>
                <c:pt idx="3646">
                  <c:v>0.16674883326594983</c:v>
                </c:pt>
                <c:pt idx="3647">
                  <c:v>0.16672827403377208</c:v>
                </c:pt>
                <c:pt idx="3648">
                  <c:v>0.16672224303988414</c:v>
                </c:pt>
                <c:pt idx="3649">
                  <c:v>0.16672186132075972</c:v>
                </c:pt>
                <c:pt idx="3650">
                  <c:v>0.16667928703335838</c:v>
                </c:pt>
                <c:pt idx="3651">
                  <c:v>0.16663913793053003</c:v>
                </c:pt>
                <c:pt idx="3652">
                  <c:v>0.16660406687108417</c:v>
                </c:pt>
                <c:pt idx="3653">
                  <c:v>0.16656386273785484</c:v>
                </c:pt>
                <c:pt idx="3654">
                  <c:v>0.16653275337635096</c:v>
                </c:pt>
                <c:pt idx="3655">
                  <c:v>0.16650839909275547</c:v>
                </c:pt>
                <c:pt idx="3656">
                  <c:v>0.16649304685395028</c:v>
                </c:pt>
                <c:pt idx="3657">
                  <c:v>0.16652292983237602</c:v>
                </c:pt>
                <c:pt idx="3658">
                  <c:v>0.16648474290271265</c:v>
                </c:pt>
                <c:pt idx="3659">
                  <c:v>0.16651759043975545</c:v>
                </c:pt>
                <c:pt idx="3660">
                  <c:v>0.16653835610634418</c:v>
                </c:pt>
                <c:pt idx="3661">
                  <c:v>0.166543275303525</c:v>
                </c:pt>
                <c:pt idx="3662">
                  <c:v>0.16651046084755658</c:v>
                </c:pt>
                <c:pt idx="3663">
                  <c:v>0.16655485830071645</c:v>
                </c:pt>
                <c:pt idx="3664">
                  <c:v>0.16651231713658954</c:v>
                </c:pt>
                <c:pt idx="3665">
                  <c:v>0.16646904425186593</c:v>
                </c:pt>
                <c:pt idx="3666">
                  <c:v>0.16647214067585667</c:v>
                </c:pt>
                <c:pt idx="3667">
                  <c:v>0.16646584168530693</c:v>
                </c:pt>
                <c:pt idx="3668">
                  <c:v>0.16643702543951633</c:v>
                </c:pt>
                <c:pt idx="3669">
                  <c:v>0.16640010329553076</c:v>
                </c:pt>
                <c:pt idx="3670">
                  <c:v>0.16640003754234764</c:v>
                </c:pt>
                <c:pt idx="3671">
                  <c:v>0.16637209302378131</c:v>
                </c:pt>
                <c:pt idx="3672">
                  <c:v>0.16636858182855838</c:v>
                </c:pt>
                <c:pt idx="3673">
                  <c:v>0.16636187609214748</c:v>
                </c:pt>
                <c:pt idx="3674">
                  <c:v>0.16635890765535977</c:v>
                </c:pt>
                <c:pt idx="3675">
                  <c:v>0.16635098112736019</c:v>
                </c:pt>
                <c:pt idx="3676">
                  <c:v>0.16636146940052524</c:v>
                </c:pt>
                <c:pt idx="3677">
                  <c:v>0.16639758894648612</c:v>
                </c:pt>
                <c:pt idx="3678">
                  <c:v>0.16638404590999745</c:v>
                </c:pt>
                <c:pt idx="3679">
                  <c:v>0.16634751278567322</c:v>
                </c:pt>
                <c:pt idx="3680">
                  <c:v>0.16632816625887997</c:v>
                </c:pt>
                <c:pt idx="3681">
                  <c:v>0.16637290618519981</c:v>
                </c:pt>
                <c:pt idx="3682">
                  <c:v>0.16635472085400255</c:v>
                </c:pt>
                <c:pt idx="3683">
                  <c:v>0.16639956717424592</c:v>
                </c:pt>
                <c:pt idx="3684">
                  <c:v>0.1663928711334445</c:v>
                </c:pt>
                <c:pt idx="3685">
                  <c:v>0.16641401969649866</c:v>
                </c:pt>
                <c:pt idx="3686">
                  <c:v>0.16645084763329904</c:v>
                </c:pt>
                <c:pt idx="3687">
                  <c:v>0.16646498918579514</c:v>
                </c:pt>
                <c:pt idx="3688">
                  <c:v>0.16652401562293884</c:v>
                </c:pt>
                <c:pt idx="3689">
                  <c:v>0.16652247465602879</c:v>
                </c:pt>
                <c:pt idx="3690">
                  <c:v>0.16649386553493498</c:v>
                </c:pt>
                <c:pt idx="3691">
                  <c:v>0.16655155779591865</c:v>
                </c:pt>
                <c:pt idx="3692">
                  <c:v>0.1665460990947604</c:v>
                </c:pt>
                <c:pt idx="3693">
                  <c:v>0.16651220343480119</c:v>
                </c:pt>
                <c:pt idx="3694">
                  <c:v>0.16647209020055959</c:v>
                </c:pt>
                <c:pt idx="3695">
                  <c:v>0.16650729724296373</c:v>
                </c:pt>
                <c:pt idx="3696">
                  <c:v>0.16649810069175594</c:v>
                </c:pt>
                <c:pt idx="3697">
                  <c:v>0.16646480738121605</c:v>
                </c:pt>
                <c:pt idx="3698">
                  <c:v>0.1665246207709474</c:v>
                </c:pt>
                <c:pt idx="3699">
                  <c:v>0.16648592066749038</c:v>
                </c:pt>
                <c:pt idx="3700">
                  <c:v>0.16650259395136682</c:v>
                </c:pt>
                <c:pt idx="3701">
                  <c:v>0.16655318706466468</c:v>
                </c:pt>
                <c:pt idx="3702">
                  <c:v>0.16658921317222364</c:v>
                </c:pt>
                <c:pt idx="3703">
                  <c:v>0.16660439877637342</c:v>
                </c:pt>
                <c:pt idx="3704">
                  <c:v>0.16663585810254955</c:v>
                </c:pt>
                <c:pt idx="3705">
                  <c:v>0.1665985464115223</c:v>
                </c:pt>
                <c:pt idx="3706">
                  <c:v>0.16658729940076256</c:v>
                </c:pt>
                <c:pt idx="3707">
                  <c:v>0.16655802158491723</c:v>
                </c:pt>
                <c:pt idx="3708">
                  <c:v>0.16652219722425848</c:v>
                </c:pt>
                <c:pt idx="3709">
                  <c:v>0.16648119928301855</c:v>
                </c:pt>
                <c:pt idx="3710">
                  <c:v>0.1664957361041976</c:v>
                </c:pt>
                <c:pt idx="3711">
                  <c:v>0.16645385495448348</c:v>
                </c:pt>
                <c:pt idx="3712">
                  <c:v>0.16645159725091424</c:v>
                </c:pt>
                <c:pt idx="3713">
                  <c:v>0.16646500911383233</c:v>
                </c:pt>
                <c:pt idx="3714">
                  <c:v>0.16644083802986764</c:v>
                </c:pt>
                <c:pt idx="3715">
                  <c:v>0.16646162963357558</c:v>
                </c:pt>
                <c:pt idx="3716">
                  <c:v>0.16651198716177659</c:v>
                </c:pt>
                <c:pt idx="3717">
                  <c:v>0.16647764179120145</c:v>
                </c:pt>
                <c:pt idx="3718">
                  <c:v>0.16649714890040954</c:v>
                </c:pt>
                <c:pt idx="3719">
                  <c:v>0.16656181230689826</c:v>
                </c:pt>
                <c:pt idx="3720">
                  <c:v>0.1666113593105592</c:v>
                </c:pt>
                <c:pt idx="3721">
                  <c:v>0.16660056987596852</c:v>
                </c:pt>
                <c:pt idx="3722">
                  <c:v>0.16655678119520653</c:v>
                </c:pt>
                <c:pt idx="3723">
                  <c:v>0.16660749361579444</c:v>
                </c:pt>
                <c:pt idx="3724">
                  <c:v>0.16657453770382466</c:v>
                </c:pt>
                <c:pt idx="3725">
                  <c:v>0.16658530358331569</c:v>
                </c:pt>
                <c:pt idx="3726">
                  <c:v>0.16658241323304301</c:v>
                </c:pt>
                <c:pt idx="3727">
                  <c:v>0.16654155408541571</c:v>
                </c:pt>
                <c:pt idx="3728">
                  <c:v>0.1665467578270082</c:v>
                </c:pt>
                <c:pt idx="3729">
                  <c:v>0.16659817403053243</c:v>
                </c:pt>
                <c:pt idx="3730">
                  <c:v>0.16662884238887687</c:v>
                </c:pt>
                <c:pt idx="3731">
                  <c:v>0.16660801725081004</c:v>
                </c:pt>
                <c:pt idx="3732">
                  <c:v>0.16664710363576024</c:v>
                </c:pt>
                <c:pt idx="3733">
                  <c:v>0.16661902481413707</c:v>
                </c:pt>
                <c:pt idx="3734">
                  <c:v>0.16661944981548141</c:v>
                </c:pt>
                <c:pt idx="3735">
                  <c:v>0.16660438345863682</c:v>
                </c:pt>
                <c:pt idx="3736">
                  <c:v>0.16657047003989317</c:v>
                </c:pt>
                <c:pt idx="3737">
                  <c:v>0.16662126955270293</c:v>
                </c:pt>
                <c:pt idx="3738">
                  <c:v>0.16661979295572296</c:v>
                </c:pt>
                <c:pt idx="3739">
                  <c:v>0.16659828133280769</c:v>
                </c:pt>
                <c:pt idx="3740">
                  <c:v>0.16658201889852461</c:v>
                </c:pt>
                <c:pt idx="3741">
                  <c:v>0.16658890016194311</c:v>
                </c:pt>
                <c:pt idx="3742">
                  <c:v>0.16661305666855067</c:v>
                </c:pt>
                <c:pt idx="3743">
                  <c:v>0.16661822607026711</c:v>
                </c:pt>
                <c:pt idx="3744">
                  <c:v>0.16659977716379254</c:v>
                </c:pt>
                <c:pt idx="3745">
                  <c:v>0.16658925228236557</c:v>
                </c:pt>
                <c:pt idx="3746">
                  <c:v>0.16655847193073647</c:v>
                </c:pt>
                <c:pt idx="3747">
                  <c:v>0.16659572037219109</c:v>
                </c:pt>
                <c:pt idx="3748">
                  <c:v>0.1666512473812079</c:v>
                </c:pt>
                <c:pt idx="3749">
                  <c:v>0.16665304764824762</c:v>
                </c:pt>
                <c:pt idx="3750">
                  <c:v>0.16667654919095679</c:v>
                </c:pt>
                <c:pt idx="3751">
                  <c:v>0.16670351303326461</c:v>
                </c:pt>
                <c:pt idx="3752">
                  <c:v>0.16666292411955178</c:v>
                </c:pt>
                <c:pt idx="3753">
                  <c:v>0.16664938786688546</c:v>
                </c:pt>
                <c:pt idx="3754">
                  <c:v>0.16667032296996814</c:v>
                </c:pt>
                <c:pt idx="3755">
                  <c:v>0.16665775369885466</c:v>
                </c:pt>
                <c:pt idx="3756">
                  <c:v>0.16664447238085278</c:v>
                </c:pt>
                <c:pt idx="3757">
                  <c:v>0.16660184601467054</c:v>
                </c:pt>
                <c:pt idx="3758">
                  <c:v>0.16665618855448353</c:v>
                </c:pt>
                <c:pt idx="3759">
                  <c:v>0.16662975035116065</c:v>
                </c:pt>
                <c:pt idx="3760">
                  <c:v>0.16666927508959051</c:v>
                </c:pt>
                <c:pt idx="3761">
                  <c:v>0.16669715989549147</c:v>
                </c:pt>
                <c:pt idx="3762">
                  <c:v>0.16669887888164708</c:v>
                </c:pt>
                <c:pt idx="3763">
                  <c:v>0.16674410789444954</c:v>
                </c:pt>
                <c:pt idx="3764">
                  <c:v>0.16676685863411816</c:v>
                </c:pt>
                <c:pt idx="3765">
                  <c:v>0.16675606374101828</c:v>
                </c:pt>
                <c:pt idx="3766">
                  <c:v>0.16677381752496848</c:v>
                </c:pt>
                <c:pt idx="3767">
                  <c:v>0.16680178809802718</c:v>
                </c:pt>
                <c:pt idx="3768">
                  <c:v>0.16677459808093584</c:v>
                </c:pt>
                <c:pt idx="3769">
                  <c:v>0.16673091125783371</c:v>
                </c:pt>
                <c:pt idx="3770">
                  <c:v>0.1667416984525904</c:v>
                </c:pt>
                <c:pt idx="3771">
                  <c:v>0.16673306718058745</c:v>
                </c:pt>
                <c:pt idx="3772">
                  <c:v>0.1667700209399203</c:v>
                </c:pt>
                <c:pt idx="3773">
                  <c:v>0.16680993640352848</c:v>
                </c:pt>
                <c:pt idx="3774">
                  <c:v>0.16682820326818237</c:v>
                </c:pt>
                <c:pt idx="3775">
                  <c:v>0.16684969451414317</c:v>
                </c:pt>
                <c:pt idx="3776">
                  <c:v>0.16689136538716845</c:v>
                </c:pt>
                <c:pt idx="3777">
                  <c:v>0.16690780585386009</c:v>
                </c:pt>
                <c:pt idx="3778">
                  <c:v>0.16691467208982688</c:v>
                </c:pt>
                <c:pt idx="3779">
                  <c:v>0.16692233357519834</c:v>
                </c:pt>
                <c:pt idx="3780">
                  <c:v>0.16693118618267402</c:v>
                </c:pt>
                <c:pt idx="3781">
                  <c:v>0.1669542898906792</c:v>
                </c:pt>
                <c:pt idx="3782">
                  <c:v>0.16697751527423307</c:v>
                </c:pt>
                <c:pt idx="3783">
                  <c:v>0.16696465636342869</c:v>
                </c:pt>
                <c:pt idx="3784">
                  <c:v>0.16698000128333587</c:v>
                </c:pt>
                <c:pt idx="3785">
                  <c:v>0.16702605585313293</c:v>
                </c:pt>
                <c:pt idx="3786">
                  <c:v>0.16703218685221527</c:v>
                </c:pt>
                <c:pt idx="3787">
                  <c:v>0.16703428907886764</c:v>
                </c:pt>
                <c:pt idx="3788">
                  <c:v>0.1670809827897341</c:v>
                </c:pt>
                <c:pt idx="3789">
                  <c:v>0.16705516687751193</c:v>
                </c:pt>
                <c:pt idx="3790">
                  <c:v>0.16710832080644331</c:v>
                </c:pt>
                <c:pt idx="3791">
                  <c:v>0.16710113719222922</c:v>
                </c:pt>
                <c:pt idx="3792">
                  <c:v>0.16708534535216826</c:v>
                </c:pt>
                <c:pt idx="3793">
                  <c:v>0.16709303231490694</c:v>
                </c:pt>
                <c:pt idx="3794">
                  <c:v>0.16706607514108746</c:v>
                </c:pt>
                <c:pt idx="3795">
                  <c:v>0.16705669372621224</c:v>
                </c:pt>
                <c:pt idx="3796">
                  <c:v>0.16702122492502211</c:v>
                </c:pt>
                <c:pt idx="3797">
                  <c:v>0.16699389962872666</c:v>
                </c:pt>
                <c:pt idx="3798">
                  <c:v>0.16700411500546541</c:v>
                </c:pt>
                <c:pt idx="3799">
                  <c:v>0.16697110764885878</c:v>
                </c:pt>
                <c:pt idx="3800">
                  <c:v>0.16694115671729187</c:v>
                </c:pt>
                <c:pt idx="3801">
                  <c:v>0.16694098675922428</c:v>
                </c:pt>
                <c:pt idx="3802">
                  <c:v>0.16690775620987797</c:v>
                </c:pt>
                <c:pt idx="3803">
                  <c:v>0.166944622929738</c:v>
                </c:pt>
                <c:pt idx="3804">
                  <c:v>0.16691921533987147</c:v>
                </c:pt>
                <c:pt idx="3805">
                  <c:v>0.16691547589247188</c:v>
                </c:pt>
                <c:pt idx="3806">
                  <c:v>0.16688723077951334</c:v>
                </c:pt>
                <c:pt idx="3807">
                  <c:v>0.16689173650572139</c:v>
                </c:pt>
                <c:pt idx="3808">
                  <c:v>0.16689118604231587</c:v>
                </c:pt>
                <c:pt idx="3809">
                  <c:v>0.1669312627922119</c:v>
                </c:pt>
                <c:pt idx="3810">
                  <c:v>0.16699959866692754</c:v>
                </c:pt>
                <c:pt idx="3811">
                  <c:v>0.16700726491236578</c:v>
                </c:pt>
                <c:pt idx="3812">
                  <c:v>0.16696958870523287</c:v>
                </c:pt>
                <c:pt idx="3813">
                  <c:v>0.16703534341509654</c:v>
                </c:pt>
                <c:pt idx="3814">
                  <c:v>0.16699903441805594</c:v>
                </c:pt>
                <c:pt idx="3815">
                  <c:v>0.16702773065940651</c:v>
                </c:pt>
                <c:pt idx="3816">
                  <c:v>0.16699152234326081</c:v>
                </c:pt>
                <c:pt idx="3817">
                  <c:v>0.1669734355068003</c:v>
                </c:pt>
                <c:pt idx="3818">
                  <c:v>0.16696217342292244</c:v>
                </c:pt>
                <c:pt idx="3819">
                  <c:v>0.16696662769390569</c:v>
                </c:pt>
                <c:pt idx="3820">
                  <c:v>0.16693291170333063</c:v>
                </c:pt>
                <c:pt idx="3821">
                  <c:v>0.16695113498398406</c:v>
                </c:pt>
                <c:pt idx="3822">
                  <c:v>0.16698533406979363</c:v>
                </c:pt>
                <c:pt idx="3823">
                  <c:v>0.16706620073515599</c:v>
                </c:pt>
                <c:pt idx="3824">
                  <c:v>0.16708151059292267</c:v>
                </c:pt>
                <c:pt idx="3825">
                  <c:v>0.16708880981785235</c:v>
                </c:pt>
                <c:pt idx="3826">
                  <c:v>0.16709326783702091</c:v>
                </c:pt>
                <c:pt idx="3827">
                  <c:v>0.16717538356465925</c:v>
                </c:pt>
                <c:pt idx="3828">
                  <c:v>0.16716726411826816</c:v>
                </c:pt>
                <c:pt idx="3829">
                  <c:v>0.16713746058782869</c:v>
                </c:pt>
                <c:pt idx="3830">
                  <c:v>0.16711530616582632</c:v>
                </c:pt>
                <c:pt idx="3831">
                  <c:v>0.16710200180919896</c:v>
                </c:pt>
                <c:pt idx="3832">
                  <c:v>0.16711357768790935</c:v>
                </c:pt>
                <c:pt idx="3833">
                  <c:v>0.16712417333513752</c:v>
                </c:pt>
                <c:pt idx="3834">
                  <c:v>0.16709255930805542</c:v>
                </c:pt>
                <c:pt idx="3835">
                  <c:v>0.16706590629639728</c:v>
                </c:pt>
                <c:pt idx="3836">
                  <c:v>0.16702718497663549</c:v>
                </c:pt>
                <c:pt idx="3837">
                  <c:v>0.16705316315641427</c:v>
                </c:pt>
                <c:pt idx="3838">
                  <c:v>0.16702321622641123</c:v>
                </c:pt>
                <c:pt idx="3839">
                  <c:v>0.16698841766297629</c:v>
                </c:pt>
                <c:pt idx="3840">
                  <c:v>0.1669483535863118</c:v>
                </c:pt>
                <c:pt idx="3841">
                  <c:v>0.16691567288582351</c:v>
                </c:pt>
                <c:pt idx="3842">
                  <c:v>0.16688830030551455</c:v>
                </c:pt>
                <c:pt idx="3843">
                  <c:v>0.16684851336504347</c:v>
                </c:pt>
                <c:pt idx="3844">
                  <c:v>0.16682236392658453</c:v>
                </c:pt>
                <c:pt idx="3845">
                  <c:v>0.16679099861917909</c:v>
                </c:pt>
                <c:pt idx="3846">
                  <c:v>0.16681211370225912</c:v>
                </c:pt>
                <c:pt idx="3847">
                  <c:v>0.16681399422987553</c:v>
                </c:pt>
                <c:pt idx="3848">
                  <c:v>0.16681268841217628</c:v>
                </c:pt>
                <c:pt idx="3849">
                  <c:v>0.16683991316802813</c:v>
                </c:pt>
                <c:pt idx="3850">
                  <c:v>0.16687480099679863</c:v>
                </c:pt>
                <c:pt idx="3851">
                  <c:v>0.16685308595819798</c:v>
                </c:pt>
                <c:pt idx="3852">
                  <c:v>0.16683846918688081</c:v>
                </c:pt>
                <c:pt idx="3853">
                  <c:v>0.16681550286440772</c:v>
                </c:pt>
                <c:pt idx="3854">
                  <c:v>0.16678301589408775</c:v>
                </c:pt>
                <c:pt idx="3855">
                  <c:v>0.16676978385769695</c:v>
                </c:pt>
                <c:pt idx="3856">
                  <c:v>0.16676482115624688</c:v>
                </c:pt>
                <c:pt idx="3857">
                  <c:v>0.16677989747556346</c:v>
                </c:pt>
                <c:pt idx="3858">
                  <c:v>0.16680744060231684</c:v>
                </c:pt>
                <c:pt idx="3859">
                  <c:v>0.16686937718700551</c:v>
                </c:pt>
                <c:pt idx="3860">
                  <c:v>0.1668777601263936</c:v>
                </c:pt>
                <c:pt idx="3861">
                  <c:v>0.16691533363133429</c:v>
                </c:pt>
                <c:pt idx="3862">
                  <c:v>0.16690767646104085</c:v>
                </c:pt>
                <c:pt idx="3863">
                  <c:v>0.16686476987214838</c:v>
                </c:pt>
                <c:pt idx="3864">
                  <c:v>0.16684353294523238</c:v>
                </c:pt>
                <c:pt idx="3865">
                  <c:v>0.16690376673474833</c:v>
                </c:pt>
                <c:pt idx="3866">
                  <c:v>0.16690485873500061</c:v>
                </c:pt>
                <c:pt idx="3867">
                  <c:v>0.16689655534177353</c:v>
                </c:pt>
                <c:pt idx="3868">
                  <c:v>0.16687003833935701</c:v>
                </c:pt>
                <c:pt idx="3869">
                  <c:v>0.16684212190632203</c:v>
                </c:pt>
                <c:pt idx="3870">
                  <c:v>0.16685059991449097</c:v>
                </c:pt>
                <c:pt idx="3871">
                  <c:v>0.16681092163800251</c:v>
                </c:pt>
                <c:pt idx="3872">
                  <c:v>0.16678585386269748</c:v>
                </c:pt>
                <c:pt idx="3873">
                  <c:v>0.16677858994104255</c:v>
                </c:pt>
                <c:pt idx="3874">
                  <c:v>0.16674927956815441</c:v>
                </c:pt>
                <c:pt idx="3875">
                  <c:v>0.16678725150760859</c:v>
                </c:pt>
                <c:pt idx="3876">
                  <c:v>0.16679462909263748</c:v>
                </c:pt>
                <c:pt idx="3877">
                  <c:v>0.16681504577490741</c:v>
                </c:pt>
                <c:pt idx="3878">
                  <c:v>0.16678149024865838</c:v>
                </c:pt>
                <c:pt idx="3879">
                  <c:v>0.16675496608749432</c:v>
                </c:pt>
                <c:pt idx="3880">
                  <c:v>0.16679034095149767</c:v>
                </c:pt>
                <c:pt idx="3881">
                  <c:v>0.16684845763577971</c:v>
                </c:pt>
                <c:pt idx="3882">
                  <c:v>0.16684184227556989</c:v>
                </c:pt>
                <c:pt idx="3883">
                  <c:v>0.16680436035843055</c:v>
                </c:pt>
                <c:pt idx="3884">
                  <c:v>0.16681167310288425</c:v>
                </c:pt>
                <c:pt idx="3885">
                  <c:v>0.16677821492208639</c:v>
                </c:pt>
                <c:pt idx="3886">
                  <c:v>0.16676360294610887</c:v>
                </c:pt>
                <c:pt idx="3887">
                  <c:v>0.16684029391027549</c:v>
                </c:pt>
                <c:pt idx="3888">
                  <c:v>0.16682804538533544</c:v>
                </c:pt>
                <c:pt idx="3889">
                  <c:v>0.16684335937458902</c:v>
                </c:pt>
                <c:pt idx="3890">
                  <c:v>0.16686588630174648</c:v>
                </c:pt>
                <c:pt idx="3891">
                  <c:v>0.16685737659685906</c:v>
                </c:pt>
                <c:pt idx="3892">
                  <c:v>0.16688364699504771</c:v>
                </c:pt>
                <c:pt idx="3893">
                  <c:v>0.16691310449817839</c:v>
                </c:pt>
                <c:pt idx="3894">
                  <c:v>0.16687258326031393</c:v>
                </c:pt>
                <c:pt idx="3895">
                  <c:v>0.16685631592705213</c:v>
                </c:pt>
                <c:pt idx="3896">
                  <c:v>0.16685026255416713</c:v>
                </c:pt>
                <c:pt idx="3897">
                  <c:v>0.16680821576856047</c:v>
                </c:pt>
                <c:pt idx="3898">
                  <c:v>0.16682202469880542</c:v>
                </c:pt>
                <c:pt idx="3899">
                  <c:v>0.16682858975570095</c:v>
                </c:pt>
                <c:pt idx="3900">
                  <c:v>0.16680036875961066</c:v>
                </c:pt>
                <c:pt idx="3901">
                  <c:v>0.16676779579125245</c:v>
                </c:pt>
                <c:pt idx="3902">
                  <c:v>0.16680838050269928</c:v>
                </c:pt>
                <c:pt idx="3903">
                  <c:v>0.16677811308948678</c:v>
                </c:pt>
                <c:pt idx="3904">
                  <c:v>0.16679276037584179</c:v>
                </c:pt>
                <c:pt idx="3905">
                  <c:v>0.16680046622248457</c:v>
                </c:pt>
                <c:pt idx="3906">
                  <c:v>0.16677406724115804</c:v>
                </c:pt>
                <c:pt idx="3907">
                  <c:v>0.16678256945159448</c:v>
                </c:pt>
                <c:pt idx="3908">
                  <c:v>0.16674575422918403</c:v>
                </c:pt>
                <c:pt idx="3909">
                  <c:v>0.16675564605215759</c:v>
                </c:pt>
                <c:pt idx="3910">
                  <c:v>0.166736711787831</c:v>
                </c:pt>
                <c:pt idx="3911">
                  <c:v>0.16671040983813198</c:v>
                </c:pt>
                <c:pt idx="3912">
                  <c:v>0.16670647041210698</c:v>
                </c:pt>
                <c:pt idx="3913">
                  <c:v>0.16672289929849018</c:v>
                </c:pt>
                <c:pt idx="3914">
                  <c:v>0.16671912974362682</c:v>
                </c:pt>
                <c:pt idx="3915">
                  <c:v>0.16678952866347049</c:v>
                </c:pt>
                <c:pt idx="3916">
                  <c:v>0.16679015199034242</c:v>
                </c:pt>
                <c:pt idx="3917">
                  <c:v>0.16682968579326043</c:v>
                </c:pt>
                <c:pt idx="3918">
                  <c:v>0.16679172245243043</c:v>
                </c:pt>
                <c:pt idx="3919">
                  <c:v>0.16680138356472465</c:v>
                </c:pt>
                <c:pt idx="3920">
                  <c:v>0.16683781628340941</c:v>
                </c:pt>
                <c:pt idx="3921">
                  <c:v>0.16680565640757913</c:v>
                </c:pt>
                <c:pt idx="3922">
                  <c:v>0.16684958796304217</c:v>
                </c:pt>
                <c:pt idx="3923">
                  <c:v>0.16684709698914821</c:v>
                </c:pt>
                <c:pt idx="3924">
                  <c:v>0.1668181460061281</c:v>
                </c:pt>
                <c:pt idx="3925">
                  <c:v>0.16677949328642186</c:v>
                </c:pt>
                <c:pt idx="3926">
                  <c:v>0.166819414353333</c:v>
                </c:pt>
                <c:pt idx="3927">
                  <c:v>0.16685222958293552</c:v>
                </c:pt>
                <c:pt idx="3928">
                  <c:v>0.16681393898509128</c:v>
                </c:pt>
                <c:pt idx="3929">
                  <c:v>0.16682628561860441</c:v>
                </c:pt>
                <c:pt idx="3930">
                  <c:v>0.1668451756520086</c:v>
                </c:pt>
                <c:pt idx="3931">
                  <c:v>0.16687404431187555</c:v>
                </c:pt>
                <c:pt idx="3932">
                  <c:v>0.16687043547409852</c:v>
                </c:pt>
                <c:pt idx="3933">
                  <c:v>0.16684024738502362</c:v>
                </c:pt>
                <c:pt idx="3934">
                  <c:v>0.16685785462579053</c:v>
                </c:pt>
                <c:pt idx="3935">
                  <c:v>0.16684657879990797</c:v>
                </c:pt>
                <c:pt idx="3936">
                  <c:v>0.16690277761529657</c:v>
                </c:pt>
                <c:pt idx="3937">
                  <c:v>0.1668787261148244</c:v>
                </c:pt>
                <c:pt idx="3938">
                  <c:v>0.16690481055009662</c:v>
                </c:pt>
                <c:pt idx="3939">
                  <c:v>0.16694942528686693</c:v>
                </c:pt>
                <c:pt idx="3940">
                  <c:v>0.16700113505729589</c:v>
                </c:pt>
                <c:pt idx="3941">
                  <c:v>0.16696378949543003</c:v>
                </c:pt>
                <c:pt idx="3942">
                  <c:v>0.16692313879153867</c:v>
                </c:pt>
                <c:pt idx="3943">
                  <c:v>0.16699149782278169</c:v>
                </c:pt>
                <c:pt idx="3944">
                  <c:v>0.16696934727730717</c:v>
                </c:pt>
                <c:pt idx="3945">
                  <c:v>0.16698619089875211</c:v>
                </c:pt>
                <c:pt idx="3946">
                  <c:v>0.16694805683556696</c:v>
                </c:pt>
                <c:pt idx="3947">
                  <c:v>0.16696021705994493</c:v>
                </c:pt>
                <c:pt idx="3948">
                  <c:v>0.1669637144849038</c:v>
                </c:pt>
                <c:pt idx="3949">
                  <c:v>0.16694044284393514</c:v>
                </c:pt>
                <c:pt idx="3950">
                  <c:v>0.16695155977005499</c:v>
                </c:pt>
                <c:pt idx="3951">
                  <c:v>0.16695070729942257</c:v>
                </c:pt>
                <c:pt idx="3952">
                  <c:v>0.16694258885766966</c:v>
                </c:pt>
                <c:pt idx="3953">
                  <c:v>0.16695136478698891</c:v>
                </c:pt>
                <c:pt idx="3954">
                  <c:v>0.16699594318584357</c:v>
                </c:pt>
                <c:pt idx="3955">
                  <c:v>0.16696456712966323</c:v>
                </c:pt>
                <c:pt idx="3956">
                  <c:v>0.16692265676448514</c:v>
                </c:pt>
                <c:pt idx="3957">
                  <c:v>0.16689407048890872</c:v>
                </c:pt>
                <c:pt idx="3958">
                  <c:v>0.16686536835391602</c:v>
                </c:pt>
                <c:pt idx="3959">
                  <c:v>0.16688342864566857</c:v>
                </c:pt>
                <c:pt idx="3960">
                  <c:v>0.16685920349087924</c:v>
                </c:pt>
                <c:pt idx="3961">
                  <c:v>0.1668859562317313</c:v>
                </c:pt>
                <c:pt idx="3962">
                  <c:v>0.16685210165038464</c:v>
                </c:pt>
                <c:pt idx="3963">
                  <c:v>0.1668216941484886</c:v>
                </c:pt>
                <c:pt idx="3964">
                  <c:v>0.16685628272858502</c:v>
                </c:pt>
                <c:pt idx="3965">
                  <c:v>0.16690609025470934</c:v>
                </c:pt>
                <c:pt idx="3966">
                  <c:v>0.16694696288720365</c:v>
                </c:pt>
                <c:pt idx="3967">
                  <c:v>0.1669167029692899</c:v>
                </c:pt>
                <c:pt idx="3968">
                  <c:v>0.1669780324537477</c:v>
                </c:pt>
                <c:pt idx="3969">
                  <c:v>0.16700982576644538</c:v>
                </c:pt>
                <c:pt idx="3970">
                  <c:v>0.166989068076142</c:v>
                </c:pt>
                <c:pt idx="3971">
                  <c:v>0.16696890305532108</c:v>
                </c:pt>
                <c:pt idx="3972">
                  <c:v>0.16702547861021649</c:v>
                </c:pt>
                <c:pt idx="3973">
                  <c:v>0.1670442531246768</c:v>
                </c:pt>
                <c:pt idx="3974">
                  <c:v>0.16702064950881976</c:v>
                </c:pt>
                <c:pt idx="3975">
                  <c:v>0.16700863543940633</c:v>
                </c:pt>
                <c:pt idx="3976">
                  <c:v>0.16698391358544423</c:v>
                </c:pt>
                <c:pt idx="3977">
                  <c:v>0.16695190296292844</c:v>
                </c:pt>
                <c:pt idx="3978">
                  <c:v>0.16692435799923097</c:v>
                </c:pt>
                <c:pt idx="3979">
                  <c:v>0.166898870534466</c:v>
                </c:pt>
                <c:pt idx="3980">
                  <c:v>0.16696815477042587</c:v>
                </c:pt>
                <c:pt idx="3981">
                  <c:v>0.16696833447609591</c:v>
                </c:pt>
                <c:pt idx="3982">
                  <c:v>0.16699246555666536</c:v>
                </c:pt>
                <c:pt idx="3983">
                  <c:v>0.1669957032444303</c:v>
                </c:pt>
                <c:pt idx="3984">
                  <c:v>0.16701490285597212</c:v>
                </c:pt>
                <c:pt idx="3985">
                  <c:v>0.16701969646616494</c:v>
                </c:pt>
                <c:pt idx="3986">
                  <c:v>0.16704722677860936</c:v>
                </c:pt>
                <c:pt idx="3987">
                  <c:v>0.16703230962865845</c:v>
                </c:pt>
                <c:pt idx="3988">
                  <c:v>0.16700211389936498</c:v>
                </c:pt>
                <c:pt idx="3989">
                  <c:v>0.16696274784908943</c:v>
                </c:pt>
                <c:pt idx="3990">
                  <c:v>0.16698239334299883</c:v>
                </c:pt>
                <c:pt idx="3991">
                  <c:v>0.16697184828594974</c:v>
                </c:pt>
                <c:pt idx="3992">
                  <c:v>0.1669490448224919</c:v>
                </c:pt>
                <c:pt idx="3993">
                  <c:v>0.16696073062714703</c:v>
                </c:pt>
                <c:pt idx="3994">
                  <c:v>0.16692382358965177</c:v>
                </c:pt>
                <c:pt idx="3995">
                  <c:v>0.1669052790302708</c:v>
                </c:pt>
                <c:pt idx="3996">
                  <c:v>0.16690088029531841</c:v>
                </c:pt>
                <c:pt idx="3997">
                  <c:v>0.16687061545087417</c:v>
                </c:pt>
                <c:pt idx="3998">
                  <c:v>0.16684406279927125</c:v>
                </c:pt>
                <c:pt idx="3999">
                  <c:v>0.16682044378761132</c:v>
                </c:pt>
                <c:pt idx="4000">
                  <c:v>0.16685313824380482</c:v>
                </c:pt>
                <c:pt idx="4001">
                  <c:v>0.16682467120135339</c:v>
                </c:pt>
                <c:pt idx="4002">
                  <c:v>0.16680824253607979</c:v>
                </c:pt>
                <c:pt idx="4003">
                  <c:v>0.16677277490305292</c:v>
                </c:pt>
                <c:pt idx="4004">
                  <c:v>0.16683452282547606</c:v>
                </c:pt>
                <c:pt idx="4005">
                  <c:v>0.16684366304750547</c:v>
                </c:pt>
                <c:pt idx="4006">
                  <c:v>0.16681475340012961</c:v>
                </c:pt>
                <c:pt idx="4007">
                  <c:v>0.16678070211164417</c:v>
                </c:pt>
                <c:pt idx="4008">
                  <c:v>0.16674587819594155</c:v>
                </c:pt>
                <c:pt idx="4009">
                  <c:v>0.16674136427479941</c:v>
                </c:pt>
                <c:pt idx="4010">
                  <c:v>0.16670536867712213</c:v>
                </c:pt>
                <c:pt idx="4011">
                  <c:v>0.16670689175226353</c:v>
                </c:pt>
                <c:pt idx="4012">
                  <c:v>0.16670652152992016</c:v>
                </c:pt>
                <c:pt idx="4013">
                  <c:v>0.1667255492367003</c:v>
                </c:pt>
                <c:pt idx="4014">
                  <c:v>0.16672223268878542</c:v>
                </c:pt>
                <c:pt idx="4015">
                  <c:v>0.16677578300023643</c:v>
                </c:pt>
                <c:pt idx="4016">
                  <c:v>0.16675559373161025</c:v>
                </c:pt>
                <c:pt idx="4017">
                  <c:v>0.16678331572007538</c:v>
                </c:pt>
                <c:pt idx="4018">
                  <c:v>0.16677919519964415</c:v>
                </c:pt>
                <c:pt idx="4019">
                  <c:v>0.16681176341438098</c:v>
                </c:pt>
                <c:pt idx="4020">
                  <c:v>0.16683168993945904</c:v>
                </c:pt>
                <c:pt idx="4021">
                  <c:v>0.16684457528683289</c:v>
                </c:pt>
                <c:pt idx="4022">
                  <c:v>0.16680397215687517</c:v>
                </c:pt>
                <c:pt idx="4023">
                  <c:v>0.16679050820950936</c:v>
                </c:pt>
                <c:pt idx="4024">
                  <c:v>0.16678984297709526</c:v>
                </c:pt>
                <c:pt idx="4025">
                  <c:v>0.16681796752507277</c:v>
                </c:pt>
                <c:pt idx="4026">
                  <c:v>0.16678746367045372</c:v>
                </c:pt>
                <c:pt idx="4027">
                  <c:v>0.16677955306186928</c:v>
                </c:pt>
                <c:pt idx="4028">
                  <c:v>0.16677920698820276</c:v>
                </c:pt>
                <c:pt idx="4029">
                  <c:v>0.1667690004718301</c:v>
                </c:pt>
                <c:pt idx="4030">
                  <c:v>0.16675089772330368</c:v>
                </c:pt>
                <c:pt idx="4031">
                  <c:v>0.16675607451743577</c:v>
                </c:pt>
                <c:pt idx="4032">
                  <c:v>0.16674930585332101</c:v>
                </c:pt>
                <c:pt idx="4033">
                  <c:v>0.16674677611594704</c:v>
                </c:pt>
                <c:pt idx="4034">
                  <c:v>0.16679436265384473</c:v>
                </c:pt>
                <c:pt idx="4035">
                  <c:v>0.16683601010295704</c:v>
                </c:pt>
                <c:pt idx="4036">
                  <c:v>0.16683038947739107</c:v>
                </c:pt>
                <c:pt idx="4037">
                  <c:v>0.16679102301455567</c:v>
                </c:pt>
                <c:pt idx="4038">
                  <c:v>0.16680719271419456</c:v>
                </c:pt>
                <c:pt idx="4039">
                  <c:v>0.16684410665840252</c:v>
                </c:pt>
                <c:pt idx="4040">
                  <c:v>0.16690444307737409</c:v>
                </c:pt>
                <c:pt idx="4041">
                  <c:v>0.16687581919039293</c:v>
                </c:pt>
                <c:pt idx="4042">
                  <c:v>0.16693768341399606</c:v>
                </c:pt>
                <c:pt idx="4043">
                  <c:v>0.16700230112734074</c:v>
                </c:pt>
                <c:pt idx="4044">
                  <c:v>0.16700275567662512</c:v>
                </c:pt>
                <c:pt idx="4045">
                  <c:v>0.16705667782542108</c:v>
                </c:pt>
                <c:pt idx="4046">
                  <c:v>0.167066480063641</c:v>
                </c:pt>
                <c:pt idx="4047">
                  <c:v>0.16704131443992637</c:v>
                </c:pt>
                <c:pt idx="4048">
                  <c:v>0.16709066996525568</c:v>
                </c:pt>
                <c:pt idx="4049">
                  <c:v>0.16705579946041418</c:v>
                </c:pt>
                <c:pt idx="4050">
                  <c:v>0.16707474815011056</c:v>
                </c:pt>
                <c:pt idx="4051">
                  <c:v>0.16706094144456571</c:v>
                </c:pt>
                <c:pt idx="4052">
                  <c:v>0.16707253157030141</c:v>
                </c:pt>
                <c:pt idx="4053">
                  <c:v>0.16705972207143646</c:v>
                </c:pt>
                <c:pt idx="4054">
                  <c:v>0.16706597061948619</c:v>
                </c:pt>
                <c:pt idx="4055">
                  <c:v>0.16709885073773861</c:v>
                </c:pt>
                <c:pt idx="4056">
                  <c:v>0.16710388093632883</c:v>
                </c:pt>
                <c:pt idx="4057">
                  <c:v>0.16707920613909108</c:v>
                </c:pt>
                <c:pt idx="4058">
                  <c:v>0.16706162934320221</c:v>
                </c:pt>
                <c:pt idx="4059">
                  <c:v>0.16702890356231834</c:v>
                </c:pt>
                <c:pt idx="4060">
                  <c:v>0.16700130144214603</c:v>
                </c:pt>
                <c:pt idx="4061">
                  <c:v>0.16706522587535191</c:v>
                </c:pt>
                <c:pt idx="4062">
                  <c:v>0.16704361124438516</c:v>
                </c:pt>
                <c:pt idx="4063">
                  <c:v>0.16700853748858147</c:v>
                </c:pt>
                <c:pt idx="4064">
                  <c:v>0.16706051608465039</c:v>
                </c:pt>
                <c:pt idx="4065">
                  <c:v>0.16706926777154463</c:v>
                </c:pt>
                <c:pt idx="4066">
                  <c:v>0.16704139736496085</c:v>
                </c:pt>
                <c:pt idx="4067">
                  <c:v>0.16700560756981134</c:v>
                </c:pt>
                <c:pt idx="4068">
                  <c:v>0.16705543445943427</c:v>
                </c:pt>
                <c:pt idx="4069">
                  <c:v>0.16704461071123217</c:v>
                </c:pt>
                <c:pt idx="4070">
                  <c:v>0.16700982111306711</c:v>
                </c:pt>
                <c:pt idx="4071">
                  <c:v>0.16700811020303638</c:v>
                </c:pt>
                <c:pt idx="4072">
                  <c:v>0.166969998329591</c:v>
                </c:pt>
                <c:pt idx="4073">
                  <c:v>0.16699777166563384</c:v>
                </c:pt>
                <c:pt idx="4074">
                  <c:v>0.16700833050584632</c:v>
                </c:pt>
                <c:pt idx="4075">
                  <c:v>0.16706943839982896</c:v>
                </c:pt>
                <c:pt idx="4076">
                  <c:v>0.1670431895713553</c:v>
                </c:pt>
                <c:pt idx="4077">
                  <c:v>0.1671228998718777</c:v>
                </c:pt>
                <c:pt idx="4078">
                  <c:v>0.16713214976611468</c:v>
                </c:pt>
                <c:pt idx="4079">
                  <c:v>0.16710064295097646</c:v>
                </c:pt>
                <c:pt idx="4080">
                  <c:v>0.16717004740834368</c:v>
                </c:pt>
                <c:pt idx="4081">
                  <c:v>0.16715097050072514</c:v>
                </c:pt>
                <c:pt idx="4082">
                  <c:v>0.16711012344177445</c:v>
                </c:pt>
                <c:pt idx="4083">
                  <c:v>0.16711654973082155</c:v>
                </c:pt>
                <c:pt idx="4084">
                  <c:v>0.16712141867688579</c:v>
                </c:pt>
                <c:pt idx="4085">
                  <c:v>0.16718753345080239</c:v>
                </c:pt>
                <c:pt idx="4086">
                  <c:v>0.16716019645170191</c:v>
                </c:pt>
                <c:pt idx="4087">
                  <c:v>0.16718161956191943</c:v>
                </c:pt>
                <c:pt idx="4088">
                  <c:v>0.16720841605458117</c:v>
                </c:pt>
                <c:pt idx="4089">
                  <c:v>0.16717821287348922</c:v>
                </c:pt>
                <c:pt idx="4090">
                  <c:v>0.16717522225990375</c:v>
                </c:pt>
                <c:pt idx="4091">
                  <c:v>0.16720400841624619</c:v>
                </c:pt>
                <c:pt idx="4092">
                  <c:v>0.1672576832107659</c:v>
                </c:pt>
                <c:pt idx="4093">
                  <c:v>0.16729661826174594</c:v>
                </c:pt>
                <c:pt idx="4094">
                  <c:v>0.16729797896499493</c:v>
                </c:pt>
                <c:pt idx="4095">
                  <c:v>0.16726467176886017</c:v>
                </c:pt>
                <c:pt idx="4096">
                  <c:v>0.16730570658873686</c:v>
                </c:pt>
                <c:pt idx="4097">
                  <c:v>0.16731155785244001</c:v>
                </c:pt>
                <c:pt idx="4098">
                  <c:v>0.16728481363263847</c:v>
                </c:pt>
                <c:pt idx="4099">
                  <c:v>0.16726093121013969</c:v>
                </c:pt>
                <c:pt idx="4100">
                  <c:v>0.16729718980133226</c:v>
                </c:pt>
                <c:pt idx="4101">
                  <c:v>0.1672920473764839</c:v>
                </c:pt>
                <c:pt idx="4102">
                  <c:v>0.16727391768565278</c:v>
                </c:pt>
                <c:pt idx="4103">
                  <c:v>0.16731439082957356</c:v>
                </c:pt>
                <c:pt idx="4104">
                  <c:v>0.16728553454489994</c:v>
                </c:pt>
                <c:pt idx="4105">
                  <c:v>0.1673029948836168</c:v>
                </c:pt>
                <c:pt idx="4106">
                  <c:v>0.16733727420488925</c:v>
                </c:pt>
                <c:pt idx="4107">
                  <c:v>0.16730071496392493</c:v>
                </c:pt>
                <c:pt idx="4108">
                  <c:v>0.16730925342727243</c:v>
                </c:pt>
                <c:pt idx="4109">
                  <c:v>0.16731656099074993</c:v>
                </c:pt>
                <c:pt idx="4110">
                  <c:v>0.16730839089467589</c:v>
                </c:pt>
                <c:pt idx="4111">
                  <c:v>0.16729692492356726</c:v>
                </c:pt>
                <c:pt idx="4112">
                  <c:v>0.1672901774018217</c:v>
                </c:pt>
                <c:pt idx="4113">
                  <c:v>0.16729762834138975</c:v>
                </c:pt>
                <c:pt idx="4114">
                  <c:v>0.16726002974900303</c:v>
                </c:pt>
                <c:pt idx="4115">
                  <c:v>0.16728570282196548</c:v>
                </c:pt>
                <c:pt idx="4116">
                  <c:v>0.16728717577211616</c:v>
                </c:pt>
                <c:pt idx="4117">
                  <c:v>0.16729769903586966</c:v>
                </c:pt>
                <c:pt idx="4118">
                  <c:v>0.16727443430852909</c:v>
                </c:pt>
                <c:pt idx="4119">
                  <c:v>0.16726055747197224</c:v>
                </c:pt>
                <c:pt idx="4120">
                  <c:v>0.16725623035543974</c:v>
                </c:pt>
                <c:pt idx="4121">
                  <c:v>0.16727003148183661</c:v>
                </c:pt>
                <c:pt idx="4122">
                  <c:v>0.16730847582438452</c:v>
                </c:pt>
                <c:pt idx="4123">
                  <c:v>0.16730160482754469</c:v>
                </c:pt>
                <c:pt idx="4124">
                  <c:v>0.16732591713481879</c:v>
                </c:pt>
                <c:pt idx="4125">
                  <c:v>0.1673015180612219</c:v>
                </c:pt>
                <c:pt idx="4126">
                  <c:v>0.16726630218899188</c:v>
                </c:pt>
                <c:pt idx="4127">
                  <c:v>0.16731226238012697</c:v>
                </c:pt>
                <c:pt idx="4128">
                  <c:v>0.16728870580629396</c:v>
                </c:pt>
                <c:pt idx="4129">
                  <c:v>0.16729726425940997</c:v>
                </c:pt>
                <c:pt idx="4130">
                  <c:v>0.1673069732804722</c:v>
                </c:pt>
                <c:pt idx="4131">
                  <c:v>0.16733200356735808</c:v>
                </c:pt>
                <c:pt idx="4132">
                  <c:v>0.167399661513702</c:v>
                </c:pt>
                <c:pt idx="4133">
                  <c:v>0.16743002297480808</c:v>
                </c:pt>
                <c:pt idx="4134">
                  <c:v>0.16739827772134086</c:v>
                </c:pt>
                <c:pt idx="4135">
                  <c:v>0.16737068847960274</c:v>
                </c:pt>
                <c:pt idx="4136">
                  <c:v>0.16742448861727999</c:v>
                </c:pt>
                <c:pt idx="4137">
                  <c:v>0.16744142523995606</c:v>
                </c:pt>
                <c:pt idx="4138">
                  <c:v>0.16746052826174707</c:v>
                </c:pt>
                <c:pt idx="4139">
                  <c:v>0.16748507339327409</c:v>
                </c:pt>
                <c:pt idx="4140">
                  <c:v>0.16751215661428059</c:v>
                </c:pt>
                <c:pt idx="4141">
                  <c:v>0.16747724980031503</c:v>
                </c:pt>
                <c:pt idx="4142">
                  <c:v>0.16748753804543681</c:v>
                </c:pt>
                <c:pt idx="4143">
                  <c:v>0.16752860261427679</c:v>
                </c:pt>
                <c:pt idx="4144">
                  <c:v>0.16752757746650218</c:v>
                </c:pt>
                <c:pt idx="4145">
                  <c:v>0.16755985091386619</c:v>
                </c:pt>
                <c:pt idx="4146">
                  <c:v>0.16752012191728552</c:v>
                </c:pt>
                <c:pt idx="4147">
                  <c:v>0.16756467111547635</c:v>
                </c:pt>
                <c:pt idx="4148">
                  <c:v>0.1675930817099533</c:v>
                </c:pt>
                <c:pt idx="4149">
                  <c:v>0.16758863076039357</c:v>
                </c:pt>
                <c:pt idx="4150">
                  <c:v>0.16759262130063327</c:v>
                </c:pt>
                <c:pt idx="4151">
                  <c:v>0.16756254208599233</c:v>
                </c:pt>
                <c:pt idx="4152">
                  <c:v>0.16752499455803621</c:v>
                </c:pt>
                <c:pt idx="4153">
                  <c:v>0.16749447957162322</c:v>
                </c:pt>
                <c:pt idx="4154">
                  <c:v>0.16748766945655708</c:v>
                </c:pt>
                <c:pt idx="4155">
                  <c:v>0.16754518060605356</c:v>
                </c:pt>
                <c:pt idx="4156">
                  <c:v>0.16753287620904736</c:v>
                </c:pt>
                <c:pt idx="4157">
                  <c:v>0.16752457105836482</c:v>
                </c:pt>
                <c:pt idx="4158">
                  <c:v>0.1675724084542102</c:v>
                </c:pt>
                <c:pt idx="4159">
                  <c:v>0.16754145742613655</c:v>
                </c:pt>
                <c:pt idx="4160">
                  <c:v>0.16753458457921394</c:v>
                </c:pt>
                <c:pt idx="4161">
                  <c:v>0.16755053432232678</c:v>
                </c:pt>
                <c:pt idx="4162">
                  <c:v>0.16755090089505378</c:v>
                </c:pt>
                <c:pt idx="4163">
                  <c:v>0.16755751877365146</c:v>
                </c:pt>
                <c:pt idx="4164">
                  <c:v>0.16755385706644313</c:v>
                </c:pt>
                <c:pt idx="4165">
                  <c:v>0.16751711201150665</c:v>
                </c:pt>
                <c:pt idx="4166">
                  <c:v>0.16749866149118822</c:v>
                </c:pt>
                <c:pt idx="4167">
                  <c:v>0.16748231873986655</c:v>
                </c:pt>
                <c:pt idx="4168">
                  <c:v>0.16746402924182363</c:v>
                </c:pt>
                <c:pt idx="4169">
                  <c:v>0.16747158335228635</c:v>
                </c:pt>
                <c:pt idx="4170">
                  <c:v>0.16749918915546663</c:v>
                </c:pt>
                <c:pt idx="4171">
                  <c:v>0.1675423191541239</c:v>
                </c:pt>
                <c:pt idx="4172">
                  <c:v>0.16752691592813868</c:v>
                </c:pt>
                <c:pt idx="4173">
                  <c:v>0.16753257320512027</c:v>
                </c:pt>
                <c:pt idx="4174">
                  <c:v>0.16755666897752813</c:v>
                </c:pt>
                <c:pt idx="4175">
                  <c:v>0.16751890950606785</c:v>
                </c:pt>
                <c:pt idx="4176">
                  <c:v>0.16752683356933992</c:v>
                </c:pt>
                <c:pt idx="4177">
                  <c:v>0.16749829296442847</c:v>
                </c:pt>
                <c:pt idx="4178">
                  <c:v>0.16746251196801276</c:v>
                </c:pt>
                <c:pt idx="4179">
                  <c:v>0.16742486003631804</c:v>
                </c:pt>
                <c:pt idx="4180">
                  <c:v>0.16739742503902216</c:v>
                </c:pt>
                <c:pt idx="4181">
                  <c:v>0.16743220082889759</c:v>
                </c:pt>
                <c:pt idx="4182">
                  <c:v>0.16744064640131964</c:v>
                </c:pt>
                <c:pt idx="4183">
                  <c:v>0.16750115304864449</c:v>
                </c:pt>
                <c:pt idx="4184">
                  <c:v>0.1674904057023035</c:v>
                </c:pt>
                <c:pt idx="4185">
                  <c:v>0.16745607586220043</c:v>
                </c:pt>
                <c:pt idx="4186">
                  <c:v>0.16749829140789438</c:v>
                </c:pt>
                <c:pt idx="4187">
                  <c:v>0.16746831016917391</c:v>
                </c:pt>
                <c:pt idx="4188">
                  <c:v>0.16743412247638378</c:v>
                </c:pt>
                <c:pt idx="4189">
                  <c:v>0.16741867950729708</c:v>
                </c:pt>
                <c:pt idx="4190">
                  <c:v>0.16741464747580481</c:v>
                </c:pt>
                <c:pt idx="4191">
                  <c:v>0.1674097338490389</c:v>
                </c:pt>
                <c:pt idx="4192">
                  <c:v>0.16740421596981819</c:v>
                </c:pt>
                <c:pt idx="4193">
                  <c:v>0.16736760194742492</c:v>
                </c:pt>
                <c:pt idx="4194">
                  <c:v>0.16737374384703707</c:v>
                </c:pt>
                <c:pt idx="4195">
                  <c:v>0.16733776119428281</c:v>
                </c:pt>
                <c:pt idx="4196">
                  <c:v>0.16733050343542097</c:v>
                </c:pt>
                <c:pt idx="4197">
                  <c:v>0.1672922154581811</c:v>
                </c:pt>
                <c:pt idx="4198">
                  <c:v>0.16727175070080372</c:v>
                </c:pt>
                <c:pt idx="4199">
                  <c:v>0.16725060497089236</c:v>
                </c:pt>
                <c:pt idx="4200">
                  <c:v>0.1672316882431501</c:v>
                </c:pt>
                <c:pt idx="4201">
                  <c:v>0.16729559648011624</c:v>
                </c:pt>
                <c:pt idx="4202">
                  <c:v>0.1672955085922565</c:v>
                </c:pt>
                <c:pt idx="4203">
                  <c:v>0.16725941794057142</c:v>
                </c:pt>
                <c:pt idx="4204">
                  <c:v>0.16723749633150875</c:v>
                </c:pt>
                <c:pt idx="4205">
                  <c:v>0.16722325815163575</c:v>
                </c:pt>
                <c:pt idx="4206">
                  <c:v>0.16721277065397069</c:v>
                </c:pt>
                <c:pt idx="4207">
                  <c:v>0.16722922259382805</c:v>
                </c:pt>
                <c:pt idx="4208">
                  <c:v>0.16723213153372046</c:v>
                </c:pt>
                <c:pt idx="4209">
                  <c:v>0.16719938473857204</c:v>
                </c:pt>
                <c:pt idx="4210">
                  <c:v>0.16717588568427891</c:v>
                </c:pt>
                <c:pt idx="4211">
                  <c:v>0.16713689964922887</c:v>
                </c:pt>
                <c:pt idx="4212">
                  <c:v>0.16712573546271503</c:v>
                </c:pt>
                <c:pt idx="4213">
                  <c:v>0.16714048139529517</c:v>
                </c:pt>
                <c:pt idx="4214">
                  <c:v>0.16719833298418363</c:v>
                </c:pt>
                <c:pt idx="4215">
                  <c:v>0.16719880875318624</c:v>
                </c:pt>
                <c:pt idx="4216">
                  <c:v>0.16718677270149956</c:v>
                </c:pt>
                <c:pt idx="4217">
                  <c:v>0.16723279603836114</c:v>
                </c:pt>
                <c:pt idx="4218">
                  <c:v>0.16723362150856458</c:v>
                </c:pt>
                <c:pt idx="4219">
                  <c:v>0.16723750807866716</c:v>
                </c:pt>
                <c:pt idx="4220">
                  <c:v>0.1672582008839047</c:v>
                </c:pt>
                <c:pt idx="4221">
                  <c:v>0.16722249027437247</c:v>
                </c:pt>
                <c:pt idx="4222">
                  <c:v>0.16720109953588433</c:v>
                </c:pt>
                <c:pt idx="4223">
                  <c:v>0.16718773240390059</c:v>
                </c:pt>
                <c:pt idx="4224">
                  <c:v>0.16719382071551106</c:v>
                </c:pt>
                <c:pt idx="4225">
                  <c:v>0.16719846441136274</c:v>
                </c:pt>
                <c:pt idx="4226">
                  <c:v>0.16721276751863573</c:v>
                </c:pt>
                <c:pt idx="4227">
                  <c:v>0.16718926612607377</c:v>
                </c:pt>
                <c:pt idx="4228">
                  <c:v>0.16718573548032231</c:v>
                </c:pt>
                <c:pt idx="4229">
                  <c:v>0.1671593163089064</c:v>
                </c:pt>
                <c:pt idx="4230">
                  <c:v>0.16716403096662227</c:v>
                </c:pt>
                <c:pt idx="4231">
                  <c:v>0.16716285082060472</c:v>
                </c:pt>
                <c:pt idx="4232">
                  <c:v>0.16718241946974904</c:v>
                </c:pt>
                <c:pt idx="4233">
                  <c:v>0.16718569359566543</c:v>
                </c:pt>
                <c:pt idx="4234">
                  <c:v>0.16719113684065126</c:v>
                </c:pt>
                <c:pt idx="4235">
                  <c:v>0.16725716965302881</c:v>
                </c:pt>
                <c:pt idx="4236">
                  <c:v>0.16727836363984291</c:v>
                </c:pt>
                <c:pt idx="4237">
                  <c:v>0.16724810063607665</c:v>
                </c:pt>
                <c:pt idx="4238">
                  <c:v>0.16727414956391445</c:v>
                </c:pt>
                <c:pt idx="4239">
                  <c:v>0.16726475740881006</c:v>
                </c:pt>
                <c:pt idx="4240">
                  <c:v>0.16729964124048777</c:v>
                </c:pt>
                <c:pt idx="4241">
                  <c:v>0.16732786333102104</c:v>
                </c:pt>
                <c:pt idx="4242">
                  <c:v>0.16733889393521653</c:v>
                </c:pt>
                <c:pt idx="4243">
                  <c:v>0.16731423809956447</c:v>
                </c:pt>
                <c:pt idx="4244">
                  <c:v>0.16727889909769678</c:v>
                </c:pt>
                <c:pt idx="4245">
                  <c:v>0.16724085680286474</c:v>
                </c:pt>
                <c:pt idx="4246">
                  <c:v>0.16726965829216492</c:v>
                </c:pt>
                <c:pt idx="4247">
                  <c:v>0.16727860472796022</c:v>
                </c:pt>
                <c:pt idx="4248">
                  <c:v>0.16730200521143082</c:v>
                </c:pt>
                <c:pt idx="4249">
                  <c:v>0.16729258166895761</c:v>
                </c:pt>
                <c:pt idx="4250">
                  <c:v>0.16729897503079591</c:v>
                </c:pt>
                <c:pt idx="4251">
                  <c:v>0.16729669072255773</c:v>
                </c:pt>
                <c:pt idx="4252">
                  <c:v>0.16726965208279648</c:v>
                </c:pt>
                <c:pt idx="4253">
                  <c:v>0.16727715709823437</c:v>
                </c:pt>
                <c:pt idx="4254">
                  <c:v>0.16729042228472085</c:v>
                </c:pt>
                <c:pt idx="4255">
                  <c:v>0.16726538665487517</c:v>
                </c:pt>
                <c:pt idx="4256">
                  <c:v>0.16725410329187282</c:v>
                </c:pt>
                <c:pt idx="4257">
                  <c:v>0.16726566115780345</c:v>
                </c:pt>
                <c:pt idx="4258">
                  <c:v>0.16726259336757876</c:v>
                </c:pt>
                <c:pt idx="4259">
                  <c:v>0.16730245144146078</c:v>
                </c:pt>
                <c:pt idx="4260">
                  <c:v>0.16728176943982162</c:v>
                </c:pt>
                <c:pt idx="4261">
                  <c:v>0.1672516744397565</c:v>
                </c:pt>
                <c:pt idx="4262">
                  <c:v>0.16721945750640743</c:v>
                </c:pt>
                <c:pt idx="4263">
                  <c:v>0.16720167675263514</c:v>
                </c:pt>
                <c:pt idx="4264">
                  <c:v>0.16718907889750362</c:v>
                </c:pt>
                <c:pt idx="4265">
                  <c:v>0.16720486257676537</c:v>
                </c:pt>
                <c:pt idx="4266">
                  <c:v>0.1672100450980272</c:v>
                </c:pt>
                <c:pt idx="4267">
                  <c:v>0.16718581269954669</c:v>
                </c:pt>
                <c:pt idx="4268">
                  <c:v>0.16719236906618495</c:v>
                </c:pt>
                <c:pt idx="4269">
                  <c:v>0.16720939761190382</c:v>
                </c:pt>
                <c:pt idx="4270">
                  <c:v>0.16720771149303118</c:v>
                </c:pt>
                <c:pt idx="4271">
                  <c:v>0.16720542086202042</c:v>
                </c:pt>
                <c:pt idx="4272">
                  <c:v>0.1671865719238497</c:v>
                </c:pt>
                <c:pt idx="4273">
                  <c:v>0.16716402111633422</c:v>
                </c:pt>
                <c:pt idx="4274">
                  <c:v>0.16715933129459357</c:v>
                </c:pt>
                <c:pt idx="4275">
                  <c:v>0.16718524631963777</c:v>
                </c:pt>
                <c:pt idx="4276">
                  <c:v>0.16722393359660312</c:v>
                </c:pt>
                <c:pt idx="4277">
                  <c:v>0.16721438453412424</c:v>
                </c:pt>
                <c:pt idx="4278">
                  <c:v>0.16717671968568099</c:v>
                </c:pt>
                <c:pt idx="4279">
                  <c:v>0.16719174783681515</c:v>
                </c:pt>
                <c:pt idx="4280">
                  <c:v>0.16719862115596837</c:v>
                </c:pt>
                <c:pt idx="4281">
                  <c:v>0.16719971871561418</c:v>
                </c:pt>
                <c:pt idx="4282">
                  <c:v>0.16716880264223838</c:v>
                </c:pt>
                <c:pt idx="4283">
                  <c:v>0.16720014188496471</c:v>
                </c:pt>
                <c:pt idx="4284">
                  <c:v>0.16720899854892221</c:v>
                </c:pt>
                <c:pt idx="4285">
                  <c:v>0.16717998968777986</c:v>
                </c:pt>
                <c:pt idx="4286">
                  <c:v>0.16717776393266714</c:v>
                </c:pt>
                <c:pt idx="4287">
                  <c:v>0.1671880003497245</c:v>
                </c:pt>
                <c:pt idx="4288">
                  <c:v>0.1672042017686311</c:v>
                </c:pt>
                <c:pt idx="4289">
                  <c:v>0.1671698253189258</c:v>
                </c:pt>
                <c:pt idx="4290">
                  <c:v>0.16713377936367824</c:v>
                </c:pt>
                <c:pt idx="4291">
                  <c:v>0.16710965131410122</c:v>
                </c:pt>
                <c:pt idx="4292">
                  <c:v>0.16717227269892426</c:v>
                </c:pt>
                <c:pt idx="4293">
                  <c:v>0.16714152074362448</c:v>
                </c:pt>
                <c:pt idx="4294">
                  <c:v>0.16711819379330881</c:v>
                </c:pt>
                <c:pt idx="4295">
                  <c:v>0.1670993816324087</c:v>
                </c:pt>
                <c:pt idx="4296">
                  <c:v>0.16708708935209049</c:v>
                </c:pt>
                <c:pt idx="4297">
                  <c:v>0.16712338274307625</c:v>
                </c:pt>
                <c:pt idx="4298">
                  <c:v>0.16710037369638953</c:v>
                </c:pt>
                <c:pt idx="4299">
                  <c:v>0.16711712386812955</c:v>
                </c:pt>
                <c:pt idx="4300">
                  <c:v>0.16711079995487946</c:v>
                </c:pt>
                <c:pt idx="4301">
                  <c:v>0.16712442539080913</c:v>
                </c:pt>
                <c:pt idx="4302">
                  <c:v>0.16708681998216135</c:v>
                </c:pt>
                <c:pt idx="4303">
                  <c:v>0.16706455233185372</c:v>
                </c:pt>
                <c:pt idx="4304">
                  <c:v>0.16705517153902771</c:v>
                </c:pt>
                <c:pt idx="4305">
                  <c:v>0.16706264667756202</c:v>
                </c:pt>
                <c:pt idx="4306">
                  <c:v>0.16705873740882074</c:v>
                </c:pt>
                <c:pt idx="4307">
                  <c:v>0.16704291660354365</c:v>
                </c:pt>
                <c:pt idx="4308">
                  <c:v>0.16704544927894358</c:v>
                </c:pt>
                <c:pt idx="4309">
                  <c:v>0.16702226927799546</c:v>
                </c:pt>
                <c:pt idx="4310">
                  <c:v>0.16699808143608899</c:v>
                </c:pt>
                <c:pt idx="4311">
                  <c:v>0.16699897267544273</c:v>
                </c:pt>
                <c:pt idx="4312">
                  <c:v>0.16701075094906373</c:v>
                </c:pt>
                <c:pt idx="4313">
                  <c:v>0.16706877635570022</c:v>
                </c:pt>
                <c:pt idx="4314">
                  <c:v>0.16703302189480734</c:v>
                </c:pt>
                <c:pt idx="4315">
                  <c:v>0.16699582751402078</c:v>
                </c:pt>
                <c:pt idx="4316">
                  <c:v>0.16701755316047026</c:v>
                </c:pt>
                <c:pt idx="4317">
                  <c:v>0.16699726623927919</c:v>
                </c:pt>
                <c:pt idx="4318">
                  <c:v>0.16702805651751762</c:v>
                </c:pt>
                <c:pt idx="4319">
                  <c:v>0.16702824026505517</c:v>
                </c:pt>
                <c:pt idx="4320">
                  <c:v>0.1669976855000268</c:v>
                </c:pt>
                <c:pt idx="4321">
                  <c:v>0.16702815859525935</c:v>
                </c:pt>
                <c:pt idx="4322">
                  <c:v>0.16702605304609067</c:v>
                </c:pt>
                <c:pt idx="4323">
                  <c:v>0.1670378637385958</c:v>
                </c:pt>
                <c:pt idx="4324">
                  <c:v>0.16701853971854128</c:v>
                </c:pt>
                <c:pt idx="4325">
                  <c:v>0.16701571448449332</c:v>
                </c:pt>
                <c:pt idx="4326">
                  <c:v>0.16702755620842241</c:v>
                </c:pt>
                <c:pt idx="4327">
                  <c:v>0.16700094168916341</c:v>
                </c:pt>
                <c:pt idx="4328">
                  <c:v>0.16705213739848873</c:v>
                </c:pt>
                <c:pt idx="4329">
                  <c:v>0.1670549973472287</c:v>
                </c:pt>
                <c:pt idx="4330">
                  <c:v>0.16702985978576002</c:v>
                </c:pt>
                <c:pt idx="4331">
                  <c:v>0.16702598919330119</c:v>
                </c:pt>
                <c:pt idx="4332">
                  <c:v>0.16702689473501262</c:v>
                </c:pt>
                <c:pt idx="4333">
                  <c:v>0.16706265403208062</c:v>
                </c:pt>
                <c:pt idx="4334">
                  <c:v>0.1670515015991467</c:v>
                </c:pt>
                <c:pt idx="4335">
                  <c:v>0.16703563640164767</c:v>
                </c:pt>
                <c:pt idx="4336">
                  <c:v>0.16707091842083963</c:v>
                </c:pt>
                <c:pt idx="4337">
                  <c:v>0.1671048669610489</c:v>
                </c:pt>
                <c:pt idx="4338">
                  <c:v>0.16711591577203141</c:v>
                </c:pt>
                <c:pt idx="4339">
                  <c:v>0.1671362604686637</c:v>
                </c:pt>
                <c:pt idx="4340">
                  <c:v>0.16718683982615901</c:v>
                </c:pt>
                <c:pt idx="4341">
                  <c:v>0.16718885865926086</c:v>
                </c:pt>
                <c:pt idx="4342">
                  <c:v>0.16717366386728041</c:v>
                </c:pt>
                <c:pt idx="4343">
                  <c:v>0.16719635097413166</c:v>
                </c:pt>
                <c:pt idx="4344">
                  <c:v>0.16720659418443726</c:v>
                </c:pt>
                <c:pt idx="4345">
                  <c:v>0.16718912468062683</c:v>
                </c:pt>
                <c:pt idx="4346">
                  <c:v>0.16718339591000081</c:v>
                </c:pt>
                <c:pt idx="4347">
                  <c:v>0.16717973711651563</c:v>
                </c:pt>
                <c:pt idx="4348">
                  <c:v>0.1671946479182527</c:v>
                </c:pt>
                <c:pt idx="4349">
                  <c:v>0.16722399614993685</c:v>
                </c:pt>
                <c:pt idx="4350">
                  <c:v>0.16721309919866092</c:v>
                </c:pt>
                <c:pt idx="4351">
                  <c:v>0.16720009685739504</c:v>
                </c:pt>
                <c:pt idx="4352">
                  <c:v>0.16721893516510489</c:v>
                </c:pt>
                <c:pt idx="4353">
                  <c:v>0.16720497655339459</c:v>
                </c:pt>
                <c:pt idx="4354">
                  <c:v>0.16724531393455136</c:v>
                </c:pt>
                <c:pt idx="4355">
                  <c:v>0.16721558926736635</c:v>
                </c:pt>
                <c:pt idx="4356">
                  <c:v>0.16722045811067035</c:v>
                </c:pt>
                <c:pt idx="4357">
                  <c:v>0.16718632261233968</c:v>
                </c:pt>
                <c:pt idx="4358">
                  <c:v>0.16722544256402416</c:v>
                </c:pt>
                <c:pt idx="4359">
                  <c:v>0.16719213605004379</c:v>
                </c:pt>
                <c:pt idx="4360">
                  <c:v>0.16717213179692458</c:v>
                </c:pt>
                <c:pt idx="4361">
                  <c:v>0.16715113817385899</c:v>
                </c:pt>
                <c:pt idx="4362">
                  <c:v>0.16711709966093199</c:v>
                </c:pt>
                <c:pt idx="4363">
                  <c:v>0.16716658684210253</c:v>
                </c:pt>
                <c:pt idx="4364">
                  <c:v>0.16715094742559536</c:v>
                </c:pt>
                <c:pt idx="4365">
                  <c:v>0.16713185918710649</c:v>
                </c:pt>
                <c:pt idx="4366">
                  <c:v>0.1671430327868052</c:v>
                </c:pt>
                <c:pt idx="4367">
                  <c:v>0.16710980689115215</c:v>
                </c:pt>
                <c:pt idx="4368">
                  <c:v>0.16710502278763778</c:v>
                </c:pt>
                <c:pt idx="4369">
                  <c:v>0.16711920730707372</c:v>
                </c:pt>
                <c:pt idx="4370">
                  <c:v>0.16713986515994503</c:v>
                </c:pt>
                <c:pt idx="4371">
                  <c:v>0.1671420538945545</c:v>
                </c:pt>
                <c:pt idx="4372">
                  <c:v>0.16711130035601662</c:v>
                </c:pt>
                <c:pt idx="4373">
                  <c:v>0.16709748979786693</c:v>
                </c:pt>
                <c:pt idx="4374">
                  <c:v>0.16715488133456352</c:v>
                </c:pt>
                <c:pt idx="4375">
                  <c:v>0.16716630535664742</c:v>
                </c:pt>
                <c:pt idx="4376">
                  <c:v>0.16713387602179922</c:v>
                </c:pt>
                <c:pt idx="4377">
                  <c:v>0.16713464051662666</c:v>
                </c:pt>
                <c:pt idx="4378">
                  <c:v>0.1671522808791116</c:v>
                </c:pt>
                <c:pt idx="4379">
                  <c:v>0.16713288620149419</c:v>
                </c:pt>
                <c:pt idx="4380">
                  <c:v>0.16713405647214563</c:v>
                </c:pt>
                <c:pt idx="4381">
                  <c:v>0.16710743537484118</c:v>
                </c:pt>
                <c:pt idx="4382">
                  <c:v>0.16708811898282605</c:v>
                </c:pt>
                <c:pt idx="4383">
                  <c:v>0.16706593918863669</c:v>
                </c:pt>
                <c:pt idx="4384">
                  <c:v>0.16708219538142391</c:v>
                </c:pt>
                <c:pt idx="4385">
                  <c:v>0.16706922823124143</c:v>
                </c:pt>
                <c:pt idx="4386">
                  <c:v>0.16705577537643032</c:v>
                </c:pt>
                <c:pt idx="4387">
                  <c:v>0.16702521902241788</c:v>
                </c:pt>
                <c:pt idx="4388">
                  <c:v>0.16700203966224866</c:v>
                </c:pt>
                <c:pt idx="4389">
                  <c:v>0.16704976032119329</c:v>
                </c:pt>
                <c:pt idx="4390">
                  <c:v>0.16707626154709745</c:v>
                </c:pt>
                <c:pt idx="4391">
                  <c:v>0.16711550252407284</c:v>
                </c:pt>
                <c:pt idx="4392">
                  <c:v>0.16710618343031405</c:v>
                </c:pt>
                <c:pt idx="4393">
                  <c:v>0.16710737909206644</c:v>
                </c:pt>
                <c:pt idx="4394">
                  <c:v>0.16712283611049478</c:v>
                </c:pt>
                <c:pt idx="4395">
                  <c:v>0.16709085064304238</c:v>
                </c:pt>
                <c:pt idx="4396">
                  <c:v>0.16706871604541917</c:v>
                </c:pt>
                <c:pt idx="4397">
                  <c:v>0.1670446751752851</c:v>
                </c:pt>
                <c:pt idx="4398">
                  <c:v>0.16708279920228425</c:v>
                </c:pt>
                <c:pt idx="4399">
                  <c:v>0.16705316889290858</c:v>
                </c:pt>
                <c:pt idx="4400">
                  <c:v>0.16706784633292615</c:v>
                </c:pt>
                <c:pt idx="4401">
                  <c:v>0.1670307029025011</c:v>
                </c:pt>
                <c:pt idx="4402">
                  <c:v>0.16707079599446945</c:v>
                </c:pt>
                <c:pt idx="4403">
                  <c:v>0.1670401350816062</c:v>
                </c:pt>
                <c:pt idx="4404">
                  <c:v>0.16707921863271707</c:v>
                </c:pt>
                <c:pt idx="4405">
                  <c:v>0.16710705727802078</c:v>
                </c:pt>
                <c:pt idx="4406">
                  <c:v>0.16707772497201595</c:v>
                </c:pt>
                <c:pt idx="4407">
                  <c:v>0.1670963108963589</c:v>
                </c:pt>
                <c:pt idx="4408">
                  <c:v>0.16709344187092862</c:v>
                </c:pt>
                <c:pt idx="4409">
                  <c:v>0.16706885457312801</c:v>
                </c:pt>
                <c:pt idx="4410">
                  <c:v>0.16703439527063757</c:v>
                </c:pt>
                <c:pt idx="4411">
                  <c:v>0.16699804310572111</c:v>
                </c:pt>
                <c:pt idx="4412">
                  <c:v>0.16698946982655641</c:v>
                </c:pt>
                <c:pt idx="4413">
                  <c:v>0.16703047227574799</c:v>
                </c:pt>
                <c:pt idx="4414">
                  <c:v>0.1670598833446697</c:v>
                </c:pt>
                <c:pt idx="4415">
                  <c:v>0.16702634018354132</c:v>
                </c:pt>
                <c:pt idx="4416">
                  <c:v>0.16701751523287772</c:v>
                </c:pt>
                <c:pt idx="4417">
                  <c:v>0.16701889681694596</c:v>
                </c:pt>
                <c:pt idx="4418">
                  <c:v>0.16698709538260609</c:v>
                </c:pt>
                <c:pt idx="4419">
                  <c:v>0.16700368029737786</c:v>
                </c:pt>
                <c:pt idx="4420">
                  <c:v>0.16698604424039989</c:v>
                </c:pt>
                <c:pt idx="4421">
                  <c:v>0.16697037588781671</c:v>
                </c:pt>
                <c:pt idx="4422">
                  <c:v>0.16694748639583498</c:v>
                </c:pt>
                <c:pt idx="4423">
                  <c:v>0.16691604846707425</c:v>
                </c:pt>
                <c:pt idx="4424">
                  <c:v>0.16690375837194027</c:v>
                </c:pt>
                <c:pt idx="4425">
                  <c:v>0.16694305402878745</c:v>
                </c:pt>
                <c:pt idx="4426">
                  <c:v>0.16699760662079896</c:v>
                </c:pt>
                <c:pt idx="4427">
                  <c:v>0.16698393462585065</c:v>
                </c:pt>
                <c:pt idx="4428">
                  <c:v>0.16695983898593919</c:v>
                </c:pt>
                <c:pt idx="4429">
                  <c:v>0.16695726769924624</c:v>
                </c:pt>
                <c:pt idx="4430">
                  <c:v>0.16699808924514359</c:v>
                </c:pt>
                <c:pt idx="4431">
                  <c:v>0.16700523808784104</c:v>
                </c:pt>
                <c:pt idx="4432">
                  <c:v>0.16696898501842111</c:v>
                </c:pt>
                <c:pt idx="4433">
                  <c:v>0.16694058180505231</c:v>
                </c:pt>
                <c:pt idx="4434">
                  <c:v>0.16697585742106058</c:v>
                </c:pt>
                <c:pt idx="4435">
                  <c:v>0.16695387616814197</c:v>
                </c:pt>
                <c:pt idx="4436">
                  <c:v>0.16693311381781051</c:v>
                </c:pt>
                <c:pt idx="4437">
                  <c:v>0.16697120694658341</c:v>
                </c:pt>
                <c:pt idx="4438">
                  <c:v>0.16695639898982517</c:v>
                </c:pt>
                <c:pt idx="4439">
                  <c:v>0.16695878288080901</c:v>
                </c:pt>
                <c:pt idx="4440">
                  <c:v>0.16692946762310124</c:v>
                </c:pt>
                <c:pt idx="4441">
                  <c:v>0.16689284225255457</c:v>
                </c:pt>
                <c:pt idx="4442">
                  <c:v>0.16689646759295754</c:v>
                </c:pt>
                <c:pt idx="4443">
                  <c:v>0.16689981110706367</c:v>
                </c:pt>
                <c:pt idx="4444">
                  <c:v>0.16693043710102828</c:v>
                </c:pt>
                <c:pt idx="4445">
                  <c:v>0.16691907875199513</c:v>
                </c:pt>
                <c:pt idx="4446">
                  <c:v>0.16690738929533286</c:v>
                </c:pt>
                <c:pt idx="4447">
                  <c:v>0.16690325424964766</c:v>
                </c:pt>
                <c:pt idx="4448">
                  <c:v>0.16686951346392173</c:v>
                </c:pt>
                <c:pt idx="4449">
                  <c:v>0.16683492858127744</c:v>
                </c:pt>
                <c:pt idx="4450">
                  <c:v>0.16684540352510652</c:v>
                </c:pt>
                <c:pt idx="4451">
                  <c:v>0.16681748278079217</c:v>
                </c:pt>
                <c:pt idx="4452">
                  <c:v>0.16681217376808713</c:v>
                </c:pt>
                <c:pt idx="4453">
                  <c:v>0.16678207986575319</c:v>
                </c:pt>
                <c:pt idx="4454">
                  <c:v>0.16681086194096562</c:v>
                </c:pt>
                <c:pt idx="4455">
                  <c:v>0.16685089691694344</c:v>
                </c:pt>
                <c:pt idx="4456">
                  <c:v>0.16690708710486127</c:v>
                </c:pt>
                <c:pt idx="4457">
                  <c:v>0.16688332936036471</c:v>
                </c:pt>
                <c:pt idx="4458">
                  <c:v>0.16691930883139283</c:v>
                </c:pt>
                <c:pt idx="4459">
                  <c:v>0.16689252163677806</c:v>
                </c:pt>
                <c:pt idx="4460">
                  <c:v>0.16685989392589198</c:v>
                </c:pt>
                <c:pt idx="4461">
                  <c:v>0.16688690584605306</c:v>
                </c:pt>
                <c:pt idx="4462">
                  <c:v>0.16688398091589973</c:v>
                </c:pt>
                <c:pt idx="4463">
                  <c:v>0.16694520265274432</c:v>
                </c:pt>
                <c:pt idx="4464">
                  <c:v>0.16694536485965539</c:v>
                </c:pt>
                <c:pt idx="4465">
                  <c:v>0.16697624942394149</c:v>
                </c:pt>
                <c:pt idx="4466">
                  <c:v>0.16700332053274206</c:v>
                </c:pt>
                <c:pt idx="4467">
                  <c:v>0.16705883301554253</c:v>
                </c:pt>
                <c:pt idx="4468">
                  <c:v>0.16702202630419755</c:v>
                </c:pt>
                <c:pt idx="4469">
                  <c:v>0.16701479157554944</c:v>
                </c:pt>
                <c:pt idx="4470">
                  <c:v>0.16707421610351339</c:v>
                </c:pt>
                <c:pt idx="4471">
                  <c:v>0.1671320373474377</c:v>
                </c:pt>
                <c:pt idx="4472">
                  <c:v>0.16713281356047957</c:v>
                </c:pt>
                <c:pt idx="4473">
                  <c:v>0.16711507345308854</c:v>
                </c:pt>
                <c:pt idx="4474">
                  <c:v>0.16712802869747242</c:v>
                </c:pt>
                <c:pt idx="4475">
                  <c:v>0.16716623640316342</c:v>
                </c:pt>
                <c:pt idx="4476">
                  <c:v>0.16718132379796374</c:v>
                </c:pt>
                <c:pt idx="4477">
                  <c:v>0.16716970500720596</c:v>
                </c:pt>
                <c:pt idx="4478">
                  <c:v>0.16718703123734127</c:v>
                </c:pt>
                <c:pt idx="4479">
                  <c:v>0.16717596267785645</c:v>
                </c:pt>
                <c:pt idx="4480">
                  <c:v>0.16719975335743259</c:v>
                </c:pt>
                <c:pt idx="4481">
                  <c:v>0.16716811694161809</c:v>
                </c:pt>
                <c:pt idx="4482">
                  <c:v>0.16715261770454418</c:v>
                </c:pt>
                <c:pt idx="4483">
                  <c:v>0.16718910353935931</c:v>
                </c:pt>
                <c:pt idx="4484">
                  <c:v>0.16722790798345399</c:v>
                </c:pt>
                <c:pt idx="4485">
                  <c:v>0.16721278940851841</c:v>
                </c:pt>
                <c:pt idx="4486">
                  <c:v>0.16726503210118437</c:v>
                </c:pt>
                <c:pt idx="4487">
                  <c:v>0.16729350196945764</c:v>
                </c:pt>
                <c:pt idx="4488">
                  <c:v>0.16730042609397949</c:v>
                </c:pt>
                <c:pt idx="4489">
                  <c:v>0.16727929349835957</c:v>
                </c:pt>
                <c:pt idx="4490">
                  <c:v>0.1672729019095007</c:v>
                </c:pt>
                <c:pt idx="4491">
                  <c:v>0.16726925903452144</c:v>
                </c:pt>
                <c:pt idx="4492">
                  <c:v>0.1672353340407888</c:v>
                </c:pt>
                <c:pt idx="4493">
                  <c:v>0.16725052710012733</c:v>
                </c:pt>
                <c:pt idx="4494">
                  <c:v>0.16725322012866248</c:v>
                </c:pt>
                <c:pt idx="4495">
                  <c:v>0.16722835937229849</c:v>
                </c:pt>
                <c:pt idx="4496">
                  <c:v>0.16723035540859085</c:v>
                </c:pt>
                <c:pt idx="4497">
                  <c:v>0.16722656930958457</c:v>
                </c:pt>
                <c:pt idx="4498">
                  <c:v>0.16721226422958549</c:v>
                </c:pt>
                <c:pt idx="4499">
                  <c:v>0.16724372882763502</c:v>
                </c:pt>
                <c:pt idx="4500">
                  <c:v>0.16728640794025659</c:v>
                </c:pt>
                <c:pt idx="4501">
                  <c:v>0.16725374766745738</c:v>
                </c:pt>
                <c:pt idx="4502">
                  <c:v>0.16725044814331799</c:v>
                </c:pt>
                <c:pt idx="4503">
                  <c:v>0.16726928828796347</c:v>
                </c:pt>
                <c:pt idx="4504">
                  <c:v>0.16729704271292195</c:v>
                </c:pt>
                <c:pt idx="4505">
                  <c:v>0.16730626841275045</c:v>
                </c:pt>
                <c:pt idx="4506">
                  <c:v>0.16735944306439371</c:v>
                </c:pt>
                <c:pt idx="4507">
                  <c:v>0.16733027298861425</c:v>
                </c:pt>
                <c:pt idx="4508">
                  <c:v>0.16736501201218695</c:v>
                </c:pt>
                <c:pt idx="4509">
                  <c:v>0.1673290178013439</c:v>
                </c:pt>
                <c:pt idx="4510">
                  <c:v>0.16737291600916515</c:v>
                </c:pt>
                <c:pt idx="4511">
                  <c:v>0.16736416613134286</c:v>
                </c:pt>
                <c:pt idx="4512">
                  <c:v>0.16734218490921574</c:v>
                </c:pt>
                <c:pt idx="4513">
                  <c:v>0.16738678622678613</c:v>
                </c:pt>
                <c:pt idx="4514">
                  <c:v>0.1673609139816353</c:v>
                </c:pt>
                <c:pt idx="4515">
                  <c:v>0.16735024032828458</c:v>
                </c:pt>
                <c:pt idx="4516">
                  <c:v>0.16734790245886544</c:v>
                </c:pt>
                <c:pt idx="4517">
                  <c:v>0.16733482914954992</c:v>
                </c:pt>
                <c:pt idx="4518">
                  <c:v>0.16730737575190735</c:v>
                </c:pt>
                <c:pt idx="4519">
                  <c:v>0.16736190987976637</c:v>
                </c:pt>
                <c:pt idx="4520">
                  <c:v>0.16734233277075683</c:v>
                </c:pt>
                <c:pt idx="4521">
                  <c:v>0.16732336267830322</c:v>
                </c:pt>
                <c:pt idx="4522">
                  <c:v>0.16731200169467897</c:v>
                </c:pt>
                <c:pt idx="4523">
                  <c:v>0.16731211757659725</c:v>
                </c:pt>
                <c:pt idx="4524">
                  <c:v>0.16729164805112179</c:v>
                </c:pt>
                <c:pt idx="4525">
                  <c:v>0.16727811302333442</c:v>
                </c:pt>
                <c:pt idx="4526">
                  <c:v>0.16725480531298625</c:v>
                </c:pt>
                <c:pt idx="4527">
                  <c:v>0.16723263362413618</c:v>
                </c:pt>
                <c:pt idx="4528">
                  <c:v>0.16726400078767581</c:v>
                </c:pt>
                <c:pt idx="4529">
                  <c:v>0.16725529813753118</c:v>
                </c:pt>
                <c:pt idx="4530">
                  <c:v>0.1672276459893593</c:v>
                </c:pt>
                <c:pt idx="4531">
                  <c:v>0.16720855257375958</c:v>
                </c:pt>
                <c:pt idx="4532">
                  <c:v>0.16719351409229677</c:v>
                </c:pt>
                <c:pt idx="4533">
                  <c:v>0.16718078379464052</c:v>
                </c:pt>
                <c:pt idx="4534">
                  <c:v>0.16719373543396049</c:v>
                </c:pt>
                <c:pt idx="4535">
                  <c:v>0.16717409296817318</c:v>
                </c:pt>
                <c:pt idx="4536">
                  <c:v>0.16714976727120251</c:v>
                </c:pt>
                <c:pt idx="4537">
                  <c:v>0.16718151660922731</c:v>
                </c:pt>
                <c:pt idx="4538">
                  <c:v>0.1671820718305235</c:v>
                </c:pt>
                <c:pt idx="4539">
                  <c:v>0.16719797273724582</c:v>
                </c:pt>
                <c:pt idx="4540">
                  <c:v>0.16719702725423768</c:v>
                </c:pt>
                <c:pt idx="4541">
                  <c:v>0.16723151842475428</c:v>
                </c:pt>
                <c:pt idx="4542">
                  <c:v>0.16723934254132314</c:v>
                </c:pt>
                <c:pt idx="4543">
                  <c:v>0.16725438081789737</c:v>
                </c:pt>
                <c:pt idx="4544">
                  <c:v>0.1672215184808182</c:v>
                </c:pt>
                <c:pt idx="4545">
                  <c:v>0.16725242882803587</c:v>
                </c:pt>
                <c:pt idx="4546">
                  <c:v>0.1672248201687852</c:v>
                </c:pt>
                <c:pt idx="4547">
                  <c:v>0.16720786977447136</c:v>
                </c:pt>
                <c:pt idx="4548">
                  <c:v>0.1671970331929245</c:v>
                </c:pt>
                <c:pt idx="4549">
                  <c:v>0.16719501989787131</c:v>
                </c:pt>
                <c:pt idx="4550">
                  <c:v>0.16716449513013545</c:v>
                </c:pt>
                <c:pt idx="4551">
                  <c:v>0.16723318023116701</c:v>
                </c:pt>
                <c:pt idx="4552">
                  <c:v>0.16721721197532705</c:v>
                </c:pt>
                <c:pt idx="4553">
                  <c:v>0.1672749758289995</c:v>
                </c:pt>
                <c:pt idx="4554">
                  <c:v>0.16724662481865726</c:v>
                </c:pt>
                <c:pt idx="4555">
                  <c:v>0.16728510266923224</c:v>
                </c:pt>
                <c:pt idx="4556">
                  <c:v>0.16727630414327865</c:v>
                </c:pt>
                <c:pt idx="4557">
                  <c:v>0.16725151260160376</c:v>
                </c:pt>
                <c:pt idx="4558">
                  <c:v>0.16728481572051618</c:v>
                </c:pt>
                <c:pt idx="4559">
                  <c:v>0.16732689576894186</c:v>
                </c:pt>
                <c:pt idx="4560">
                  <c:v>0.16734140227019775</c:v>
                </c:pt>
                <c:pt idx="4561">
                  <c:v>0.16733662745147845</c:v>
                </c:pt>
                <c:pt idx="4562">
                  <c:v>0.16730736052562192</c:v>
                </c:pt>
                <c:pt idx="4563">
                  <c:v>0.16729606084368881</c:v>
                </c:pt>
                <c:pt idx="4564">
                  <c:v>0.16731477799340055</c:v>
                </c:pt>
                <c:pt idx="4565">
                  <c:v>0.16729571865344142</c:v>
                </c:pt>
                <c:pt idx="4566">
                  <c:v>0.16726905064655681</c:v>
                </c:pt>
                <c:pt idx="4567">
                  <c:v>0.16729554307622249</c:v>
                </c:pt>
                <c:pt idx="4568">
                  <c:v>0.16726711697173025</c:v>
                </c:pt>
                <c:pt idx="4569">
                  <c:v>0.16728531156600712</c:v>
                </c:pt>
                <c:pt idx="4570">
                  <c:v>0.16726536361145181</c:v>
                </c:pt>
                <c:pt idx="4571">
                  <c:v>0.16727473876274013</c:v>
                </c:pt>
                <c:pt idx="4572">
                  <c:v>0.16726382010241042</c:v>
                </c:pt>
                <c:pt idx="4573">
                  <c:v>0.16725253589105218</c:v>
                </c:pt>
                <c:pt idx="4574">
                  <c:v>0.16721620279556848</c:v>
                </c:pt>
                <c:pt idx="4575">
                  <c:v>0.16721315015956978</c:v>
                </c:pt>
                <c:pt idx="4576">
                  <c:v>0.1672283788257366</c:v>
                </c:pt>
                <c:pt idx="4577">
                  <c:v>0.16723024873937611</c:v>
                </c:pt>
                <c:pt idx="4578">
                  <c:v>0.16720228726193548</c:v>
                </c:pt>
                <c:pt idx="4579">
                  <c:v>0.16723817599559573</c:v>
                </c:pt>
                <c:pt idx="4580">
                  <c:v>0.16725894921498763</c:v>
                </c:pt>
                <c:pt idx="4581">
                  <c:v>0.16728803656969476</c:v>
                </c:pt>
                <c:pt idx="4582">
                  <c:v>0.16730074931376687</c:v>
                </c:pt>
                <c:pt idx="4583">
                  <c:v>0.16727332109600876</c:v>
                </c:pt>
                <c:pt idx="4584">
                  <c:v>0.16724616873295289</c:v>
                </c:pt>
                <c:pt idx="4585">
                  <c:v>0.16722408515084905</c:v>
                </c:pt>
                <c:pt idx="4586">
                  <c:v>0.16723970479049957</c:v>
                </c:pt>
                <c:pt idx="4587">
                  <c:v>0.16724934093400018</c:v>
                </c:pt>
                <c:pt idx="4588">
                  <c:v>0.16724632517925897</c:v>
                </c:pt>
                <c:pt idx="4589">
                  <c:v>0.16723965293805232</c:v>
                </c:pt>
                <c:pt idx="4590">
                  <c:v>0.16729126047804166</c:v>
                </c:pt>
                <c:pt idx="4591">
                  <c:v>0.16733436497559687</c:v>
                </c:pt>
                <c:pt idx="4592">
                  <c:v>0.16736518623579558</c:v>
                </c:pt>
                <c:pt idx="4593">
                  <c:v>0.16737792289677725</c:v>
                </c:pt>
                <c:pt idx="4594">
                  <c:v>0.16740504638776502</c:v>
                </c:pt>
                <c:pt idx="4595">
                  <c:v>0.16737757269221473</c:v>
                </c:pt>
                <c:pt idx="4596">
                  <c:v>0.16741716530819939</c:v>
                </c:pt>
                <c:pt idx="4597">
                  <c:v>0.16748609871403811</c:v>
                </c:pt>
                <c:pt idx="4598">
                  <c:v>0.16746285772690053</c:v>
                </c:pt>
                <c:pt idx="4599">
                  <c:v>0.16746048649474923</c:v>
                </c:pt>
                <c:pt idx="4600">
                  <c:v>0.16743292522327813</c:v>
                </c:pt>
                <c:pt idx="4601">
                  <c:v>0.16747710560212214</c:v>
                </c:pt>
                <c:pt idx="4602">
                  <c:v>0.16749429932031731</c:v>
                </c:pt>
                <c:pt idx="4603">
                  <c:v>0.16747259414421692</c:v>
                </c:pt>
                <c:pt idx="4604">
                  <c:v>0.16753365074288815</c:v>
                </c:pt>
                <c:pt idx="4605">
                  <c:v>0.16758514816782555</c:v>
                </c:pt>
                <c:pt idx="4606">
                  <c:v>0.16757521420919319</c:v>
                </c:pt>
                <c:pt idx="4607">
                  <c:v>0.16759971158432602</c:v>
                </c:pt>
                <c:pt idx="4608">
                  <c:v>0.16759302628762829</c:v>
                </c:pt>
                <c:pt idx="4609">
                  <c:v>0.16759559674247895</c:v>
                </c:pt>
                <c:pt idx="4610">
                  <c:v>0.16761941064412439</c:v>
                </c:pt>
                <c:pt idx="4611">
                  <c:v>0.16758603578438547</c:v>
                </c:pt>
                <c:pt idx="4612">
                  <c:v>0.16760294343204096</c:v>
                </c:pt>
                <c:pt idx="4613">
                  <c:v>0.16762634867952672</c:v>
                </c:pt>
                <c:pt idx="4614">
                  <c:v>0.16761090196523865</c:v>
                </c:pt>
                <c:pt idx="4615">
                  <c:v>0.16761412006476878</c:v>
                </c:pt>
                <c:pt idx="4616">
                  <c:v>0.16757974048060378</c:v>
                </c:pt>
                <c:pt idx="4617">
                  <c:v>0.16759625526050898</c:v>
                </c:pt>
                <c:pt idx="4618">
                  <c:v>0.16758911382193425</c:v>
                </c:pt>
                <c:pt idx="4619">
                  <c:v>0.16761356977826644</c:v>
                </c:pt>
                <c:pt idx="4620">
                  <c:v>0.16764733657111167</c:v>
                </c:pt>
                <c:pt idx="4621">
                  <c:v>0.16763517390457383</c:v>
                </c:pt>
                <c:pt idx="4622">
                  <c:v>0.16760460783421169</c:v>
                </c:pt>
                <c:pt idx="4623">
                  <c:v>0.16761538629731551</c:v>
                </c:pt>
                <c:pt idx="4624">
                  <c:v>0.1675930032504013</c:v>
                </c:pt>
                <c:pt idx="4625">
                  <c:v>0.16759396051226003</c:v>
                </c:pt>
                <c:pt idx="4626">
                  <c:v>0.16755799155037573</c:v>
                </c:pt>
                <c:pt idx="4627">
                  <c:v>0.16755413930768434</c:v>
                </c:pt>
                <c:pt idx="4628">
                  <c:v>0.16755421467521747</c:v>
                </c:pt>
                <c:pt idx="4629">
                  <c:v>0.16755646608983824</c:v>
                </c:pt>
                <c:pt idx="4630">
                  <c:v>0.16760555156242629</c:v>
                </c:pt>
                <c:pt idx="4631">
                  <c:v>0.16761657127431223</c:v>
                </c:pt>
                <c:pt idx="4632">
                  <c:v>0.16758317438541578</c:v>
                </c:pt>
                <c:pt idx="4633">
                  <c:v>0.16756634897331651</c:v>
                </c:pt>
                <c:pt idx="4634">
                  <c:v>0.16756391855776012</c:v>
                </c:pt>
                <c:pt idx="4635">
                  <c:v>0.16753798106434287</c:v>
                </c:pt>
                <c:pt idx="4636">
                  <c:v>0.16756813465557363</c:v>
                </c:pt>
                <c:pt idx="4637">
                  <c:v>0.16758368483395927</c:v>
                </c:pt>
                <c:pt idx="4638">
                  <c:v>0.16758659355905534</c:v>
                </c:pt>
                <c:pt idx="4639">
                  <c:v>0.16758292419864337</c:v>
                </c:pt>
                <c:pt idx="4640">
                  <c:v>0.16759010996075649</c:v>
                </c:pt>
                <c:pt idx="4641">
                  <c:v>0.16760020563651112</c:v>
                </c:pt>
                <c:pt idx="4642">
                  <c:v>0.16758837243599803</c:v>
                </c:pt>
                <c:pt idx="4643">
                  <c:v>0.16756249217405528</c:v>
                </c:pt>
                <c:pt idx="4644">
                  <c:v>0.16758813901610919</c:v>
                </c:pt>
                <c:pt idx="4645">
                  <c:v>0.16757713368688437</c:v>
                </c:pt>
                <c:pt idx="4646">
                  <c:v>0.16758672007646813</c:v>
                </c:pt>
                <c:pt idx="4647">
                  <c:v>0.16758518733317779</c:v>
                </c:pt>
                <c:pt idx="4648">
                  <c:v>0.1676384997450413</c:v>
                </c:pt>
                <c:pt idx="4649">
                  <c:v>0.16760638915293816</c:v>
                </c:pt>
                <c:pt idx="4650">
                  <c:v>0.1676230579434716</c:v>
                </c:pt>
                <c:pt idx="4651">
                  <c:v>0.16760700549899907</c:v>
                </c:pt>
                <c:pt idx="4652">
                  <c:v>0.16757716125463246</c:v>
                </c:pt>
                <c:pt idx="4653">
                  <c:v>0.16764376849252702</c:v>
                </c:pt>
                <c:pt idx="4654">
                  <c:v>0.16764439105919191</c:v>
                </c:pt>
                <c:pt idx="4655">
                  <c:v>0.1676154205818261</c:v>
                </c:pt>
                <c:pt idx="4656">
                  <c:v>0.16766005248612248</c:v>
                </c:pt>
                <c:pt idx="4657">
                  <c:v>0.1676436045111365</c:v>
                </c:pt>
                <c:pt idx="4658">
                  <c:v>0.16762100207767744</c:v>
                </c:pt>
                <c:pt idx="4659">
                  <c:v>0.16762197468788154</c:v>
                </c:pt>
                <c:pt idx="4660">
                  <c:v>0.16758874928267395</c:v>
                </c:pt>
                <c:pt idx="4661">
                  <c:v>0.16755528948184675</c:v>
                </c:pt>
                <c:pt idx="4662">
                  <c:v>0.1675209464432694</c:v>
                </c:pt>
                <c:pt idx="4663">
                  <c:v>0.16757913376547554</c:v>
                </c:pt>
                <c:pt idx="4664">
                  <c:v>0.1675438500803498</c:v>
                </c:pt>
                <c:pt idx="4665">
                  <c:v>0.16754906517048185</c:v>
                </c:pt>
                <c:pt idx="4666">
                  <c:v>0.16753002510707038</c:v>
                </c:pt>
                <c:pt idx="4667">
                  <c:v>0.16751894841473816</c:v>
                </c:pt>
                <c:pt idx="4668">
                  <c:v>0.1675020920999078</c:v>
                </c:pt>
                <c:pt idx="4669">
                  <c:v>0.16746869994126387</c:v>
                </c:pt>
                <c:pt idx="4670">
                  <c:v>0.16745253716632616</c:v>
                </c:pt>
                <c:pt idx="4671">
                  <c:v>0.16742975685219541</c:v>
                </c:pt>
                <c:pt idx="4672">
                  <c:v>0.16749635802386242</c:v>
                </c:pt>
                <c:pt idx="4673">
                  <c:v>0.16747418431313846</c:v>
                </c:pt>
                <c:pt idx="4674">
                  <c:v>0.16750979977024441</c:v>
                </c:pt>
                <c:pt idx="4675">
                  <c:v>0.16752961575083655</c:v>
                </c:pt>
                <c:pt idx="4676">
                  <c:v>0.16754835012021593</c:v>
                </c:pt>
                <c:pt idx="4677">
                  <c:v>0.16756682628316003</c:v>
                </c:pt>
                <c:pt idx="4678">
                  <c:v>0.16756401925114642</c:v>
                </c:pt>
                <c:pt idx="4679">
                  <c:v>0.16754838727188331</c:v>
                </c:pt>
                <c:pt idx="4680">
                  <c:v>0.16751835235747206</c:v>
                </c:pt>
                <c:pt idx="4681">
                  <c:v>0.16750436206287508</c:v>
                </c:pt>
                <c:pt idx="4682">
                  <c:v>0.16748795568788541</c:v>
                </c:pt>
                <c:pt idx="4683">
                  <c:v>0.16747729587062238</c:v>
                </c:pt>
                <c:pt idx="4684">
                  <c:v>0.16744260005163389</c:v>
                </c:pt>
                <c:pt idx="4685">
                  <c:v>0.16741200371468087</c:v>
                </c:pt>
                <c:pt idx="4686">
                  <c:v>0.16737958999730751</c:v>
                </c:pt>
                <c:pt idx="4687">
                  <c:v>0.16741878642065308</c:v>
                </c:pt>
                <c:pt idx="4688">
                  <c:v>0.16738408176976458</c:v>
                </c:pt>
                <c:pt idx="4689">
                  <c:v>0.1673575236714156</c:v>
                </c:pt>
                <c:pt idx="4690">
                  <c:v>0.16735150899871534</c:v>
                </c:pt>
                <c:pt idx="4691">
                  <c:v>0.16739802855636207</c:v>
                </c:pt>
                <c:pt idx="4692">
                  <c:v>0.16742346177018017</c:v>
                </c:pt>
                <c:pt idx="4693">
                  <c:v>0.16740376649429328</c:v>
                </c:pt>
                <c:pt idx="4694">
                  <c:v>0.16739992906442153</c:v>
                </c:pt>
                <c:pt idx="4695">
                  <c:v>0.16742280605923188</c:v>
                </c:pt>
                <c:pt idx="4696">
                  <c:v>0.16743900653951332</c:v>
                </c:pt>
                <c:pt idx="4697">
                  <c:v>0.16744040256133047</c:v>
                </c:pt>
                <c:pt idx="4698">
                  <c:v>0.16744697163487354</c:v>
                </c:pt>
                <c:pt idx="4699">
                  <c:v>0.16745209746614476</c:v>
                </c:pt>
                <c:pt idx="4700">
                  <c:v>0.16743096173289165</c:v>
                </c:pt>
                <c:pt idx="4701">
                  <c:v>0.16741634444782461</c:v>
                </c:pt>
                <c:pt idx="4702">
                  <c:v>0.16743933143860984</c:v>
                </c:pt>
                <c:pt idx="4703">
                  <c:v>0.16742490954667955</c:v>
                </c:pt>
                <c:pt idx="4704">
                  <c:v>0.16743981374407158</c:v>
                </c:pt>
                <c:pt idx="4705">
                  <c:v>0.16747359869911693</c:v>
                </c:pt>
                <c:pt idx="4706">
                  <c:v>0.16745875537135699</c:v>
                </c:pt>
                <c:pt idx="4707">
                  <c:v>0.16744011978876694</c:v>
                </c:pt>
                <c:pt idx="4708">
                  <c:v>0.16744723293545311</c:v>
                </c:pt>
                <c:pt idx="4709">
                  <c:v>0.16743470937249005</c:v>
                </c:pt>
                <c:pt idx="4710">
                  <c:v>0.16744542073229823</c:v>
                </c:pt>
                <c:pt idx="4711">
                  <c:v>0.16744715880072311</c:v>
                </c:pt>
                <c:pt idx="4712">
                  <c:v>0.16742893316684779</c:v>
                </c:pt>
                <c:pt idx="4713">
                  <c:v>0.16740977916653552</c:v>
                </c:pt>
                <c:pt idx="4714">
                  <c:v>0.16738338810778863</c:v>
                </c:pt>
                <c:pt idx="4715">
                  <c:v>0.16738920046600628</c:v>
                </c:pt>
                <c:pt idx="4716">
                  <c:v>0.16741505105077345</c:v>
                </c:pt>
                <c:pt idx="4717">
                  <c:v>0.16738730846647248</c:v>
                </c:pt>
                <c:pt idx="4718">
                  <c:v>0.16738369617182397</c:v>
                </c:pt>
                <c:pt idx="4719">
                  <c:v>0.16740137423224483</c:v>
                </c:pt>
                <c:pt idx="4720">
                  <c:v>0.16739940380833024</c:v>
                </c:pt>
                <c:pt idx="4721">
                  <c:v>0.1673866242943744</c:v>
                </c:pt>
                <c:pt idx="4722">
                  <c:v>0.16738661020808759</c:v>
                </c:pt>
                <c:pt idx="4723">
                  <c:v>0.16740170722256198</c:v>
                </c:pt>
                <c:pt idx="4724">
                  <c:v>0.16739150155610519</c:v>
                </c:pt>
                <c:pt idx="4725">
                  <c:v>0.16739899865637942</c:v>
                </c:pt>
                <c:pt idx="4726">
                  <c:v>0.16740558184225598</c:v>
                </c:pt>
                <c:pt idx="4727">
                  <c:v>0.16743157477293788</c:v>
                </c:pt>
                <c:pt idx="4728">
                  <c:v>0.16741435110181416</c:v>
                </c:pt>
                <c:pt idx="4729">
                  <c:v>0.16741159049038748</c:v>
                </c:pt>
                <c:pt idx="4730">
                  <c:v>0.16741703310146008</c:v>
                </c:pt>
                <c:pt idx="4731">
                  <c:v>0.16741158190408159</c:v>
                </c:pt>
                <c:pt idx="4732">
                  <c:v>0.16738901672367079</c:v>
                </c:pt>
                <c:pt idx="4733">
                  <c:v>0.16740485536643282</c:v>
                </c:pt>
                <c:pt idx="4734">
                  <c:v>0.16739218595384361</c:v>
                </c:pt>
                <c:pt idx="4735">
                  <c:v>0.16738857514447647</c:v>
                </c:pt>
                <c:pt idx="4736">
                  <c:v>0.16736216662589151</c:v>
                </c:pt>
                <c:pt idx="4737">
                  <c:v>0.16735653780153234</c:v>
                </c:pt>
                <c:pt idx="4738">
                  <c:v>0.16733044314935866</c:v>
                </c:pt>
                <c:pt idx="4739">
                  <c:v>0.16732137654687101</c:v>
                </c:pt>
                <c:pt idx="4740">
                  <c:v>0.16736110057317508</c:v>
                </c:pt>
                <c:pt idx="4741">
                  <c:v>0.1673506590013521</c:v>
                </c:pt>
                <c:pt idx="4742">
                  <c:v>0.16738010062526884</c:v>
                </c:pt>
                <c:pt idx="4743">
                  <c:v>0.1674030770189294</c:v>
                </c:pt>
                <c:pt idx="4744">
                  <c:v>0.16737188753232701</c:v>
                </c:pt>
                <c:pt idx="4745">
                  <c:v>0.16737058292621848</c:v>
                </c:pt>
                <c:pt idx="4746">
                  <c:v>0.16737815534170691</c:v>
                </c:pt>
                <c:pt idx="4747">
                  <c:v>0.16738698082794554</c:v>
                </c:pt>
                <c:pt idx="4748">
                  <c:v>0.16743533420130094</c:v>
                </c:pt>
                <c:pt idx="4749">
                  <c:v>0.16744293018820625</c:v>
                </c:pt>
                <c:pt idx="4750">
                  <c:v>0.16741671086162563</c:v>
                </c:pt>
                <c:pt idx="4751">
                  <c:v>0.16743138518208003</c:v>
                </c:pt>
                <c:pt idx="4752">
                  <c:v>0.16739986663116405</c:v>
                </c:pt>
                <c:pt idx="4753">
                  <c:v>0.16740128642015714</c:v>
                </c:pt>
                <c:pt idx="4754">
                  <c:v>0.16741348606194373</c:v>
                </c:pt>
                <c:pt idx="4755">
                  <c:v>0.16738567537829049</c:v>
                </c:pt>
                <c:pt idx="4756">
                  <c:v>0.16738706039027432</c:v>
                </c:pt>
                <c:pt idx="4757">
                  <c:v>0.16736953551075232</c:v>
                </c:pt>
                <c:pt idx="4758">
                  <c:v>0.16734867240999879</c:v>
                </c:pt>
                <c:pt idx="4759">
                  <c:v>0.16732780765525204</c:v>
                </c:pt>
                <c:pt idx="4760">
                  <c:v>0.1673157914780864</c:v>
                </c:pt>
                <c:pt idx="4761">
                  <c:v>0.16730740621684242</c:v>
                </c:pt>
                <c:pt idx="4762">
                  <c:v>0.16727751621931425</c:v>
                </c:pt>
                <c:pt idx="4763">
                  <c:v>0.16729677677609187</c:v>
                </c:pt>
                <c:pt idx="4764">
                  <c:v>0.1672760520019192</c:v>
                </c:pt>
                <c:pt idx="4765">
                  <c:v>0.16724390782715504</c:v>
                </c:pt>
                <c:pt idx="4766">
                  <c:v>0.16723188742010842</c:v>
                </c:pt>
                <c:pt idx="4767">
                  <c:v>0.16720165544275467</c:v>
                </c:pt>
                <c:pt idx="4768">
                  <c:v>0.16721972472731964</c:v>
                </c:pt>
                <c:pt idx="4769">
                  <c:v>0.16720974252025914</c:v>
                </c:pt>
                <c:pt idx="4770">
                  <c:v>0.16720111606805893</c:v>
                </c:pt>
                <c:pt idx="4771">
                  <c:v>0.16718907994086502</c:v>
                </c:pt>
                <c:pt idx="4772">
                  <c:v>0.16717412945293239</c:v>
                </c:pt>
                <c:pt idx="4773">
                  <c:v>0.16716830841879438</c:v>
                </c:pt>
                <c:pt idx="4774">
                  <c:v>0.16721466622316905</c:v>
                </c:pt>
                <c:pt idx="4775">
                  <c:v>0.16718315599450861</c:v>
                </c:pt>
                <c:pt idx="4776">
                  <c:v>0.16715156926489008</c:v>
                </c:pt>
                <c:pt idx="4777">
                  <c:v>0.16720426125451601</c:v>
                </c:pt>
                <c:pt idx="4778">
                  <c:v>0.16721953751344995</c:v>
                </c:pt>
                <c:pt idx="4779">
                  <c:v>0.16721047698556979</c:v>
                </c:pt>
                <c:pt idx="4780">
                  <c:v>0.16725067195734744</c:v>
                </c:pt>
                <c:pt idx="4781">
                  <c:v>0.16723635347139704</c:v>
                </c:pt>
                <c:pt idx="4782">
                  <c:v>0.1672068590039763</c:v>
                </c:pt>
                <c:pt idx="4783">
                  <c:v>0.16723346536426634</c:v>
                </c:pt>
                <c:pt idx="4784">
                  <c:v>0.16726904772187248</c:v>
                </c:pt>
                <c:pt idx="4785">
                  <c:v>0.16725773764145357</c:v>
                </c:pt>
                <c:pt idx="4786">
                  <c:v>0.167255073270239</c:v>
                </c:pt>
                <c:pt idx="4787">
                  <c:v>0.16725383206928332</c:v>
                </c:pt>
                <c:pt idx="4788">
                  <c:v>0.16722121900046405</c:v>
                </c:pt>
                <c:pt idx="4789">
                  <c:v>0.16720812815669137</c:v>
                </c:pt>
                <c:pt idx="4790">
                  <c:v>0.16718064246055755</c:v>
                </c:pt>
                <c:pt idx="4791">
                  <c:v>0.16720817651054695</c:v>
                </c:pt>
                <c:pt idx="4792">
                  <c:v>0.16720212836390888</c:v>
                </c:pt>
                <c:pt idx="4793">
                  <c:v>0.16722761081299037</c:v>
                </c:pt>
                <c:pt idx="4794">
                  <c:v>0.16720503554624525</c:v>
                </c:pt>
                <c:pt idx="4795">
                  <c:v>0.16719930914932052</c:v>
                </c:pt>
                <c:pt idx="4796">
                  <c:v>0.16716568090144193</c:v>
                </c:pt>
                <c:pt idx="4797">
                  <c:v>0.16714404066088326</c:v>
                </c:pt>
                <c:pt idx="4798">
                  <c:v>0.16711157564165949</c:v>
                </c:pt>
                <c:pt idx="4799">
                  <c:v>0.16708566911085576</c:v>
                </c:pt>
                <c:pt idx="4800">
                  <c:v>0.16714145963085872</c:v>
                </c:pt>
                <c:pt idx="4801">
                  <c:v>0.16711999328927993</c:v>
                </c:pt>
                <c:pt idx="4802">
                  <c:v>0.16713784421870018</c:v>
                </c:pt>
                <c:pt idx="4803">
                  <c:v>0.16714854676372873</c:v>
                </c:pt>
                <c:pt idx="4804">
                  <c:v>0.16712348965571089</c:v>
                </c:pt>
                <c:pt idx="4805">
                  <c:v>0.16717949868131052</c:v>
                </c:pt>
                <c:pt idx="4806">
                  <c:v>0.16719121909192702</c:v>
                </c:pt>
                <c:pt idx="4807">
                  <c:v>0.16719428325758398</c:v>
                </c:pt>
                <c:pt idx="4808">
                  <c:v>0.16720745677603926</c:v>
                </c:pt>
                <c:pt idx="4809">
                  <c:v>0.16721565463454272</c:v>
                </c:pt>
                <c:pt idx="4810">
                  <c:v>0.16723546673787262</c:v>
                </c:pt>
                <c:pt idx="4811">
                  <c:v>0.16721738803533412</c:v>
                </c:pt>
                <c:pt idx="4812">
                  <c:v>0.16721771978805047</c:v>
                </c:pt>
                <c:pt idx="4813">
                  <c:v>0.167266754101074</c:v>
                </c:pt>
                <c:pt idx="4814">
                  <c:v>0.16724611766755057</c:v>
                </c:pt>
                <c:pt idx="4815">
                  <c:v>0.16723673114628251</c:v>
                </c:pt>
                <c:pt idx="4816">
                  <c:v>0.16722361990853024</c:v>
                </c:pt>
                <c:pt idx="4817">
                  <c:v>0.16725272979781819</c:v>
                </c:pt>
                <c:pt idx="4818">
                  <c:v>0.16722214200683233</c:v>
                </c:pt>
                <c:pt idx="4819">
                  <c:v>0.16719177583225131</c:v>
                </c:pt>
                <c:pt idx="4820">
                  <c:v>0.16716725599630869</c:v>
                </c:pt>
                <c:pt idx="4821">
                  <c:v>0.16717087648915466</c:v>
                </c:pt>
                <c:pt idx="4822">
                  <c:v>0.167158416593093</c:v>
                </c:pt>
                <c:pt idx="4823">
                  <c:v>0.16714530211259598</c:v>
                </c:pt>
                <c:pt idx="4824">
                  <c:v>0.16711168956641637</c:v>
                </c:pt>
                <c:pt idx="4825">
                  <c:v>0.16707934406860897</c:v>
                </c:pt>
                <c:pt idx="4826">
                  <c:v>0.16705898392778026</c:v>
                </c:pt>
                <c:pt idx="4827">
                  <c:v>0.16704598479893973</c:v>
                </c:pt>
                <c:pt idx="4828">
                  <c:v>0.16702059893776233</c:v>
                </c:pt>
                <c:pt idx="4829">
                  <c:v>0.16699321118301996</c:v>
                </c:pt>
                <c:pt idx="4830">
                  <c:v>0.16702280456251312</c:v>
                </c:pt>
                <c:pt idx="4831">
                  <c:v>0.1669991580314498</c:v>
                </c:pt>
                <c:pt idx="4832">
                  <c:v>0.1670380789041597</c:v>
                </c:pt>
                <c:pt idx="4833">
                  <c:v>0.16701168130306782</c:v>
                </c:pt>
                <c:pt idx="4834">
                  <c:v>0.16700938041307201</c:v>
                </c:pt>
                <c:pt idx="4835">
                  <c:v>0.16702289598709283</c:v>
                </c:pt>
                <c:pt idx="4836">
                  <c:v>0.16699771450900641</c:v>
                </c:pt>
                <c:pt idx="4837">
                  <c:v>0.16704708907307247</c:v>
                </c:pt>
                <c:pt idx="4838">
                  <c:v>0.16703848395351947</c:v>
                </c:pt>
                <c:pt idx="4839">
                  <c:v>0.16708297270553435</c:v>
                </c:pt>
                <c:pt idx="4840">
                  <c:v>0.1671374441939581</c:v>
                </c:pt>
                <c:pt idx="4841">
                  <c:v>0.16710414053039704</c:v>
                </c:pt>
                <c:pt idx="4842">
                  <c:v>0.16709828122297574</c:v>
                </c:pt>
                <c:pt idx="4843">
                  <c:v>0.167089213426003</c:v>
                </c:pt>
                <c:pt idx="4844">
                  <c:v>0.1671482266836426</c:v>
                </c:pt>
                <c:pt idx="4845">
                  <c:v>0.16711489376632122</c:v>
                </c:pt>
                <c:pt idx="4846">
                  <c:v>0.16708314448299785</c:v>
                </c:pt>
                <c:pt idx="4847">
                  <c:v>0.16713519741571328</c:v>
                </c:pt>
                <c:pt idx="4848">
                  <c:v>0.16717543732599907</c:v>
                </c:pt>
                <c:pt idx="4849">
                  <c:v>0.16721147433175668</c:v>
                </c:pt>
                <c:pt idx="4850">
                  <c:v>0.16723480550321759</c:v>
                </c:pt>
                <c:pt idx="4851">
                  <c:v>0.16726063545034445</c:v>
                </c:pt>
                <c:pt idx="4852">
                  <c:v>0.16723695212852691</c:v>
                </c:pt>
                <c:pt idx="4853">
                  <c:v>0.16721130435297638</c:v>
                </c:pt>
                <c:pt idx="4854">
                  <c:v>0.167257575850141</c:v>
                </c:pt>
                <c:pt idx="4855">
                  <c:v>0.16728396378210222</c:v>
                </c:pt>
                <c:pt idx="4856">
                  <c:v>0.16731099230426918</c:v>
                </c:pt>
                <c:pt idx="4857">
                  <c:v>0.1673079302429028</c:v>
                </c:pt>
                <c:pt idx="4858">
                  <c:v>0.16730974525207443</c:v>
                </c:pt>
                <c:pt idx="4859">
                  <c:v>0.16729014643496251</c:v>
                </c:pt>
                <c:pt idx="4860">
                  <c:v>0.16733183945806682</c:v>
                </c:pt>
                <c:pt idx="4861">
                  <c:v>0.16735383938447282</c:v>
                </c:pt>
                <c:pt idx="4862">
                  <c:v>0.16733302021138668</c:v>
                </c:pt>
                <c:pt idx="4863">
                  <c:v>0.16730870162196565</c:v>
                </c:pt>
                <c:pt idx="4864">
                  <c:v>0.16729051828415598</c:v>
                </c:pt>
                <c:pt idx="4865">
                  <c:v>0.1673091516012144</c:v>
                </c:pt>
                <c:pt idx="4866">
                  <c:v>0.16732927396856187</c:v>
                </c:pt>
                <c:pt idx="4867">
                  <c:v>0.16731051704191874</c:v>
                </c:pt>
                <c:pt idx="4868">
                  <c:v>0.16728919712563223</c:v>
                </c:pt>
                <c:pt idx="4869">
                  <c:v>0.16728686968783507</c:v>
                </c:pt>
                <c:pt idx="4870">
                  <c:v>0.16731041529963925</c:v>
                </c:pt>
                <c:pt idx="4871">
                  <c:v>0.16728344928701433</c:v>
                </c:pt>
                <c:pt idx="4872">
                  <c:v>0.16730830172274921</c:v>
                </c:pt>
                <c:pt idx="4873">
                  <c:v>0.16730099602177817</c:v>
                </c:pt>
                <c:pt idx="4874">
                  <c:v>0.16727037629535502</c:v>
                </c:pt>
                <c:pt idx="4875">
                  <c:v>0.1672510129231298</c:v>
                </c:pt>
                <c:pt idx="4876">
                  <c:v>0.16728255024043232</c:v>
                </c:pt>
                <c:pt idx="4877">
                  <c:v>0.16729291920101019</c:v>
                </c:pt>
                <c:pt idx="4878">
                  <c:v>0.16727138042546838</c:v>
                </c:pt>
                <c:pt idx="4879">
                  <c:v>0.16724969784367102</c:v>
                </c:pt>
                <c:pt idx="4880">
                  <c:v>0.16730552526809489</c:v>
                </c:pt>
                <c:pt idx="4881">
                  <c:v>0.1672998566764014</c:v>
                </c:pt>
                <c:pt idx="4882">
                  <c:v>0.16730151187179626</c:v>
                </c:pt>
                <c:pt idx="4883">
                  <c:v>0.1673593793920439</c:v>
                </c:pt>
                <c:pt idx="4884">
                  <c:v>0.167379646672773</c:v>
                </c:pt>
                <c:pt idx="4885">
                  <c:v>0.16739058777956708</c:v>
                </c:pt>
                <c:pt idx="4886">
                  <c:v>0.16736441663622009</c:v>
                </c:pt>
                <c:pt idx="4887">
                  <c:v>0.16734531205777675</c:v>
                </c:pt>
                <c:pt idx="4888">
                  <c:v>0.16732436553086802</c:v>
                </c:pt>
                <c:pt idx="4889">
                  <c:v>0.16729324891804448</c:v>
                </c:pt>
                <c:pt idx="4890">
                  <c:v>0.16730528523098087</c:v>
                </c:pt>
                <c:pt idx="4891">
                  <c:v>0.16727141769278875</c:v>
                </c:pt>
                <c:pt idx="4892">
                  <c:v>0.16728491398204076</c:v>
                </c:pt>
                <c:pt idx="4893">
                  <c:v>0.16726382756088368</c:v>
                </c:pt>
                <c:pt idx="4894">
                  <c:v>0.16727160581078265</c:v>
                </c:pt>
                <c:pt idx="4895">
                  <c:v>0.16724231094318157</c:v>
                </c:pt>
                <c:pt idx="4896">
                  <c:v>0.16721361382269831</c:v>
                </c:pt>
                <c:pt idx="4897">
                  <c:v>0.16723363646563624</c:v>
                </c:pt>
                <c:pt idx="4898">
                  <c:v>0.16724694053607531</c:v>
                </c:pt>
                <c:pt idx="4899">
                  <c:v>0.1672564647621036</c:v>
                </c:pt>
                <c:pt idx="4900">
                  <c:v>0.16729434828659784</c:v>
                </c:pt>
                <c:pt idx="4901">
                  <c:v>0.16729295700864985</c:v>
                </c:pt>
                <c:pt idx="4902">
                  <c:v>0.16730134284887224</c:v>
                </c:pt>
                <c:pt idx="4903">
                  <c:v>0.16729765461273505</c:v>
                </c:pt>
                <c:pt idx="4904">
                  <c:v>0.16727377301244284</c:v>
                </c:pt>
                <c:pt idx="4905">
                  <c:v>0.16727061756879463</c:v>
                </c:pt>
                <c:pt idx="4906">
                  <c:v>0.16728746642410366</c:v>
                </c:pt>
                <c:pt idx="4907">
                  <c:v>0.16730707814798879</c:v>
                </c:pt>
                <c:pt idx="4908">
                  <c:v>0.16729816315981885</c:v>
                </c:pt>
                <c:pt idx="4909">
                  <c:v>0.16729753029214928</c:v>
                </c:pt>
                <c:pt idx="4910">
                  <c:v>0.16728103786537563</c:v>
                </c:pt>
                <c:pt idx="4911">
                  <c:v>0.16726299225215061</c:v>
                </c:pt>
                <c:pt idx="4912">
                  <c:v>0.16726224882156554</c:v>
                </c:pt>
                <c:pt idx="4913">
                  <c:v>0.16723007304380222</c:v>
                </c:pt>
                <c:pt idx="4914">
                  <c:v>0.16720059253494535</c:v>
                </c:pt>
                <c:pt idx="4915">
                  <c:v>0.16720501053707126</c:v>
                </c:pt>
                <c:pt idx="4916">
                  <c:v>0.16718667362303763</c:v>
                </c:pt>
                <c:pt idx="4917">
                  <c:v>0.1671980958056824</c:v>
                </c:pt>
                <c:pt idx="4918">
                  <c:v>0.1671654931770889</c:v>
                </c:pt>
                <c:pt idx="4919">
                  <c:v>0.16713789363683684</c:v>
                </c:pt>
                <c:pt idx="4920">
                  <c:v>0.16711527466893628</c:v>
                </c:pt>
                <c:pt idx="4921">
                  <c:v>0.16712964890844087</c:v>
                </c:pt>
                <c:pt idx="4922">
                  <c:v>0.16711400515621505</c:v>
                </c:pt>
                <c:pt idx="4923">
                  <c:v>0.16709229076274598</c:v>
                </c:pt>
                <c:pt idx="4924">
                  <c:v>0.16707888634654902</c:v>
                </c:pt>
                <c:pt idx="4925">
                  <c:v>0.16709080672309012</c:v>
                </c:pt>
                <c:pt idx="4926">
                  <c:v>0.16705741584932463</c:v>
                </c:pt>
                <c:pt idx="4927">
                  <c:v>0.16702577647327718</c:v>
                </c:pt>
                <c:pt idx="4928">
                  <c:v>0.16707226349879989</c:v>
                </c:pt>
                <c:pt idx="4929">
                  <c:v>0.16703842380898151</c:v>
                </c:pt>
                <c:pt idx="4930">
                  <c:v>0.16701758280511317</c:v>
                </c:pt>
                <c:pt idx="4931">
                  <c:v>0.16700925253488849</c:v>
                </c:pt>
                <c:pt idx="4932">
                  <c:v>0.16697586955433219</c:v>
                </c:pt>
                <c:pt idx="4933">
                  <c:v>0.16697820468932617</c:v>
                </c:pt>
                <c:pt idx="4934">
                  <c:v>0.16701047500953295</c:v>
                </c:pt>
                <c:pt idx="4935">
                  <c:v>0.1670067461007764</c:v>
                </c:pt>
                <c:pt idx="4936">
                  <c:v>0.16699451038604157</c:v>
                </c:pt>
                <c:pt idx="4937">
                  <c:v>0.16699545141684807</c:v>
                </c:pt>
                <c:pt idx="4938">
                  <c:v>0.16699143092747326</c:v>
                </c:pt>
                <c:pt idx="4939">
                  <c:v>0.16696935709610478</c:v>
                </c:pt>
                <c:pt idx="4940">
                  <c:v>0.16695331704295885</c:v>
                </c:pt>
                <c:pt idx="4941">
                  <c:v>0.16696086375390992</c:v>
                </c:pt>
                <c:pt idx="4942">
                  <c:v>0.16698389494619487</c:v>
                </c:pt>
                <c:pt idx="4943">
                  <c:v>0.16698597670041754</c:v>
                </c:pt>
                <c:pt idx="4944">
                  <c:v>0.16697063364531989</c:v>
                </c:pt>
                <c:pt idx="4945">
                  <c:v>0.16696088047175461</c:v>
                </c:pt>
                <c:pt idx="4946">
                  <c:v>0.16693051637604001</c:v>
                </c:pt>
                <c:pt idx="4947">
                  <c:v>0.16690581974581464</c:v>
                </c:pt>
                <c:pt idx="4948">
                  <c:v>0.16692714701386191</c:v>
                </c:pt>
                <c:pt idx="4949">
                  <c:v>0.16697908056659977</c:v>
                </c:pt>
                <c:pt idx="4950">
                  <c:v>0.16696406323460039</c:v>
                </c:pt>
                <c:pt idx="4951">
                  <c:v>0.16699890495652045</c:v>
                </c:pt>
                <c:pt idx="4952">
                  <c:v>0.16703065310190879</c:v>
                </c:pt>
                <c:pt idx="4953">
                  <c:v>0.16703439933117742</c:v>
                </c:pt>
                <c:pt idx="4954">
                  <c:v>0.1670030601823583</c:v>
                </c:pt>
                <c:pt idx="4955">
                  <c:v>0.16702060469268079</c:v>
                </c:pt>
                <c:pt idx="4956">
                  <c:v>0.16703850124218228</c:v>
                </c:pt>
                <c:pt idx="4957">
                  <c:v>0.16703681689177416</c:v>
                </c:pt>
                <c:pt idx="4958">
                  <c:v>0.16704231449905718</c:v>
                </c:pt>
                <c:pt idx="4959">
                  <c:v>0.16705345724266313</c:v>
                </c:pt>
                <c:pt idx="4960">
                  <c:v>0.16702267280546484</c:v>
                </c:pt>
                <c:pt idx="4961">
                  <c:v>0.16700906008974511</c:v>
                </c:pt>
                <c:pt idx="4962">
                  <c:v>0.16701495975978192</c:v>
                </c:pt>
                <c:pt idx="4963">
                  <c:v>0.16707156343392821</c:v>
                </c:pt>
                <c:pt idx="4964">
                  <c:v>0.1670487940026871</c:v>
                </c:pt>
                <c:pt idx="4965">
                  <c:v>0.16706721202778602</c:v>
                </c:pt>
                <c:pt idx="4966">
                  <c:v>0.16710238670325969</c:v>
                </c:pt>
                <c:pt idx="4967">
                  <c:v>0.16710677645317842</c:v>
                </c:pt>
                <c:pt idx="4968">
                  <c:v>0.16707774006788403</c:v>
                </c:pt>
                <c:pt idx="4969">
                  <c:v>0.16708808240886242</c:v>
                </c:pt>
                <c:pt idx="4970">
                  <c:v>0.16709870052503051</c:v>
                </c:pt>
                <c:pt idx="4971">
                  <c:v>0.16712515386903373</c:v>
                </c:pt>
                <c:pt idx="4972">
                  <c:v>0.16712153304253288</c:v>
                </c:pt>
                <c:pt idx="4973">
                  <c:v>0.1671764257945948</c:v>
                </c:pt>
                <c:pt idx="4974">
                  <c:v>0.1671537078976274</c:v>
                </c:pt>
                <c:pt idx="4975">
                  <c:v>0.16717180564862402</c:v>
                </c:pt>
                <c:pt idx="4976">
                  <c:v>0.167176903742218</c:v>
                </c:pt>
                <c:pt idx="4977">
                  <c:v>0.1671462364098682</c:v>
                </c:pt>
                <c:pt idx="4978">
                  <c:v>0.16714055070193906</c:v>
                </c:pt>
                <c:pt idx="4979">
                  <c:v>0.16717268592823789</c:v>
                </c:pt>
                <c:pt idx="4980">
                  <c:v>0.16714003185566353</c:v>
                </c:pt>
                <c:pt idx="4981">
                  <c:v>0.16713069475581391</c:v>
                </c:pt>
                <c:pt idx="4982">
                  <c:v>0.16713408479811367</c:v>
                </c:pt>
                <c:pt idx="4983">
                  <c:v>0.16711365648510387</c:v>
                </c:pt>
                <c:pt idx="4984">
                  <c:v>0.16712691934563273</c:v>
                </c:pt>
                <c:pt idx="4985">
                  <c:v>0.1671591073527888</c:v>
                </c:pt>
                <c:pt idx="4986">
                  <c:v>0.16717900120897489</c:v>
                </c:pt>
                <c:pt idx="4987">
                  <c:v>0.16720342254673559</c:v>
                </c:pt>
                <c:pt idx="4988">
                  <c:v>0.16720889079154419</c:v>
                </c:pt>
                <c:pt idx="4989">
                  <c:v>0.16724708618331302</c:v>
                </c:pt>
                <c:pt idx="4990">
                  <c:v>0.16723381675623056</c:v>
                </c:pt>
                <c:pt idx="4991">
                  <c:v>0.16725797879123908</c:v>
                </c:pt>
                <c:pt idx="4992">
                  <c:v>0.16722681949499796</c:v>
                </c:pt>
                <c:pt idx="4993">
                  <c:v>0.16724893421865747</c:v>
                </c:pt>
                <c:pt idx="4994">
                  <c:v>0.16724415998030684</c:v>
                </c:pt>
                <c:pt idx="4995">
                  <c:v>0.16726503376901192</c:v>
                </c:pt>
                <c:pt idx="4996">
                  <c:v>0.16728890872932786</c:v>
                </c:pt>
                <c:pt idx="4997">
                  <c:v>0.16728395423615716</c:v>
                </c:pt>
                <c:pt idx="4998">
                  <c:v>0.16725992565023742</c:v>
                </c:pt>
                <c:pt idx="4999">
                  <c:v>0.16728601925561853</c:v>
                </c:pt>
              </c:numCache>
            </c:numRef>
          </c:yVal>
          <c:smooth val="0"/>
          <c:extLst>
            <c:ext xmlns:c16="http://schemas.microsoft.com/office/drawing/2014/chart" uri="{C3380CC4-5D6E-409C-BE32-E72D297353CC}">
              <c16:uniqueId val="{00000001-0A52-45D0-958D-868F7A2AFC57}"/>
            </c:ext>
          </c:extLst>
        </c:ser>
        <c:ser>
          <c:idx val="1"/>
          <c:order val="1"/>
          <c:tx>
            <c:v>Exact Average</c:v>
          </c:tx>
          <c:spPr>
            <a:ln w="25400" cap="rnd">
              <a:noFill/>
              <a:round/>
            </a:ln>
            <a:effectLst/>
          </c:spPr>
          <c:marker>
            <c:symbol val="none"/>
          </c:marker>
          <c:trendline>
            <c:spPr>
              <a:ln w="19050" cap="rnd" cmpd="sng">
                <a:solidFill>
                  <a:schemeClr val="tx1"/>
                </a:solidFill>
                <a:prstDash val="solid"/>
              </a:ln>
              <a:effectLst/>
            </c:spPr>
            <c:trendlineType val="linear"/>
            <c:dispRSqr val="0"/>
            <c:dispEq val="0"/>
          </c:trendline>
          <c:xVal>
            <c:numRef>
              <c:f>'[HL Mathematics IA Alternative.xlsx]RNG'!$A:$A</c:f>
              <c:numCache>
                <c:formatCode>General</c:formatCode>
                <c:ptCount val="1048576"/>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pt idx="721">
                  <c:v>721</c:v>
                </c:pt>
                <c:pt idx="722">
                  <c:v>722</c:v>
                </c:pt>
                <c:pt idx="723">
                  <c:v>723</c:v>
                </c:pt>
                <c:pt idx="724">
                  <c:v>724</c:v>
                </c:pt>
                <c:pt idx="725">
                  <c:v>725</c:v>
                </c:pt>
                <c:pt idx="726">
                  <c:v>726</c:v>
                </c:pt>
                <c:pt idx="727">
                  <c:v>727</c:v>
                </c:pt>
                <c:pt idx="728">
                  <c:v>728</c:v>
                </c:pt>
                <c:pt idx="729">
                  <c:v>729</c:v>
                </c:pt>
                <c:pt idx="730">
                  <c:v>730</c:v>
                </c:pt>
                <c:pt idx="731">
                  <c:v>731</c:v>
                </c:pt>
                <c:pt idx="732">
                  <c:v>732</c:v>
                </c:pt>
                <c:pt idx="733">
                  <c:v>733</c:v>
                </c:pt>
                <c:pt idx="734">
                  <c:v>734</c:v>
                </c:pt>
                <c:pt idx="735">
                  <c:v>735</c:v>
                </c:pt>
                <c:pt idx="736">
                  <c:v>736</c:v>
                </c:pt>
                <c:pt idx="737">
                  <c:v>737</c:v>
                </c:pt>
                <c:pt idx="738">
                  <c:v>738</c:v>
                </c:pt>
                <c:pt idx="739">
                  <c:v>739</c:v>
                </c:pt>
                <c:pt idx="740">
                  <c:v>740</c:v>
                </c:pt>
                <c:pt idx="741">
                  <c:v>741</c:v>
                </c:pt>
                <c:pt idx="742">
                  <c:v>742</c:v>
                </c:pt>
                <c:pt idx="743">
                  <c:v>743</c:v>
                </c:pt>
                <c:pt idx="744">
                  <c:v>744</c:v>
                </c:pt>
                <c:pt idx="745">
                  <c:v>745</c:v>
                </c:pt>
                <c:pt idx="746">
                  <c:v>746</c:v>
                </c:pt>
                <c:pt idx="747">
                  <c:v>747</c:v>
                </c:pt>
                <c:pt idx="748">
                  <c:v>748</c:v>
                </c:pt>
                <c:pt idx="749">
                  <c:v>749</c:v>
                </c:pt>
                <c:pt idx="750">
                  <c:v>750</c:v>
                </c:pt>
                <c:pt idx="751">
                  <c:v>751</c:v>
                </c:pt>
                <c:pt idx="752">
                  <c:v>752</c:v>
                </c:pt>
                <c:pt idx="753">
                  <c:v>753</c:v>
                </c:pt>
                <c:pt idx="754">
                  <c:v>754</c:v>
                </c:pt>
                <c:pt idx="755">
                  <c:v>755</c:v>
                </c:pt>
                <c:pt idx="756">
                  <c:v>756</c:v>
                </c:pt>
                <c:pt idx="757">
                  <c:v>757</c:v>
                </c:pt>
                <c:pt idx="758">
                  <c:v>758</c:v>
                </c:pt>
                <c:pt idx="759">
                  <c:v>759</c:v>
                </c:pt>
                <c:pt idx="760">
                  <c:v>760</c:v>
                </c:pt>
                <c:pt idx="761">
                  <c:v>761</c:v>
                </c:pt>
                <c:pt idx="762">
                  <c:v>762</c:v>
                </c:pt>
                <c:pt idx="763">
                  <c:v>763</c:v>
                </c:pt>
                <c:pt idx="764">
                  <c:v>764</c:v>
                </c:pt>
                <c:pt idx="765">
                  <c:v>765</c:v>
                </c:pt>
                <c:pt idx="766">
                  <c:v>766</c:v>
                </c:pt>
                <c:pt idx="767">
                  <c:v>767</c:v>
                </c:pt>
                <c:pt idx="768">
                  <c:v>768</c:v>
                </c:pt>
                <c:pt idx="769">
                  <c:v>769</c:v>
                </c:pt>
                <c:pt idx="770">
                  <c:v>770</c:v>
                </c:pt>
                <c:pt idx="771">
                  <c:v>771</c:v>
                </c:pt>
                <c:pt idx="772">
                  <c:v>772</c:v>
                </c:pt>
                <c:pt idx="773">
                  <c:v>773</c:v>
                </c:pt>
                <c:pt idx="774">
                  <c:v>774</c:v>
                </c:pt>
                <c:pt idx="775">
                  <c:v>775</c:v>
                </c:pt>
                <c:pt idx="776">
                  <c:v>776</c:v>
                </c:pt>
                <c:pt idx="777">
                  <c:v>777</c:v>
                </c:pt>
                <c:pt idx="778">
                  <c:v>778</c:v>
                </c:pt>
                <c:pt idx="779">
                  <c:v>779</c:v>
                </c:pt>
                <c:pt idx="780">
                  <c:v>780</c:v>
                </c:pt>
                <c:pt idx="781">
                  <c:v>781</c:v>
                </c:pt>
                <c:pt idx="782">
                  <c:v>782</c:v>
                </c:pt>
                <c:pt idx="783">
                  <c:v>783</c:v>
                </c:pt>
                <c:pt idx="784">
                  <c:v>784</c:v>
                </c:pt>
                <c:pt idx="785">
                  <c:v>785</c:v>
                </c:pt>
                <c:pt idx="786">
                  <c:v>786</c:v>
                </c:pt>
                <c:pt idx="787">
                  <c:v>787</c:v>
                </c:pt>
                <c:pt idx="788">
                  <c:v>788</c:v>
                </c:pt>
                <c:pt idx="789">
                  <c:v>789</c:v>
                </c:pt>
                <c:pt idx="790">
                  <c:v>790</c:v>
                </c:pt>
                <c:pt idx="791">
                  <c:v>791</c:v>
                </c:pt>
                <c:pt idx="792">
                  <c:v>792</c:v>
                </c:pt>
                <c:pt idx="793">
                  <c:v>793</c:v>
                </c:pt>
                <c:pt idx="794">
                  <c:v>794</c:v>
                </c:pt>
                <c:pt idx="795">
                  <c:v>795</c:v>
                </c:pt>
                <c:pt idx="796">
                  <c:v>796</c:v>
                </c:pt>
                <c:pt idx="797">
                  <c:v>797</c:v>
                </c:pt>
                <c:pt idx="798">
                  <c:v>798</c:v>
                </c:pt>
                <c:pt idx="799">
                  <c:v>799</c:v>
                </c:pt>
                <c:pt idx="800">
                  <c:v>800</c:v>
                </c:pt>
                <c:pt idx="801">
                  <c:v>801</c:v>
                </c:pt>
                <c:pt idx="802">
                  <c:v>802</c:v>
                </c:pt>
                <c:pt idx="803">
                  <c:v>803</c:v>
                </c:pt>
                <c:pt idx="804">
                  <c:v>804</c:v>
                </c:pt>
                <c:pt idx="805">
                  <c:v>805</c:v>
                </c:pt>
                <c:pt idx="806">
                  <c:v>806</c:v>
                </c:pt>
                <c:pt idx="807">
                  <c:v>807</c:v>
                </c:pt>
                <c:pt idx="808">
                  <c:v>808</c:v>
                </c:pt>
                <c:pt idx="809">
                  <c:v>809</c:v>
                </c:pt>
                <c:pt idx="810">
                  <c:v>810</c:v>
                </c:pt>
                <c:pt idx="811">
                  <c:v>811</c:v>
                </c:pt>
                <c:pt idx="812">
                  <c:v>812</c:v>
                </c:pt>
                <c:pt idx="813">
                  <c:v>813</c:v>
                </c:pt>
                <c:pt idx="814">
                  <c:v>814</c:v>
                </c:pt>
                <c:pt idx="815">
                  <c:v>815</c:v>
                </c:pt>
                <c:pt idx="816">
                  <c:v>816</c:v>
                </c:pt>
                <c:pt idx="817">
                  <c:v>817</c:v>
                </c:pt>
                <c:pt idx="818">
                  <c:v>818</c:v>
                </c:pt>
                <c:pt idx="819">
                  <c:v>819</c:v>
                </c:pt>
                <c:pt idx="820">
                  <c:v>820</c:v>
                </c:pt>
                <c:pt idx="821">
                  <c:v>821</c:v>
                </c:pt>
                <c:pt idx="822">
                  <c:v>822</c:v>
                </c:pt>
                <c:pt idx="823">
                  <c:v>823</c:v>
                </c:pt>
                <c:pt idx="824">
                  <c:v>824</c:v>
                </c:pt>
                <c:pt idx="825">
                  <c:v>825</c:v>
                </c:pt>
                <c:pt idx="826">
                  <c:v>826</c:v>
                </c:pt>
                <c:pt idx="827">
                  <c:v>827</c:v>
                </c:pt>
                <c:pt idx="828">
                  <c:v>828</c:v>
                </c:pt>
                <c:pt idx="829">
                  <c:v>829</c:v>
                </c:pt>
                <c:pt idx="830">
                  <c:v>830</c:v>
                </c:pt>
                <c:pt idx="831">
                  <c:v>831</c:v>
                </c:pt>
                <c:pt idx="832">
                  <c:v>832</c:v>
                </c:pt>
                <c:pt idx="833">
                  <c:v>833</c:v>
                </c:pt>
                <c:pt idx="834">
                  <c:v>834</c:v>
                </c:pt>
                <c:pt idx="835">
                  <c:v>835</c:v>
                </c:pt>
                <c:pt idx="836">
                  <c:v>836</c:v>
                </c:pt>
                <c:pt idx="837">
                  <c:v>837</c:v>
                </c:pt>
                <c:pt idx="838">
                  <c:v>838</c:v>
                </c:pt>
                <c:pt idx="839">
                  <c:v>839</c:v>
                </c:pt>
                <c:pt idx="840">
                  <c:v>840</c:v>
                </c:pt>
                <c:pt idx="841">
                  <c:v>841</c:v>
                </c:pt>
                <c:pt idx="842">
                  <c:v>842</c:v>
                </c:pt>
                <c:pt idx="843">
                  <c:v>843</c:v>
                </c:pt>
                <c:pt idx="844">
                  <c:v>844</c:v>
                </c:pt>
                <c:pt idx="845">
                  <c:v>845</c:v>
                </c:pt>
                <c:pt idx="846">
                  <c:v>846</c:v>
                </c:pt>
                <c:pt idx="847">
                  <c:v>847</c:v>
                </c:pt>
                <c:pt idx="848">
                  <c:v>848</c:v>
                </c:pt>
                <c:pt idx="849">
                  <c:v>849</c:v>
                </c:pt>
                <c:pt idx="850">
                  <c:v>850</c:v>
                </c:pt>
                <c:pt idx="851">
                  <c:v>851</c:v>
                </c:pt>
                <c:pt idx="852">
                  <c:v>852</c:v>
                </c:pt>
                <c:pt idx="853">
                  <c:v>853</c:v>
                </c:pt>
                <c:pt idx="854">
                  <c:v>854</c:v>
                </c:pt>
                <c:pt idx="855">
                  <c:v>855</c:v>
                </c:pt>
                <c:pt idx="856">
                  <c:v>856</c:v>
                </c:pt>
                <c:pt idx="857">
                  <c:v>857</c:v>
                </c:pt>
                <c:pt idx="858">
                  <c:v>858</c:v>
                </c:pt>
                <c:pt idx="859">
                  <c:v>859</c:v>
                </c:pt>
                <c:pt idx="860">
                  <c:v>860</c:v>
                </c:pt>
                <c:pt idx="861">
                  <c:v>861</c:v>
                </c:pt>
                <c:pt idx="862">
                  <c:v>862</c:v>
                </c:pt>
                <c:pt idx="863">
                  <c:v>863</c:v>
                </c:pt>
                <c:pt idx="864">
                  <c:v>864</c:v>
                </c:pt>
                <c:pt idx="865">
                  <c:v>865</c:v>
                </c:pt>
                <c:pt idx="866">
                  <c:v>866</c:v>
                </c:pt>
                <c:pt idx="867">
                  <c:v>867</c:v>
                </c:pt>
                <c:pt idx="868">
                  <c:v>868</c:v>
                </c:pt>
                <c:pt idx="869">
                  <c:v>869</c:v>
                </c:pt>
                <c:pt idx="870">
                  <c:v>870</c:v>
                </c:pt>
                <c:pt idx="871">
                  <c:v>871</c:v>
                </c:pt>
                <c:pt idx="872">
                  <c:v>872</c:v>
                </c:pt>
                <c:pt idx="873">
                  <c:v>873</c:v>
                </c:pt>
                <c:pt idx="874">
                  <c:v>874</c:v>
                </c:pt>
                <c:pt idx="875">
                  <c:v>875</c:v>
                </c:pt>
                <c:pt idx="876">
                  <c:v>876</c:v>
                </c:pt>
                <c:pt idx="877">
                  <c:v>877</c:v>
                </c:pt>
                <c:pt idx="878">
                  <c:v>878</c:v>
                </c:pt>
                <c:pt idx="879">
                  <c:v>879</c:v>
                </c:pt>
                <c:pt idx="880">
                  <c:v>880</c:v>
                </c:pt>
                <c:pt idx="881">
                  <c:v>881</c:v>
                </c:pt>
                <c:pt idx="882">
                  <c:v>882</c:v>
                </c:pt>
                <c:pt idx="883">
                  <c:v>883</c:v>
                </c:pt>
                <c:pt idx="884">
                  <c:v>884</c:v>
                </c:pt>
                <c:pt idx="885">
                  <c:v>885</c:v>
                </c:pt>
                <c:pt idx="886">
                  <c:v>886</c:v>
                </c:pt>
                <c:pt idx="887">
                  <c:v>887</c:v>
                </c:pt>
                <c:pt idx="888">
                  <c:v>888</c:v>
                </c:pt>
                <c:pt idx="889">
                  <c:v>889</c:v>
                </c:pt>
                <c:pt idx="890">
                  <c:v>890</c:v>
                </c:pt>
                <c:pt idx="891">
                  <c:v>891</c:v>
                </c:pt>
                <c:pt idx="892">
                  <c:v>892</c:v>
                </c:pt>
                <c:pt idx="893">
                  <c:v>893</c:v>
                </c:pt>
                <c:pt idx="894">
                  <c:v>894</c:v>
                </c:pt>
                <c:pt idx="895">
                  <c:v>895</c:v>
                </c:pt>
                <c:pt idx="896">
                  <c:v>896</c:v>
                </c:pt>
                <c:pt idx="897">
                  <c:v>897</c:v>
                </c:pt>
                <c:pt idx="898">
                  <c:v>898</c:v>
                </c:pt>
                <c:pt idx="899">
                  <c:v>899</c:v>
                </c:pt>
                <c:pt idx="900">
                  <c:v>900</c:v>
                </c:pt>
                <c:pt idx="901">
                  <c:v>901</c:v>
                </c:pt>
                <c:pt idx="902">
                  <c:v>902</c:v>
                </c:pt>
                <c:pt idx="903">
                  <c:v>903</c:v>
                </c:pt>
                <c:pt idx="904">
                  <c:v>904</c:v>
                </c:pt>
                <c:pt idx="905">
                  <c:v>905</c:v>
                </c:pt>
                <c:pt idx="906">
                  <c:v>906</c:v>
                </c:pt>
                <c:pt idx="907">
                  <c:v>907</c:v>
                </c:pt>
                <c:pt idx="908">
                  <c:v>908</c:v>
                </c:pt>
                <c:pt idx="909">
                  <c:v>909</c:v>
                </c:pt>
                <c:pt idx="910">
                  <c:v>910</c:v>
                </c:pt>
                <c:pt idx="911">
                  <c:v>911</c:v>
                </c:pt>
                <c:pt idx="912">
                  <c:v>912</c:v>
                </c:pt>
                <c:pt idx="913">
                  <c:v>913</c:v>
                </c:pt>
                <c:pt idx="914">
                  <c:v>914</c:v>
                </c:pt>
                <c:pt idx="915">
                  <c:v>915</c:v>
                </c:pt>
                <c:pt idx="916">
                  <c:v>916</c:v>
                </c:pt>
                <c:pt idx="917">
                  <c:v>917</c:v>
                </c:pt>
                <c:pt idx="918">
                  <c:v>918</c:v>
                </c:pt>
                <c:pt idx="919">
                  <c:v>919</c:v>
                </c:pt>
                <c:pt idx="920">
                  <c:v>920</c:v>
                </c:pt>
                <c:pt idx="921">
                  <c:v>921</c:v>
                </c:pt>
                <c:pt idx="922">
                  <c:v>922</c:v>
                </c:pt>
                <c:pt idx="923">
                  <c:v>923</c:v>
                </c:pt>
                <c:pt idx="924">
                  <c:v>924</c:v>
                </c:pt>
                <c:pt idx="925">
                  <c:v>925</c:v>
                </c:pt>
                <c:pt idx="926">
                  <c:v>926</c:v>
                </c:pt>
                <c:pt idx="927">
                  <c:v>927</c:v>
                </c:pt>
                <c:pt idx="928">
                  <c:v>928</c:v>
                </c:pt>
                <c:pt idx="929">
                  <c:v>929</c:v>
                </c:pt>
                <c:pt idx="930">
                  <c:v>930</c:v>
                </c:pt>
                <c:pt idx="931">
                  <c:v>931</c:v>
                </c:pt>
                <c:pt idx="932">
                  <c:v>932</c:v>
                </c:pt>
                <c:pt idx="933">
                  <c:v>933</c:v>
                </c:pt>
                <c:pt idx="934">
                  <c:v>934</c:v>
                </c:pt>
                <c:pt idx="935">
                  <c:v>935</c:v>
                </c:pt>
                <c:pt idx="936">
                  <c:v>936</c:v>
                </c:pt>
                <c:pt idx="937">
                  <c:v>937</c:v>
                </c:pt>
                <c:pt idx="938">
                  <c:v>938</c:v>
                </c:pt>
                <c:pt idx="939">
                  <c:v>939</c:v>
                </c:pt>
                <c:pt idx="940">
                  <c:v>940</c:v>
                </c:pt>
                <c:pt idx="941">
                  <c:v>941</c:v>
                </c:pt>
                <c:pt idx="942">
                  <c:v>942</c:v>
                </c:pt>
                <c:pt idx="943">
                  <c:v>943</c:v>
                </c:pt>
                <c:pt idx="944">
                  <c:v>944</c:v>
                </c:pt>
                <c:pt idx="945">
                  <c:v>945</c:v>
                </c:pt>
                <c:pt idx="946">
                  <c:v>946</c:v>
                </c:pt>
                <c:pt idx="947">
                  <c:v>947</c:v>
                </c:pt>
                <c:pt idx="948">
                  <c:v>948</c:v>
                </c:pt>
                <c:pt idx="949">
                  <c:v>949</c:v>
                </c:pt>
                <c:pt idx="950">
                  <c:v>950</c:v>
                </c:pt>
                <c:pt idx="951">
                  <c:v>951</c:v>
                </c:pt>
                <c:pt idx="952">
                  <c:v>952</c:v>
                </c:pt>
                <c:pt idx="953">
                  <c:v>953</c:v>
                </c:pt>
                <c:pt idx="954">
                  <c:v>954</c:v>
                </c:pt>
                <c:pt idx="955">
                  <c:v>955</c:v>
                </c:pt>
                <c:pt idx="956">
                  <c:v>956</c:v>
                </c:pt>
                <c:pt idx="957">
                  <c:v>957</c:v>
                </c:pt>
                <c:pt idx="958">
                  <c:v>958</c:v>
                </c:pt>
                <c:pt idx="959">
                  <c:v>959</c:v>
                </c:pt>
                <c:pt idx="960">
                  <c:v>960</c:v>
                </c:pt>
                <c:pt idx="961">
                  <c:v>961</c:v>
                </c:pt>
                <c:pt idx="962">
                  <c:v>962</c:v>
                </c:pt>
                <c:pt idx="963">
                  <c:v>963</c:v>
                </c:pt>
                <c:pt idx="964">
                  <c:v>964</c:v>
                </c:pt>
                <c:pt idx="965">
                  <c:v>965</c:v>
                </c:pt>
                <c:pt idx="966">
                  <c:v>966</c:v>
                </c:pt>
                <c:pt idx="967">
                  <c:v>967</c:v>
                </c:pt>
                <c:pt idx="968">
                  <c:v>968</c:v>
                </c:pt>
                <c:pt idx="969">
                  <c:v>969</c:v>
                </c:pt>
                <c:pt idx="970">
                  <c:v>970</c:v>
                </c:pt>
                <c:pt idx="971">
                  <c:v>971</c:v>
                </c:pt>
                <c:pt idx="972">
                  <c:v>972</c:v>
                </c:pt>
                <c:pt idx="973">
                  <c:v>973</c:v>
                </c:pt>
                <c:pt idx="974">
                  <c:v>974</c:v>
                </c:pt>
                <c:pt idx="975">
                  <c:v>975</c:v>
                </c:pt>
                <c:pt idx="976">
                  <c:v>976</c:v>
                </c:pt>
                <c:pt idx="977">
                  <c:v>977</c:v>
                </c:pt>
                <c:pt idx="978">
                  <c:v>978</c:v>
                </c:pt>
                <c:pt idx="979">
                  <c:v>979</c:v>
                </c:pt>
                <c:pt idx="980">
                  <c:v>980</c:v>
                </c:pt>
                <c:pt idx="981">
                  <c:v>981</c:v>
                </c:pt>
                <c:pt idx="982">
                  <c:v>982</c:v>
                </c:pt>
                <c:pt idx="983">
                  <c:v>983</c:v>
                </c:pt>
                <c:pt idx="984">
                  <c:v>984</c:v>
                </c:pt>
                <c:pt idx="985">
                  <c:v>985</c:v>
                </c:pt>
                <c:pt idx="986">
                  <c:v>986</c:v>
                </c:pt>
                <c:pt idx="987">
                  <c:v>987</c:v>
                </c:pt>
                <c:pt idx="988">
                  <c:v>988</c:v>
                </c:pt>
                <c:pt idx="989">
                  <c:v>989</c:v>
                </c:pt>
                <c:pt idx="990">
                  <c:v>990</c:v>
                </c:pt>
                <c:pt idx="991">
                  <c:v>991</c:v>
                </c:pt>
                <c:pt idx="992">
                  <c:v>992</c:v>
                </c:pt>
                <c:pt idx="993">
                  <c:v>993</c:v>
                </c:pt>
                <c:pt idx="994">
                  <c:v>994</c:v>
                </c:pt>
                <c:pt idx="995">
                  <c:v>995</c:v>
                </c:pt>
                <c:pt idx="996">
                  <c:v>996</c:v>
                </c:pt>
                <c:pt idx="997">
                  <c:v>997</c:v>
                </c:pt>
                <c:pt idx="998">
                  <c:v>998</c:v>
                </c:pt>
                <c:pt idx="999">
                  <c:v>999</c:v>
                </c:pt>
                <c:pt idx="1000">
                  <c:v>1000</c:v>
                </c:pt>
                <c:pt idx="1001">
                  <c:v>1001</c:v>
                </c:pt>
                <c:pt idx="1002">
                  <c:v>1002</c:v>
                </c:pt>
                <c:pt idx="1003">
                  <c:v>1003</c:v>
                </c:pt>
                <c:pt idx="1004">
                  <c:v>1004</c:v>
                </c:pt>
                <c:pt idx="1005">
                  <c:v>1005</c:v>
                </c:pt>
                <c:pt idx="1006">
                  <c:v>1006</c:v>
                </c:pt>
                <c:pt idx="1007">
                  <c:v>1007</c:v>
                </c:pt>
                <c:pt idx="1008">
                  <c:v>1008</c:v>
                </c:pt>
                <c:pt idx="1009">
                  <c:v>1009</c:v>
                </c:pt>
                <c:pt idx="1010">
                  <c:v>1010</c:v>
                </c:pt>
                <c:pt idx="1011">
                  <c:v>1011</c:v>
                </c:pt>
                <c:pt idx="1012">
                  <c:v>1012</c:v>
                </c:pt>
                <c:pt idx="1013">
                  <c:v>1013</c:v>
                </c:pt>
                <c:pt idx="1014">
                  <c:v>1014</c:v>
                </c:pt>
                <c:pt idx="1015">
                  <c:v>1015</c:v>
                </c:pt>
                <c:pt idx="1016">
                  <c:v>1016</c:v>
                </c:pt>
                <c:pt idx="1017">
                  <c:v>1017</c:v>
                </c:pt>
                <c:pt idx="1018">
                  <c:v>1018</c:v>
                </c:pt>
                <c:pt idx="1019">
                  <c:v>1019</c:v>
                </c:pt>
                <c:pt idx="1020">
                  <c:v>1020</c:v>
                </c:pt>
                <c:pt idx="1021">
                  <c:v>1021</c:v>
                </c:pt>
                <c:pt idx="1022">
                  <c:v>1022</c:v>
                </c:pt>
                <c:pt idx="1023">
                  <c:v>1023</c:v>
                </c:pt>
                <c:pt idx="1024">
                  <c:v>1024</c:v>
                </c:pt>
                <c:pt idx="1025">
                  <c:v>1025</c:v>
                </c:pt>
                <c:pt idx="1026">
                  <c:v>1026</c:v>
                </c:pt>
                <c:pt idx="1027">
                  <c:v>1027</c:v>
                </c:pt>
                <c:pt idx="1028">
                  <c:v>1028</c:v>
                </c:pt>
                <c:pt idx="1029">
                  <c:v>1029</c:v>
                </c:pt>
                <c:pt idx="1030">
                  <c:v>1030</c:v>
                </c:pt>
                <c:pt idx="1031">
                  <c:v>1031</c:v>
                </c:pt>
                <c:pt idx="1032">
                  <c:v>1032</c:v>
                </c:pt>
                <c:pt idx="1033">
                  <c:v>1033</c:v>
                </c:pt>
                <c:pt idx="1034">
                  <c:v>1034</c:v>
                </c:pt>
                <c:pt idx="1035">
                  <c:v>1035</c:v>
                </c:pt>
                <c:pt idx="1036">
                  <c:v>1036</c:v>
                </c:pt>
                <c:pt idx="1037">
                  <c:v>1037</c:v>
                </c:pt>
                <c:pt idx="1038">
                  <c:v>1038</c:v>
                </c:pt>
                <c:pt idx="1039">
                  <c:v>1039</c:v>
                </c:pt>
                <c:pt idx="1040">
                  <c:v>1040</c:v>
                </c:pt>
                <c:pt idx="1041">
                  <c:v>1041</c:v>
                </c:pt>
                <c:pt idx="1042">
                  <c:v>1042</c:v>
                </c:pt>
                <c:pt idx="1043">
                  <c:v>1043</c:v>
                </c:pt>
                <c:pt idx="1044">
                  <c:v>1044</c:v>
                </c:pt>
                <c:pt idx="1045">
                  <c:v>1045</c:v>
                </c:pt>
                <c:pt idx="1046">
                  <c:v>1046</c:v>
                </c:pt>
                <c:pt idx="1047">
                  <c:v>1047</c:v>
                </c:pt>
                <c:pt idx="1048">
                  <c:v>1048</c:v>
                </c:pt>
                <c:pt idx="1049">
                  <c:v>1049</c:v>
                </c:pt>
                <c:pt idx="1050">
                  <c:v>1050</c:v>
                </c:pt>
                <c:pt idx="1051">
                  <c:v>1051</c:v>
                </c:pt>
                <c:pt idx="1052">
                  <c:v>1052</c:v>
                </c:pt>
                <c:pt idx="1053">
                  <c:v>1053</c:v>
                </c:pt>
                <c:pt idx="1054">
                  <c:v>1054</c:v>
                </c:pt>
                <c:pt idx="1055">
                  <c:v>1055</c:v>
                </c:pt>
                <c:pt idx="1056">
                  <c:v>1056</c:v>
                </c:pt>
                <c:pt idx="1057">
                  <c:v>1057</c:v>
                </c:pt>
                <c:pt idx="1058">
                  <c:v>1058</c:v>
                </c:pt>
                <c:pt idx="1059">
                  <c:v>1059</c:v>
                </c:pt>
                <c:pt idx="1060">
                  <c:v>1060</c:v>
                </c:pt>
                <c:pt idx="1061">
                  <c:v>1061</c:v>
                </c:pt>
                <c:pt idx="1062">
                  <c:v>1062</c:v>
                </c:pt>
                <c:pt idx="1063">
                  <c:v>1063</c:v>
                </c:pt>
                <c:pt idx="1064">
                  <c:v>1064</c:v>
                </c:pt>
                <c:pt idx="1065">
                  <c:v>1065</c:v>
                </c:pt>
                <c:pt idx="1066">
                  <c:v>1066</c:v>
                </c:pt>
                <c:pt idx="1067">
                  <c:v>1067</c:v>
                </c:pt>
                <c:pt idx="1068">
                  <c:v>1068</c:v>
                </c:pt>
                <c:pt idx="1069">
                  <c:v>1069</c:v>
                </c:pt>
                <c:pt idx="1070">
                  <c:v>1070</c:v>
                </c:pt>
                <c:pt idx="1071">
                  <c:v>1071</c:v>
                </c:pt>
                <c:pt idx="1072">
                  <c:v>1072</c:v>
                </c:pt>
                <c:pt idx="1073">
                  <c:v>1073</c:v>
                </c:pt>
                <c:pt idx="1074">
                  <c:v>1074</c:v>
                </c:pt>
                <c:pt idx="1075">
                  <c:v>1075</c:v>
                </c:pt>
                <c:pt idx="1076">
                  <c:v>1076</c:v>
                </c:pt>
                <c:pt idx="1077">
                  <c:v>1077</c:v>
                </c:pt>
                <c:pt idx="1078">
                  <c:v>1078</c:v>
                </c:pt>
                <c:pt idx="1079">
                  <c:v>1079</c:v>
                </c:pt>
                <c:pt idx="1080">
                  <c:v>1080</c:v>
                </c:pt>
                <c:pt idx="1081">
                  <c:v>1081</c:v>
                </c:pt>
                <c:pt idx="1082">
                  <c:v>1082</c:v>
                </c:pt>
                <c:pt idx="1083">
                  <c:v>1083</c:v>
                </c:pt>
                <c:pt idx="1084">
                  <c:v>1084</c:v>
                </c:pt>
                <c:pt idx="1085">
                  <c:v>1085</c:v>
                </c:pt>
                <c:pt idx="1086">
                  <c:v>1086</c:v>
                </c:pt>
                <c:pt idx="1087">
                  <c:v>1087</c:v>
                </c:pt>
                <c:pt idx="1088">
                  <c:v>1088</c:v>
                </c:pt>
                <c:pt idx="1089">
                  <c:v>1089</c:v>
                </c:pt>
                <c:pt idx="1090">
                  <c:v>1090</c:v>
                </c:pt>
                <c:pt idx="1091">
                  <c:v>1091</c:v>
                </c:pt>
                <c:pt idx="1092">
                  <c:v>1092</c:v>
                </c:pt>
                <c:pt idx="1093">
                  <c:v>1093</c:v>
                </c:pt>
                <c:pt idx="1094">
                  <c:v>1094</c:v>
                </c:pt>
                <c:pt idx="1095">
                  <c:v>1095</c:v>
                </c:pt>
                <c:pt idx="1096">
                  <c:v>1096</c:v>
                </c:pt>
                <c:pt idx="1097">
                  <c:v>1097</c:v>
                </c:pt>
                <c:pt idx="1098">
                  <c:v>1098</c:v>
                </c:pt>
                <c:pt idx="1099">
                  <c:v>1099</c:v>
                </c:pt>
                <c:pt idx="1100">
                  <c:v>1100</c:v>
                </c:pt>
                <c:pt idx="1101">
                  <c:v>1101</c:v>
                </c:pt>
                <c:pt idx="1102">
                  <c:v>1102</c:v>
                </c:pt>
                <c:pt idx="1103">
                  <c:v>1103</c:v>
                </c:pt>
                <c:pt idx="1104">
                  <c:v>1104</c:v>
                </c:pt>
                <c:pt idx="1105">
                  <c:v>1105</c:v>
                </c:pt>
                <c:pt idx="1106">
                  <c:v>1106</c:v>
                </c:pt>
                <c:pt idx="1107">
                  <c:v>1107</c:v>
                </c:pt>
                <c:pt idx="1108">
                  <c:v>1108</c:v>
                </c:pt>
                <c:pt idx="1109">
                  <c:v>1109</c:v>
                </c:pt>
                <c:pt idx="1110">
                  <c:v>1110</c:v>
                </c:pt>
                <c:pt idx="1111">
                  <c:v>1111</c:v>
                </c:pt>
                <c:pt idx="1112">
                  <c:v>1112</c:v>
                </c:pt>
                <c:pt idx="1113">
                  <c:v>1113</c:v>
                </c:pt>
                <c:pt idx="1114">
                  <c:v>1114</c:v>
                </c:pt>
                <c:pt idx="1115">
                  <c:v>1115</c:v>
                </c:pt>
                <c:pt idx="1116">
                  <c:v>1116</c:v>
                </c:pt>
                <c:pt idx="1117">
                  <c:v>1117</c:v>
                </c:pt>
                <c:pt idx="1118">
                  <c:v>1118</c:v>
                </c:pt>
                <c:pt idx="1119">
                  <c:v>1119</c:v>
                </c:pt>
                <c:pt idx="1120">
                  <c:v>1120</c:v>
                </c:pt>
                <c:pt idx="1121">
                  <c:v>1121</c:v>
                </c:pt>
                <c:pt idx="1122">
                  <c:v>1122</c:v>
                </c:pt>
                <c:pt idx="1123">
                  <c:v>1123</c:v>
                </c:pt>
                <c:pt idx="1124">
                  <c:v>1124</c:v>
                </c:pt>
                <c:pt idx="1125">
                  <c:v>1125</c:v>
                </c:pt>
                <c:pt idx="1126">
                  <c:v>1126</c:v>
                </c:pt>
                <c:pt idx="1127">
                  <c:v>1127</c:v>
                </c:pt>
                <c:pt idx="1128">
                  <c:v>1128</c:v>
                </c:pt>
                <c:pt idx="1129">
                  <c:v>1129</c:v>
                </c:pt>
                <c:pt idx="1130">
                  <c:v>1130</c:v>
                </c:pt>
                <c:pt idx="1131">
                  <c:v>1131</c:v>
                </c:pt>
                <c:pt idx="1132">
                  <c:v>1132</c:v>
                </c:pt>
                <c:pt idx="1133">
                  <c:v>1133</c:v>
                </c:pt>
                <c:pt idx="1134">
                  <c:v>1134</c:v>
                </c:pt>
                <c:pt idx="1135">
                  <c:v>1135</c:v>
                </c:pt>
                <c:pt idx="1136">
                  <c:v>1136</c:v>
                </c:pt>
                <c:pt idx="1137">
                  <c:v>1137</c:v>
                </c:pt>
                <c:pt idx="1138">
                  <c:v>1138</c:v>
                </c:pt>
                <c:pt idx="1139">
                  <c:v>1139</c:v>
                </c:pt>
                <c:pt idx="1140">
                  <c:v>1140</c:v>
                </c:pt>
                <c:pt idx="1141">
                  <c:v>1141</c:v>
                </c:pt>
                <c:pt idx="1142">
                  <c:v>1142</c:v>
                </c:pt>
                <c:pt idx="1143">
                  <c:v>1143</c:v>
                </c:pt>
                <c:pt idx="1144">
                  <c:v>1144</c:v>
                </c:pt>
                <c:pt idx="1145">
                  <c:v>1145</c:v>
                </c:pt>
                <c:pt idx="1146">
                  <c:v>1146</c:v>
                </c:pt>
                <c:pt idx="1147">
                  <c:v>1147</c:v>
                </c:pt>
                <c:pt idx="1148">
                  <c:v>1148</c:v>
                </c:pt>
                <c:pt idx="1149">
                  <c:v>1149</c:v>
                </c:pt>
                <c:pt idx="1150">
                  <c:v>1150</c:v>
                </c:pt>
                <c:pt idx="1151">
                  <c:v>1151</c:v>
                </c:pt>
                <c:pt idx="1152">
                  <c:v>1152</c:v>
                </c:pt>
                <c:pt idx="1153">
                  <c:v>1153</c:v>
                </c:pt>
                <c:pt idx="1154">
                  <c:v>1154</c:v>
                </c:pt>
                <c:pt idx="1155">
                  <c:v>1155</c:v>
                </c:pt>
                <c:pt idx="1156">
                  <c:v>1156</c:v>
                </c:pt>
                <c:pt idx="1157">
                  <c:v>1157</c:v>
                </c:pt>
                <c:pt idx="1158">
                  <c:v>1158</c:v>
                </c:pt>
                <c:pt idx="1159">
                  <c:v>1159</c:v>
                </c:pt>
                <c:pt idx="1160">
                  <c:v>1160</c:v>
                </c:pt>
                <c:pt idx="1161">
                  <c:v>1161</c:v>
                </c:pt>
                <c:pt idx="1162">
                  <c:v>1162</c:v>
                </c:pt>
                <c:pt idx="1163">
                  <c:v>1163</c:v>
                </c:pt>
                <c:pt idx="1164">
                  <c:v>1164</c:v>
                </c:pt>
                <c:pt idx="1165">
                  <c:v>1165</c:v>
                </c:pt>
                <c:pt idx="1166">
                  <c:v>1166</c:v>
                </c:pt>
                <c:pt idx="1167">
                  <c:v>1167</c:v>
                </c:pt>
                <c:pt idx="1168">
                  <c:v>1168</c:v>
                </c:pt>
                <c:pt idx="1169">
                  <c:v>1169</c:v>
                </c:pt>
                <c:pt idx="1170">
                  <c:v>1170</c:v>
                </c:pt>
                <c:pt idx="1171">
                  <c:v>1171</c:v>
                </c:pt>
                <c:pt idx="1172">
                  <c:v>1172</c:v>
                </c:pt>
                <c:pt idx="1173">
                  <c:v>1173</c:v>
                </c:pt>
                <c:pt idx="1174">
                  <c:v>1174</c:v>
                </c:pt>
                <c:pt idx="1175">
                  <c:v>1175</c:v>
                </c:pt>
                <c:pt idx="1176">
                  <c:v>1176</c:v>
                </c:pt>
                <c:pt idx="1177">
                  <c:v>1177</c:v>
                </c:pt>
                <c:pt idx="1178">
                  <c:v>1178</c:v>
                </c:pt>
                <c:pt idx="1179">
                  <c:v>1179</c:v>
                </c:pt>
                <c:pt idx="1180">
                  <c:v>1180</c:v>
                </c:pt>
                <c:pt idx="1181">
                  <c:v>1181</c:v>
                </c:pt>
                <c:pt idx="1182">
                  <c:v>1182</c:v>
                </c:pt>
                <c:pt idx="1183">
                  <c:v>1183</c:v>
                </c:pt>
                <c:pt idx="1184">
                  <c:v>1184</c:v>
                </c:pt>
                <c:pt idx="1185">
                  <c:v>1185</c:v>
                </c:pt>
                <c:pt idx="1186">
                  <c:v>1186</c:v>
                </c:pt>
                <c:pt idx="1187">
                  <c:v>1187</c:v>
                </c:pt>
                <c:pt idx="1188">
                  <c:v>1188</c:v>
                </c:pt>
                <c:pt idx="1189">
                  <c:v>1189</c:v>
                </c:pt>
                <c:pt idx="1190">
                  <c:v>1190</c:v>
                </c:pt>
                <c:pt idx="1191">
                  <c:v>1191</c:v>
                </c:pt>
                <c:pt idx="1192">
                  <c:v>1192</c:v>
                </c:pt>
                <c:pt idx="1193">
                  <c:v>1193</c:v>
                </c:pt>
                <c:pt idx="1194">
                  <c:v>1194</c:v>
                </c:pt>
                <c:pt idx="1195">
                  <c:v>1195</c:v>
                </c:pt>
                <c:pt idx="1196">
                  <c:v>1196</c:v>
                </c:pt>
                <c:pt idx="1197">
                  <c:v>1197</c:v>
                </c:pt>
                <c:pt idx="1198">
                  <c:v>1198</c:v>
                </c:pt>
                <c:pt idx="1199">
                  <c:v>1199</c:v>
                </c:pt>
                <c:pt idx="1200">
                  <c:v>1200</c:v>
                </c:pt>
                <c:pt idx="1201">
                  <c:v>1201</c:v>
                </c:pt>
                <c:pt idx="1202">
                  <c:v>1202</c:v>
                </c:pt>
                <c:pt idx="1203">
                  <c:v>1203</c:v>
                </c:pt>
                <c:pt idx="1204">
                  <c:v>1204</c:v>
                </c:pt>
                <c:pt idx="1205">
                  <c:v>1205</c:v>
                </c:pt>
                <c:pt idx="1206">
                  <c:v>1206</c:v>
                </c:pt>
                <c:pt idx="1207">
                  <c:v>1207</c:v>
                </c:pt>
                <c:pt idx="1208">
                  <c:v>1208</c:v>
                </c:pt>
                <c:pt idx="1209">
                  <c:v>1209</c:v>
                </c:pt>
                <c:pt idx="1210">
                  <c:v>1210</c:v>
                </c:pt>
                <c:pt idx="1211">
                  <c:v>1211</c:v>
                </c:pt>
                <c:pt idx="1212">
                  <c:v>1212</c:v>
                </c:pt>
                <c:pt idx="1213">
                  <c:v>1213</c:v>
                </c:pt>
                <c:pt idx="1214">
                  <c:v>1214</c:v>
                </c:pt>
                <c:pt idx="1215">
                  <c:v>1215</c:v>
                </c:pt>
                <c:pt idx="1216">
                  <c:v>1216</c:v>
                </c:pt>
                <c:pt idx="1217">
                  <c:v>1217</c:v>
                </c:pt>
                <c:pt idx="1218">
                  <c:v>1218</c:v>
                </c:pt>
                <c:pt idx="1219">
                  <c:v>1219</c:v>
                </c:pt>
                <c:pt idx="1220">
                  <c:v>1220</c:v>
                </c:pt>
                <c:pt idx="1221">
                  <c:v>1221</c:v>
                </c:pt>
                <c:pt idx="1222">
                  <c:v>1222</c:v>
                </c:pt>
                <c:pt idx="1223">
                  <c:v>1223</c:v>
                </c:pt>
                <c:pt idx="1224">
                  <c:v>1224</c:v>
                </c:pt>
                <c:pt idx="1225">
                  <c:v>1225</c:v>
                </c:pt>
                <c:pt idx="1226">
                  <c:v>1226</c:v>
                </c:pt>
                <c:pt idx="1227">
                  <c:v>1227</c:v>
                </c:pt>
                <c:pt idx="1228">
                  <c:v>1228</c:v>
                </c:pt>
                <c:pt idx="1229">
                  <c:v>1229</c:v>
                </c:pt>
                <c:pt idx="1230">
                  <c:v>1230</c:v>
                </c:pt>
                <c:pt idx="1231">
                  <c:v>1231</c:v>
                </c:pt>
                <c:pt idx="1232">
                  <c:v>1232</c:v>
                </c:pt>
                <c:pt idx="1233">
                  <c:v>1233</c:v>
                </c:pt>
                <c:pt idx="1234">
                  <c:v>1234</c:v>
                </c:pt>
                <c:pt idx="1235">
                  <c:v>1235</c:v>
                </c:pt>
                <c:pt idx="1236">
                  <c:v>1236</c:v>
                </c:pt>
                <c:pt idx="1237">
                  <c:v>1237</c:v>
                </c:pt>
                <c:pt idx="1238">
                  <c:v>1238</c:v>
                </c:pt>
                <c:pt idx="1239">
                  <c:v>1239</c:v>
                </c:pt>
                <c:pt idx="1240">
                  <c:v>1240</c:v>
                </c:pt>
                <c:pt idx="1241">
                  <c:v>1241</c:v>
                </c:pt>
                <c:pt idx="1242">
                  <c:v>1242</c:v>
                </c:pt>
                <c:pt idx="1243">
                  <c:v>1243</c:v>
                </c:pt>
                <c:pt idx="1244">
                  <c:v>1244</c:v>
                </c:pt>
                <c:pt idx="1245">
                  <c:v>1245</c:v>
                </c:pt>
                <c:pt idx="1246">
                  <c:v>1246</c:v>
                </c:pt>
                <c:pt idx="1247">
                  <c:v>1247</c:v>
                </c:pt>
                <c:pt idx="1248">
                  <c:v>1248</c:v>
                </c:pt>
                <c:pt idx="1249">
                  <c:v>1249</c:v>
                </c:pt>
                <c:pt idx="1250">
                  <c:v>1250</c:v>
                </c:pt>
                <c:pt idx="1251">
                  <c:v>1251</c:v>
                </c:pt>
                <c:pt idx="1252">
                  <c:v>1252</c:v>
                </c:pt>
                <c:pt idx="1253">
                  <c:v>1253</c:v>
                </c:pt>
                <c:pt idx="1254">
                  <c:v>1254</c:v>
                </c:pt>
                <c:pt idx="1255">
                  <c:v>1255</c:v>
                </c:pt>
                <c:pt idx="1256">
                  <c:v>1256</c:v>
                </c:pt>
                <c:pt idx="1257">
                  <c:v>1257</c:v>
                </c:pt>
                <c:pt idx="1258">
                  <c:v>1258</c:v>
                </c:pt>
                <c:pt idx="1259">
                  <c:v>1259</c:v>
                </c:pt>
                <c:pt idx="1260">
                  <c:v>1260</c:v>
                </c:pt>
                <c:pt idx="1261">
                  <c:v>1261</c:v>
                </c:pt>
                <c:pt idx="1262">
                  <c:v>1262</c:v>
                </c:pt>
                <c:pt idx="1263">
                  <c:v>1263</c:v>
                </c:pt>
                <c:pt idx="1264">
                  <c:v>1264</c:v>
                </c:pt>
                <c:pt idx="1265">
                  <c:v>1265</c:v>
                </c:pt>
                <c:pt idx="1266">
                  <c:v>1266</c:v>
                </c:pt>
                <c:pt idx="1267">
                  <c:v>1267</c:v>
                </c:pt>
                <c:pt idx="1268">
                  <c:v>1268</c:v>
                </c:pt>
                <c:pt idx="1269">
                  <c:v>1269</c:v>
                </c:pt>
                <c:pt idx="1270">
                  <c:v>1270</c:v>
                </c:pt>
                <c:pt idx="1271">
                  <c:v>1271</c:v>
                </c:pt>
                <c:pt idx="1272">
                  <c:v>1272</c:v>
                </c:pt>
                <c:pt idx="1273">
                  <c:v>1273</c:v>
                </c:pt>
                <c:pt idx="1274">
                  <c:v>1274</c:v>
                </c:pt>
                <c:pt idx="1275">
                  <c:v>1275</c:v>
                </c:pt>
                <c:pt idx="1276">
                  <c:v>1276</c:v>
                </c:pt>
                <c:pt idx="1277">
                  <c:v>1277</c:v>
                </c:pt>
                <c:pt idx="1278">
                  <c:v>1278</c:v>
                </c:pt>
                <c:pt idx="1279">
                  <c:v>1279</c:v>
                </c:pt>
                <c:pt idx="1280">
                  <c:v>1280</c:v>
                </c:pt>
                <c:pt idx="1281">
                  <c:v>1281</c:v>
                </c:pt>
                <c:pt idx="1282">
                  <c:v>1282</c:v>
                </c:pt>
                <c:pt idx="1283">
                  <c:v>1283</c:v>
                </c:pt>
                <c:pt idx="1284">
                  <c:v>1284</c:v>
                </c:pt>
                <c:pt idx="1285">
                  <c:v>1285</c:v>
                </c:pt>
                <c:pt idx="1286">
                  <c:v>1286</c:v>
                </c:pt>
                <c:pt idx="1287">
                  <c:v>1287</c:v>
                </c:pt>
                <c:pt idx="1288">
                  <c:v>1288</c:v>
                </c:pt>
                <c:pt idx="1289">
                  <c:v>1289</c:v>
                </c:pt>
                <c:pt idx="1290">
                  <c:v>1290</c:v>
                </c:pt>
                <c:pt idx="1291">
                  <c:v>1291</c:v>
                </c:pt>
                <c:pt idx="1292">
                  <c:v>1292</c:v>
                </c:pt>
                <c:pt idx="1293">
                  <c:v>1293</c:v>
                </c:pt>
                <c:pt idx="1294">
                  <c:v>1294</c:v>
                </c:pt>
                <c:pt idx="1295">
                  <c:v>1295</c:v>
                </c:pt>
                <c:pt idx="1296">
                  <c:v>1296</c:v>
                </c:pt>
                <c:pt idx="1297">
                  <c:v>1297</c:v>
                </c:pt>
                <c:pt idx="1298">
                  <c:v>1298</c:v>
                </c:pt>
                <c:pt idx="1299">
                  <c:v>1299</c:v>
                </c:pt>
                <c:pt idx="1300">
                  <c:v>1300</c:v>
                </c:pt>
                <c:pt idx="1301">
                  <c:v>1301</c:v>
                </c:pt>
                <c:pt idx="1302">
                  <c:v>1302</c:v>
                </c:pt>
                <c:pt idx="1303">
                  <c:v>1303</c:v>
                </c:pt>
                <c:pt idx="1304">
                  <c:v>1304</c:v>
                </c:pt>
                <c:pt idx="1305">
                  <c:v>1305</c:v>
                </c:pt>
                <c:pt idx="1306">
                  <c:v>1306</c:v>
                </c:pt>
                <c:pt idx="1307">
                  <c:v>1307</c:v>
                </c:pt>
                <c:pt idx="1308">
                  <c:v>1308</c:v>
                </c:pt>
                <c:pt idx="1309">
                  <c:v>1309</c:v>
                </c:pt>
                <c:pt idx="1310">
                  <c:v>1310</c:v>
                </c:pt>
                <c:pt idx="1311">
                  <c:v>1311</c:v>
                </c:pt>
                <c:pt idx="1312">
                  <c:v>1312</c:v>
                </c:pt>
                <c:pt idx="1313">
                  <c:v>1313</c:v>
                </c:pt>
                <c:pt idx="1314">
                  <c:v>1314</c:v>
                </c:pt>
                <c:pt idx="1315">
                  <c:v>1315</c:v>
                </c:pt>
                <c:pt idx="1316">
                  <c:v>1316</c:v>
                </c:pt>
                <c:pt idx="1317">
                  <c:v>1317</c:v>
                </c:pt>
                <c:pt idx="1318">
                  <c:v>1318</c:v>
                </c:pt>
                <c:pt idx="1319">
                  <c:v>1319</c:v>
                </c:pt>
                <c:pt idx="1320">
                  <c:v>1320</c:v>
                </c:pt>
                <c:pt idx="1321">
                  <c:v>1321</c:v>
                </c:pt>
                <c:pt idx="1322">
                  <c:v>1322</c:v>
                </c:pt>
                <c:pt idx="1323">
                  <c:v>1323</c:v>
                </c:pt>
                <c:pt idx="1324">
                  <c:v>1324</c:v>
                </c:pt>
                <c:pt idx="1325">
                  <c:v>1325</c:v>
                </c:pt>
                <c:pt idx="1326">
                  <c:v>1326</c:v>
                </c:pt>
                <c:pt idx="1327">
                  <c:v>1327</c:v>
                </c:pt>
                <c:pt idx="1328">
                  <c:v>1328</c:v>
                </c:pt>
                <c:pt idx="1329">
                  <c:v>1329</c:v>
                </c:pt>
                <c:pt idx="1330">
                  <c:v>1330</c:v>
                </c:pt>
                <c:pt idx="1331">
                  <c:v>1331</c:v>
                </c:pt>
                <c:pt idx="1332">
                  <c:v>1332</c:v>
                </c:pt>
                <c:pt idx="1333">
                  <c:v>1333</c:v>
                </c:pt>
                <c:pt idx="1334">
                  <c:v>1334</c:v>
                </c:pt>
                <c:pt idx="1335">
                  <c:v>1335</c:v>
                </c:pt>
                <c:pt idx="1336">
                  <c:v>1336</c:v>
                </c:pt>
                <c:pt idx="1337">
                  <c:v>1337</c:v>
                </c:pt>
                <c:pt idx="1338">
                  <c:v>1338</c:v>
                </c:pt>
                <c:pt idx="1339">
                  <c:v>1339</c:v>
                </c:pt>
                <c:pt idx="1340">
                  <c:v>1340</c:v>
                </c:pt>
                <c:pt idx="1341">
                  <c:v>1341</c:v>
                </c:pt>
                <c:pt idx="1342">
                  <c:v>1342</c:v>
                </c:pt>
                <c:pt idx="1343">
                  <c:v>1343</c:v>
                </c:pt>
                <c:pt idx="1344">
                  <c:v>1344</c:v>
                </c:pt>
                <c:pt idx="1345">
                  <c:v>1345</c:v>
                </c:pt>
                <c:pt idx="1346">
                  <c:v>1346</c:v>
                </c:pt>
                <c:pt idx="1347">
                  <c:v>1347</c:v>
                </c:pt>
                <c:pt idx="1348">
                  <c:v>1348</c:v>
                </c:pt>
                <c:pt idx="1349">
                  <c:v>1349</c:v>
                </c:pt>
                <c:pt idx="1350">
                  <c:v>1350</c:v>
                </c:pt>
                <c:pt idx="1351">
                  <c:v>1351</c:v>
                </c:pt>
                <c:pt idx="1352">
                  <c:v>1352</c:v>
                </c:pt>
                <c:pt idx="1353">
                  <c:v>1353</c:v>
                </c:pt>
                <c:pt idx="1354">
                  <c:v>1354</c:v>
                </c:pt>
                <c:pt idx="1355">
                  <c:v>1355</c:v>
                </c:pt>
                <c:pt idx="1356">
                  <c:v>1356</c:v>
                </c:pt>
                <c:pt idx="1357">
                  <c:v>1357</c:v>
                </c:pt>
                <c:pt idx="1358">
                  <c:v>1358</c:v>
                </c:pt>
                <c:pt idx="1359">
                  <c:v>1359</c:v>
                </c:pt>
                <c:pt idx="1360">
                  <c:v>1360</c:v>
                </c:pt>
                <c:pt idx="1361">
                  <c:v>1361</c:v>
                </c:pt>
                <c:pt idx="1362">
                  <c:v>1362</c:v>
                </c:pt>
                <c:pt idx="1363">
                  <c:v>1363</c:v>
                </c:pt>
                <c:pt idx="1364">
                  <c:v>1364</c:v>
                </c:pt>
                <c:pt idx="1365">
                  <c:v>1365</c:v>
                </c:pt>
                <c:pt idx="1366">
                  <c:v>1366</c:v>
                </c:pt>
                <c:pt idx="1367">
                  <c:v>1367</c:v>
                </c:pt>
                <c:pt idx="1368">
                  <c:v>1368</c:v>
                </c:pt>
                <c:pt idx="1369">
                  <c:v>1369</c:v>
                </c:pt>
                <c:pt idx="1370">
                  <c:v>1370</c:v>
                </c:pt>
                <c:pt idx="1371">
                  <c:v>1371</c:v>
                </c:pt>
                <c:pt idx="1372">
                  <c:v>1372</c:v>
                </c:pt>
                <c:pt idx="1373">
                  <c:v>1373</c:v>
                </c:pt>
                <c:pt idx="1374">
                  <c:v>1374</c:v>
                </c:pt>
                <c:pt idx="1375">
                  <c:v>1375</c:v>
                </c:pt>
                <c:pt idx="1376">
                  <c:v>1376</c:v>
                </c:pt>
                <c:pt idx="1377">
                  <c:v>1377</c:v>
                </c:pt>
                <c:pt idx="1378">
                  <c:v>1378</c:v>
                </c:pt>
                <c:pt idx="1379">
                  <c:v>1379</c:v>
                </c:pt>
                <c:pt idx="1380">
                  <c:v>1380</c:v>
                </c:pt>
                <c:pt idx="1381">
                  <c:v>1381</c:v>
                </c:pt>
                <c:pt idx="1382">
                  <c:v>1382</c:v>
                </c:pt>
                <c:pt idx="1383">
                  <c:v>1383</c:v>
                </c:pt>
                <c:pt idx="1384">
                  <c:v>1384</c:v>
                </c:pt>
                <c:pt idx="1385">
                  <c:v>1385</c:v>
                </c:pt>
                <c:pt idx="1386">
                  <c:v>1386</c:v>
                </c:pt>
                <c:pt idx="1387">
                  <c:v>1387</c:v>
                </c:pt>
                <c:pt idx="1388">
                  <c:v>1388</c:v>
                </c:pt>
                <c:pt idx="1389">
                  <c:v>1389</c:v>
                </c:pt>
                <c:pt idx="1390">
                  <c:v>1390</c:v>
                </c:pt>
                <c:pt idx="1391">
                  <c:v>1391</c:v>
                </c:pt>
                <c:pt idx="1392">
                  <c:v>1392</c:v>
                </c:pt>
                <c:pt idx="1393">
                  <c:v>1393</c:v>
                </c:pt>
                <c:pt idx="1394">
                  <c:v>1394</c:v>
                </c:pt>
                <c:pt idx="1395">
                  <c:v>1395</c:v>
                </c:pt>
                <c:pt idx="1396">
                  <c:v>1396</c:v>
                </c:pt>
                <c:pt idx="1397">
                  <c:v>1397</c:v>
                </c:pt>
                <c:pt idx="1398">
                  <c:v>1398</c:v>
                </c:pt>
                <c:pt idx="1399">
                  <c:v>1399</c:v>
                </c:pt>
                <c:pt idx="1400">
                  <c:v>1400</c:v>
                </c:pt>
                <c:pt idx="1401">
                  <c:v>1401</c:v>
                </c:pt>
                <c:pt idx="1402">
                  <c:v>1402</c:v>
                </c:pt>
                <c:pt idx="1403">
                  <c:v>1403</c:v>
                </c:pt>
                <c:pt idx="1404">
                  <c:v>1404</c:v>
                </c:pt>
                <c:pt idx="1405">
                  <c:v>1405</c:v>
                </c:pt>
                <c:pt idx="1406">
                  <c:v>1406</c:v>
                </c:pt>
                <c:pt idx="1407">
                  <c:v>1407</c:v>
                </c:pt>
                <c:pt idx="1408">
                  <c:v>1408</c:v>
                </c:pt>
                <c:pt idx="1409">
                  <c:v>1409</c:v>
                </c:pt>
                <c:pt idx="1410">
                  <c:v>1410</c:v>
                </c:pt>
                <c:pt idx="1411">
                  <c:v>1411</c:v>
                </c:pt>
                <c:pt idx="1412">
                  <c:v>1412</c:v>
                </c:pt>
                <c:pt idx="1413">
                  <c:v>1413</c:v>
                </c:pt>
                <c:pt idx="1414">
                  <c:v>1414</c:v>
                </c:pt>
                <c:pt idx="1415">
                  <c:v>1415</c:v>
                </c:pt>
                <c:pt idx="1416">
                  <c:v>1416</c:v>
                </c:pt>
                <c:pt idx="1417">
                  <c:v>1417</c:v>
                </c:pt>
                <c:pt idx="1418">
                  <c:v>1418</c:v>
                </c:pt>
                <c:pt idx="1419">
                  <c:v>1419</c:v>
                </c:pt>
                <c:pt idx="1420">
                  <c:v>1420</c:v>
                </c:pt>
                <c:pt idx="1421">
                  <c:v>1421</c:v>
                </c:pt>
                <c:pt idx="1422">
                  <c:v>1422</c:v>
                </c:pt>
                <c:pt idx="1423">
                  <c:v>1423</c:v>
                </c:pt>
                <c:pt idx="1424">
                  <c:v>1424</c:v>
                </c:pt>
                <c:pt idx="1425">
                  <c:v>1425</c:v>
                </c:pt>
                <c:pt idx="1426">
                  <c:v>1426</c:v>
                </c:pt>
                <c:pt idx="1427">
                  <c:v>1427</c:v>
                </c:pt>
                <c:pt idx="1428">
                  <c:v>1428</c:v>
                </c:pt>
                <c:pt idx="1429">
                  <c:v>1429</c:v>
                </c:pt>
                <c:pt idx="1430">
                  <c:v>1430</c:v>
                </c:pt>
                <c:pt idx="1431">
                  <c:v>1431</c:v>
                </c:pt>
                <c:pt idx="1432">
                  <c:v>1432</c:v>
                </c:pt>
                <c:pt idx="1433">
                  <c:v>1433</c:v>
                </c:pt>
                <c:pt idx="1434">
                  <c:v>1434</c:v>
                </c:pt>
                <c:pt idx="1435">
                  <c:v>1435</c:v>
                </c:pt>
                <c:pt idx="1436">
                  <c:v>1436</c:v>
                </c:pt>
                <c:pt idx="1437">
                  <c:v>1437</c:v>
                </c:pt>
                <c:pt idx="1438">
                  <c:v>1438</c:v>
                </c:pt>
                <c:pt idx="1439">
                  <c:v>1439</c:v>
                </c:pt>
                <c:pt idx="1440">
                  <c:v>1440</c:v>
                </c:pt>
                <c:pt idx="1441">
                  <c:v>1441</c:v>
                </c:pt>
                <c:pt idx="1442">
                  <c:v>1442</c:v>
                </c:pt>
                <c:pt idx="1443">
                  <c:v>1443</c:v>
                </c:pt>
                <c:pt idx="1444">
                  <c:v>1444</c:v>
                </c:pt>
                <c:pt idx="1445">
                  <c:v>1445</c:v>
                </c:pt>
                <c:pt idx="1446">
                  <c:v>1446</c:v>
                </c:pt>
                <c:pt idx="1447">
                  <c:v>1447</c:v>
                </c:pt>
                <c:pt idx="1448">
                  <c:v>1448</c:v>
                </c:pt>
                <c:pt idx="1449">
                  <c:v>1449</c:v>
                </c:pt>
                <c:pt idx="1450">
                  <c:v>1450</c:v>
                </c:pt>
                <c:pt idx="1451">
                  <c:v>1451</c:v>
                </c:pt>
                <c:pt idx="1452">
                  <c:v>1452</c:v>
                </c:pt>
                <c:pt idx="1453">
                  <c:v>1453</c:v>
                </c:pt>
                <c:pt idx="1454">
                  <c:v>1454</c:v>
                </c:pt>
                <c:pt idx="1455">
                  <c:v>1455</c:v>
                </c:pt>
                <c:pt idx="1456">
                  <c:v>1456</c:v>
                </c:pt>
                <c:pt idx="1457">
                  <c:v>1457</c:v>
                </c:pt>
                <c:pt idx="1458">
                  <c:v>1458</c:v>
                </c:pt>
                <c:pt idx="1459">
                  <c:v>1459</c:v>
                </c:pt>
                <c:pt idx="1460">
                  <c:v>1460</c:v>
                </c:pt>
                <c:pt idx="1461">
                  <c:v>1461</c:v>
                </c:pt>
                <c:pt idx="1462">
                  <c:v>1462</c:v>
                </c:pt>
                <c:pt idx="1463">
                  <c:v>1463</c:v>
                </c:pt>
                <c:pt idx="1464">
                  <c:v>1464</c:v>
                </c:pt>
                <c:pt idx="1465">
                  <c:v>1465</c:v>
                </c:pt>
                <c:pt idx="1466">
                  <c:v>1466</c:v>
                </c:pt>
                <c:pt idx="1467">
                  <c:v>1467</c:v>
                </c:pt>
                <c:pt idx="1468">
                  <c:v>1468</c:v>
                </c:pt>
                <c:pt idx="1469">
                  <c:v>1469</c:v>
                </c:pt>
                <c:pt idx="1470">
                  <c:v>1470</c:v>
                </c:pt>
                <c:pt idx="1471">
                  <c:v>1471</c:v>
                </c:pt>
                <c:pt idx="1472">
                  <c:v>1472</c:v>
                </c:pt>
                <c:pt idx="1473">
                  <c:v>1473</c:v>
                </c:pt>
                <c:pt idx="1474">
                  <c:v>1474</c:v>
                </c:pt>
                <c:pt idx="1475">
                  <c:v>1475</c:v>
                </c:pt>
                <c:pt idx="1476">
                  <c:v>1476</c:v>
                </c:pt>
                <c:pt idx="1477">
                  <c:v>1477</c:v>
                </c:pt>
                <c:pt idx="1478">
                  <c:v>1478</c:v>
                </c:pt>
                <c:pt idx="1479">
                  <c:v>1479</c:v>
                </c:pt>
                <c:pt idx="1480">
                  <c:v>1480</c:v>
                </c:pt>
                <c:pt idx="1481">
                  <c:v>1481</c:v>
                </c:pt>
                <c:pt idx="1482">
                  <c:v>1482</c:v>
                </c:pt>
                <c:pt idx="1483">
                  <c:v>1483</c:v>
                </c:pt>
                <c:pt idx="1484">
                  <c:v>1484</c:v>
                </c:pt>
                <c:pt idx="1485">
                  <c:v>1485</c:v>
                </c:pt>
                <c:pt idx="1486">
                  <c:v>1486</c:v>
                </c:pt>
                <c:pt idx="1487">
                  <c:v>1487</c:v>
                </c:pt>
                <c:pt idx="1488">
                  <c:v>1488</c:v>
                </c:pt>
                <c:pt idx="1489">
                  <c:v>1489</c:v>
                </c:pt>
                <c:pt idx="1490">
                  <c:v>1490</c:v>
                </c:pt>
                <c:pt idx="1491">
                  <c:v>1491</c:v>
                </c:pt>
                <c:pt idx="1492">
                  <c:v>1492</c:v>
                </c:pt>
                <c:pt idx="1493">
                  <c:v>1493</c:v>
                </c:pt>
                <c:pt idx="1494">
                  <c:v>1494</c:v>
                </c:pt>
                <c:pt idx="1495">
                  <c:v>1495</c:v>
                </c:pt>
                <c:pt idx="1496">
                  <c:v>1496</c:v>
                </c:pt>
                <c:pt idx="1497">
                  <c:v>1497</c:v>
                </c:pt>
                <c:pt idx="1498">
                  <c:v>1498</c:v>
                </c:pt>
                <c:pt idx="1499">
                  <c:v>1499</c:v>
                </c:pt>
                <c:pt idx="1500">
                  <c:v>1500</c:v>
                </c:pt>
                <c:pt idx="1501">
                  <c:v>1501</c:v>
                </c:pt>
                <c:pt idx="1502">
                  <c:v>1502</c:v>
                </c:pt>
                <c:pt idx="1503">
                  <c:v>1503</c:v>
                </c:pt>
                <c:pt idx="1504">
                  <c:v>1504</c:v>
                </c:pt>
                <c:pt idx="1505">
                  <c:v>1505</c:v>
                </c:pt>
                <c:pt idx="1506">
                  <c:v>1506</c:v>
                </c:pt>
                <c:pt idx="1507">
                  <c:v>1507</c:v>
                </c:pt>
                <c:pt idx="1508">
                  <c:v>1508</c:v>
                </c:pt>
                <c:pt idx="1509">
                  <c:v>1509</c:v>
                </c:pt>
                <c:pt idx="1510">
                  <c:v>1510</c:v>
                </c:pt>
                <c:pt idx="1511">
                  <c:v>1511</c:v>
                </c:pt>
                <c:pt idx="1512">
                  <c:v>1512</c:v>
                </c:pt>
                <c:pt idx="1513">
                  <c:v>1513</c:v>
                </c:pt>
                <c:pt idx="1514">
                  <c:v>1514</c:v>
                </c:pt>
                <c:pt idx="1515">
                  <c:v>1515</c:v>
                </c:pt>
                <c:pt idx="1516">
                  <c:v>1516</c:v>
                </c:pt>
                <c:pt idx="1517">
                  <c:v>1517</c:v>
                </c:pt>
                <c:pt idx="1518">
                  <c:v>1518</c:v>
                </c:pt>
                <c:pt idx="1519">
                  <c:v>1519</c:v>
                </c:pt>
                <c:pt idx="1520">
                  <c:v>1520</c:v>
                </c:pt>
                <c:pt idx="1521">
                  <c:v>1521</c:v>
                </c:pt>
                <c:pt idx="1522">
                  <c:v>1522</c:v>
                </c:pt>
                <c:pt idx="1523">
                  <c:v>1523</c:v>
                </c:pt>
                <c:pt idx="1524">
                  <c:v>1524</c:v>
                </c:pt>
                <c:pt idx="1525">
                  <c:v>1525</c:v>
                </c:pt>
                <c:pt idx="1526">
                  <c:v>1526</c:v>
                </c:pt>
                <c:pt idx="1527">
                  <c:v>1527</c:v>
                </c:pt>
                <c:pt idx="1528">
                  <c:v>1528</c:v>
                </c:pt>
                <c:pt idx="1529">
                  <c:v>1529</c:v>
                </c:pt>
                <c:pt idx="1530">
                  <c:v>1530</c:v>
                </c:pt>
                <c:pt idx="1531">
                  <c:v>1531</c:v>
                </c:pt>
                <c:pt idx="1532">
                  <c:v>1532</c:v>
                </c:pt>
                <c:pt idx="1533">
                  <c:v>1533</c:v>
                </c:pt>
                <c:pt idx="1534">
                  <c:v>1534</c:v>
                </c:pt>
                <c:pt idx="1535">
                  <c:v>1535</c:v>
                </c:pt>
                <c:pt idx="1536">
                  <c:v>1536</c:v>
                </c:pt>
                <c:pt idx="1537">
                  <c:v>1537</c:v>
                </c:pt>
                <c:pt idx="1538">
                  <c:v>1538</c:v>
                </c:pt>
                <c:pt idx="1539">
                  <c:v>1539</c:v>
                </c:pt>
                <c:pt idx="1540">
                  <c:v>1540</c:v>
                </c:pt>
                <c:pt idx="1541">
                  <c:v>1541</c:v>
                </c:pt>
                <c:pt idx="1542">
                  <c:v>1542</c:v>
                </c:pt>
                <c:pt idx="1543">
                  <c:v>1543</c:v>
                </c:pt>
                <c:pt idx="1544">
                  <c:v>1544</c:v>
                </c:pt>
                <c:pt idx="1545">
                  <c:v>1545</c:v>
                </c:pt>
                <c:pt idx="1546">
                  <c:v>1546</c:v>
                </c:pt>
                <c:pt idx="1547">
                  <c:v>1547</c:v>
                </c:pt>
                <c:pt idx="1548">
                  <c:v>1548</c:v>
                </c:pt>
                <c:pt idx="1549">
                  <c:v>1549</c:v>
                </c:pt>
                <c:pt idx="1550">
                  <c:v>1550</c:v>
                </c:pt>
                <c:pt idx="1551">
                  <c:v>1551</c:v>
                </c:pt>
                <c:pt idx="1552">
                  <c:v>1552</c:v>
                </c:pt>
                <c:pt idx="1553">
                  <c:v>1553</c:v>
                </c:pt>
                <c:pt idx="1554">
                  <c:v>1554</c:v>
                </c:pt>
                <c:pt idx="1555">
                  <c:v>1555</c:v>
                </c:pt>
                <c:pt idx="1556">
                  <c:v>1556</c:v>
                </c:pt>
                <c:pt idx="1557">
                  <c:v>1557</c:v>
                </c:pt>
                <c:pt idx="1558">
                  <c:v>1558</c:v>
                </c:pt>
                <c:pt idx="1559">
                  <c:v>1559</c:v>
                </c:pt>
                <c:pt idx="1560">
                  <c:v>1560</c:v>
                </c:pt>
                <c:pt idx="1561">
                  <c:v>1561</c:v>
                </c:pt>
                <c:pt idx="1562">
                  <c:v>1562</c:v>
                </c:pt>
                <c:pt idx="1563">
                  <c:v>1563</c:v>
                </c:pt>
                <c:pt idx="1564">
                  <c:v>1564</c:v>
                </c:pt>
                <c:pt idx="1565">
                  <c:v>1565</c:v>
                </c:pt>
                <c:pt idx="1566">
                  <c:v>1566</c:v>
                </c:pt>
                <c:pt idx="1567">
                  <c:v>1567</c:v>
                </c:pt>
                <c:pt idx="1568">
                  <c:v>1568</c:v>
                </c:pt>
                <c:pt idx="1569">
                  <c:v>1569</c:v>
                </c:pt>
                <c:pt idx="1570">
                  <c:v>1570</c:v>
                </c:pt>
                <c:pt idx="1571">
                  <c:v>1571</c:v>
                </c:pt>
                <c:pt idx="1572">
                  <c:v>1572</c:v>
                </c:pt>
                <c:pt idx="1573">
                  <c:v>1573</c:v>
                </c:pt>
                <c:pt idx="1574">
                  <c:v>1574</c:v>
                </c:pt>
                <c:pt idx="1575">
                  <c:v>1575</c:v>
                </c:pt>
                <c:pt idx="1576">
                  <c:v>1576</c:v>
                </c:pt>
                <c:pt idx="1577">
                  <c:v>1577</c:v>
                </c:pt>
                <c:pt idx="1578">
                  <c:v>1578</c:v>
                </c:pt>
                <c:pt idx="1579">
                  <c:v>1579</c:v>
                </c:pt>
                <c:pt idx="1580">
                  <c:v>1580</c:v>
                </c:pt>
                <c:pt idx="1581">
                  <c:v>1581</c:v>
                </c:pt>
                <c:pt idx="1582">
                  <c:v>1582</c:v>
                </c:pt>
                <c:pt idx="1583">
                  <c:v>1583</c:v>
                </c:pt>
                <c:pt idx="1584">
                  <c:v>1584</c:v>
                </c:pt>
                <c:pt idx="1585">
                  <c:v>1585</c:v>
                </c:pt>
                <c:pt idx="1586">
                  <c:v>1586</c:v>
                </c:pt>
                <c:pt idx="1587">
                  <c:v>1587</c:v>
                </c:pt>
                <c:pt idx="1588">
                  <c:v>1588</c:v>
                </c:pt>
                <c:pt idx="1589">
                  <c:v>1589</c:v>
                </c:pt>
                <c:pt idx="1590">
                  <c:v>1590</c:v>
                </c:pt>
                <c:pt idx="1591">
                  <c:v>1591</c:v>
                </c:pt>
                <c:pt idx="1592">
                  <c:v>1592</c:v>
                </c:pt>
                <c:pt idx="1593">
                  <c:v>1593</c:v>
                </c:pt>
                <c:pt idx="1594">
                  <c:v>1594</c:v>
                </c:pt>
                <c:pt idx="1595">
                  <c:v>1595</c:v>
                </c:pt>
                <c:pt idx="1596">
                  <c:v>1596</c:v>
                </c:pt>
                <c:pt idx="1597">
                  <c:v>1597</c:v>
                </c:pt>
                <c:pt idx="1598">
                  <c:v>1598</c:v>
                </c:pt>
                <c:pt idx="1599">
                  <c:v>1599</c:v>
                </c:pt>
                <c:pt idx="1600">
                  <c:v>1600</c:v>
                </c:pt>
                <c:pt idx="1601">
                  <c:v>1601</c:v>
                </c:pt>
                <c:pt idx="1602">
                  <c:v>1602</c:v>
                </c:pt>
                <c:pt idx="1603">
                  <c:v>1603</c:v>
                </c:pt>
                <c:pt idx="1604">
                  <c:v>1604</c:v>
                </c:pt>
                <c:pt idx="1605">
                  <c:v>1605</c:v>
                </c:pt>
                <c:pt idx="1606">
                  <c:v>1606</c:v>
                </c:pt>
                <c:pt idx="1607">
                  <c:v>1607</c:v>
                </c:pt>
                <c:pt idx="1608">
                  <c:v>1608</c:v>
                </c:pt>
                <c:pt idx="1609">
                  <c:v>1609</c:v>
                </c:pt>
                <c:pt idx="1610">
                  <c:v>1610</c:v>
                </c:pt>
                <c:pt idx="1611">
                  <c:v>1611</c:v>
                </c:pt>
                <c:pt idx="1612">
                  <c:v>1612</c:v>
                </c:pt>
                <c:pt idx="1613">
                  <c:v>1613</c:v>
                </c:pt>
                <c:pt idx="1614">
                  <c:v>1614</c:v>
                </c:pt>
                <c:pt idx="1615">
                  <c:v>1615</c:v>
                </c:pt>
                <c:pt idx="1616">
                  <c:v>1616</c:v>
                </c:pt>
                <c:pt idx="1617">
                  <c:v>1617</c:v>
                </c:pt>
                <c:pt idx="1618">
                  <c:v>1618</c:v>
                </c:pt>
                <c:pt idx="1619">
                  <c:v>1619</c:v>
                </c:pt>
                <c:pt idx="1620">
                  <c:v>1620</c:v>
                </c:pt>
                <c:pt idx="1621">
                  <c:v>1621</c:v>
                </c:pt>
                <c:pt idx="1622">
                  <c:v>1622</c:v>
                </c:pt>
                <c:pt idx="1623">
                  <c:v>1623</c:v>
                </c:pt>
                <c:pt idx="1624">
                  <c:v>1624</c:v>
                </c:pt>
                <c:pt idx="1625">
                  <c:v>1625</c:v>
                </c:pt>
                <c:pt idx="1626">
                  <c:v>1626</c:v>
                </c:pt>
                <c:pt idx="1627">
                  <c:v>1627</c:v>
                </c:pt>
                <c:pt idx="1628">
                  <c:v>1628</c:v>
                </c:pt>
                <c:pt idx="1629">
                  <c:v>1629</c:v>
                </c:pt>
                <c:pt idx="1630">
                  <c:v>1630</c:v>
                </c:pt>
                <c:pt idx="1631">
                  <c:v>1631</c:v>
                </c:pt>
                <c:pt idx="1632">
                  <c:v>1632</c:v>
                </c:pt>
                <c:pt idx="1633">
                  <c:v>1633</c:v>
                </c:pt>
                <c:pt idx="1634">
                  <c:v>1634</c:v>
                </c:pt>
                <c:pt idx="1635">
                  <c:v>1635</c:v>
                </c:pt>
                <c:pt idx="1636">
                  <c:v>1636</c:v>
                </c:pt>
                <c:pt idx="1637">
                  <c:v>1637</c:v>
                </c:pt>
                <c:pt idx="1638">
                  <c:v>1638</c:v>
                </c:pt>
                <c:pt idx="1639">
                  <c:v>1639</c:v>
                </c:pt>
                <c:pt idx="1640">
                  <c:v>1640</c:v>
                </c:pt>
                <c:pt idx="1641">
                  <c:v>1641</c:v>
                </c:pt>
                <c:pt idx="1642">
                  <c:v>1642</c:v>
                </c:pt>
                <c:pt idx="1643">
                  <c:v>1643</c:v>
                </c:pt>
                <c:pt idx="1644">
                  <c:v>1644</c:v>
                </c:pt>
                <c:pt idx="1645">
                  <c:v>1645</c:v>
                </c:pt>
                <c:pt idx="1646">
                  <c:v>1646</c:v>
                </c:pt>
                <c:pt idx="1647">
                  <c:v>1647</c:v>
                </c:pt>
                <c:pt idx="1648">
                  <c:v>1648</c:v>
                </c:pt>
                <c:pt idx="1649">
                  <c:v>1649</c:v>
                </c:pt>
                <c:pt idx="1650">
                  <c:v>1650</c:v>
                </c:pt>
                <c:pt idx="1651">
                  <c:v>1651</c:v>
                </c:pt>
                <c:pt idx="1652">
                  <c:v>1652</c:v>
                </c:pt>
                <c:pt idx="1653">
                  <c:v>1653</c:v>
                </c:pt>
                <c:pt idx="1654">
                  <c:v>1654</c:v>
                </c:pt>
                <c:pt idx="1655">
                  <c:v>1655</c:v>
                </c:pt>
                <c:pt idx="1656">
                  <c:v>1656</c:v>
                </c:pt>
                <c:pt idx="1657">
                  <c:v>1657</c:v>
                </c:pt>
                <c:pt idx="1658">
                  <c:v>1658</c:v>
                </c:pt>
                <c:pt idx="1659">
                  <c:v>1659</c:v>
                </c:pt>
                <c:pt idx="1660">
                  <c:v>1660</c:v>
                </c:pt>
                <c:pt idx="1661">
                  <c:v>1661</c:v>
                </c:pt>
                <c:pt idx="1662">
                  <c:v>1662</c:v>
                </c:pt>
                <c:pt idx="1663">
                  <c:v>1663</c:v>
                </c:pt>
                <c:pt idx="1664">
                  <c:v>1664</c:v>
                </c:pt>
                <c:pt idx="1665">
                  <c:v>1665</c:v>
                </c:pt>
                <c:pt idx="1666">
                  <c:v>1666</c:v>
                </c:pt>
                <c:pt idx="1667">
                  <c:v>1667</c:v>
                </c:pt>
                <c:pt idx="1668">
                  <c:v>1668</c:v>
                </c:pt>
                <c:pt idx="1669">
                  <c:v>1669</c:v>
                </c:pt>
                <c:pt idx="1670">
                  <c:v>1670</c:v>
                </c:pt>
                <c:pt idx="1671">
                  <c:v>1671</c:v>
                </c:pt>
                <c:pt idx="1672">
                  <c:v>1672</c:v>
                </c:pt>
                <c:pt idx="1673">
                  <c:v>1673</c:v>
                </c:pt>
                <c:pt idx="1674">
                  <c:v>1674</c:v>
                </c:pt>
                <c:pt idx="1675">
                  <c:v>1675</c:v>
                </c:pt>
                <c:pt idx="1676">
                  <c:v>1676</c:v>
                </c:pt>
                <c:pt idx="1677">
                  <c:v>1677</c:v>
                </c:pt>
                <c:pt idx="1678">
                  <c:v>1678</c:v>
                </c:pt>
                <c:pt idx="1679">
                  <c:v>1679</c:v>
                </c:pt>
                <c:pt idx="1680">
                  <c:v>1680</c:v>
                </c:pt>
                <c:pt idx="1681">
                  <c:v>1681</c:v>
                </c:pt>
                <c:pt idx="1682">
                  <c:v>1682</c:v>
                </c:pt>
                <c:pt idx="1683">
                  <c:v>1683</c:v>
                </c:pt>
                <c:pt idx="1684">
                  <c:v>1684</c:v>
                </c:pt>
                <c:pt idx="1685">
                  <c:v>1685</c:v>
                </c:pt>
                <c:pt idx="1686">
                  <c:v>1686</c:v>
                </c:pt>
                <c:pt idx="1687">
                  <c:v>1687</c:v>
                </c:pt>
                <c:pt idx="1688">
                  <c:v>1688</c:v>
                </c:pt>
                <c:pt idx="1689">
                  <c:v>1689</c:v>
                </c:pt>
                <c:pt idx="1690">
                  <c:v>1690</c:v>
                </c:pt>
                <c:pt idx="1691">
                  <c:v>1691</c:v>
                </c:pt>
                <c:pt idx="1692">
                  <c:v>1692</c:v>
                </c:pt>
                <c:pt idx="1693">
                  <c:v>1693</c:v>
                </c:pt>
                <c:pt idx="1694">
                  <c:v>1694</c:v>
                </c:pt>
                <c:pt idx="1695">
                  <c:v>1695</c:v>
                </c:pt>
                <c:pt idx="1696">
                  <c:v>1696</c:v>
                </c:pt>
                <c:pt idx="1697">
                  <c:v>1697</c:v>
                </c:pt>
                <c:pt idx="1698">
                  <c:v>1698</c:v>
                </c:pt>
                <c:pt idx="1699">
                  <c:v>1699</c:v>
                </c:pt>
                <c:pt idx="1700">
                  <c:v>1700</c:v>
                </c:pt>
                <c:pt idx="1701">
                  <c:v>1701</c:v>
                </c:pt>
                <c:pt idx="1702">
                  <c:v>1702</c:v>
                </c:pt>
                <c:pt idx="1703">
                  <c:v>1703</c:v>
                </c:pt>
                <c:pt idx="1704">
                  <c:v>1704</c:v>
                </c:pt>
                <c:pt idx="1705">
                  <c:v>1705</c:v>
                </c:pt>
                <c:pt idx="1706">
                  <c:v>1706</c:v>
                </c:pt>
                <c:pt idx="1707">
                  <c:v>1707</c:v>
                </c:pt>
                <c:pt idx="1708">
                  <c:v>1708</c:v>
                </c:pt>
                <c:pt idx="1709">
                  <c:v>1709</c:v>
                </c:pt>
                <c:pt idx="1710">
                  <c:v>1710</c:v>
                </c:pt>
                <c:pt idx="1711">
                  <c:v>1711</c:v>
                </c:pt>
                <c:pt idx="1712">
                  <c:v>1712</c:v>
                </c:pt>
                <c:pt idx="1713">
                  <c:v>1713</c:v>
                </c:pt>
                <c:pt idx="1714">
                  <c:v>1714</c:v>
                </c:pt>
                <c:pt idx="1715">
                  <c:v>1715</c:v>
                </c:pt>
                <c:pt idx="1716">
                  <c:v>1716</c:v>
                </c:pt>
                <c:pt idx="1717">
                  <c:v>1717</c:v>
                </c:pt>
                <c:pt idx="1718">
                  <c:v>1718</c:v>
                </c:pt>
                <c:pt idx="1719">
                  <c:v>1719</c:v>
                </c:pt>
                <c:pt idx="1720">
                  <c:v>1720</c:v>
                </c:pt>
                <c:pt idx="1721">
                  <c:v>1721</c:v>
                </c:pt>
                <c:pt idx="1722">
                  <c:v>1722</c:v>
                </c:pt>
                <c:pt idx="1723">
                  <c:v>1723</c:v>
                </c:pt>
                <c:pt idx="1724">
                  <c:v>1724</c:v>
                </c:pt>
                <c:pt idx="1725">
                  <c:v>1725</c:v>
                </c:pt>
                <c:pt idx="1726">
                  <c:v>1726</c:v>
                </c:pt>
                <c:pt idx="1727">
                  <c:v>1727</c:v>
                </c:pt>
                <c:pt idx="1728">
                  <c:v>1728</c:v>
                </c:pt>
                <c:pt idx="1729">
                  <c:v>1729</c:v>
                </c:pt>
                <c:pt idx="1730">
                  <c:v>1730</c:v>
                </c:pt>
                <c:pt idx="1731">
                  <c:v>1731</c:v>
                </c:pt>
                <c:pt idx="1732">
                  <c:v>1732</c:v>
                </c:pt>
                <c:pt idx="1733">
                  <c:v>1733</c:v>
                </c:pt>
                <c:pt idx="1734">
                  <c:v>1734</c:v>
                </c:pt>
                <c:pt idx="1735">
                  <c:v>1735</c:v>
                </c:pt>
                <c:pt idx="1736">
                  <c:v>1736</c:v>
                </c:pt>
                <c:pt idx="1737">
                  <c:v>1737</c:v>
                </c:pt>
                <c:pt idx="1738">
                  <c:v>1738</c:v>
                </c:pt>
                <c:pt idx="1739">
                  <c:v>1739</c:v>
                </c:pt>
                <c:pt idx="1740">
                  <c:v>1740</c:v>
                </c:pt>
                <c:pt idx="1741">
                  <c:v>1741</c:v>
                </c:pt>
                <c:pt idx="1742">
                  <c:v>1742</c:v>
                </c:pt>
                <c:pt idx="1743">
                  <c:v>1743</c:v>
                </c:pt>
                <c:pt idx="1744">
                  <c:v>1744</c:v>
                </c:pt>
                <c:pt idx="1745">
                  <c:v>1745</c:v>
                </c:pt>
                <c:pt idx="1746">
                  <c:v>1746</c:v>
                </c:pt>
                <c:pt idx="1747">
                  <c:v>1747</c:v>
                </c:pt>
                <c:pt idx="1748">
                  <c:v>1748</c:v>
                </c:pt>
                <c:pt idx="1749">
                  <c:v>1749</c:v>
                </c:pt>
                <c:pt idx="1750">
                  <c:v>1750</c:v>
                </c:pt>
                <c:pt idx="1751">
                  <c:v>1751</c:v>
                </c:pt>
                <c:pt idx="1752">
                  <c:v>1752</c:v>
                </c:pt>
                <c:pt idx="1753">
                  <c:v>1753</c:v>
                </c:pt>
                <c:pt idx="1754">
                  <c:v>1754</c:v>
                </c:pt>
                <c:pt idx="1755">
                  <c:v>1755</c:v>
                </c:pt>
                <c:pt idx="1756">
                  <c:v>1756</c:v>
                </c:pt>
                <c:pt idx="1757">
                  <c:v>1757</c:v>
                </c:pt>
                <c:pt idx="1758">
                  <c:v>1758</c:v>
                </c:pt>
                <c:pt idx="1759">
                  <c:v>1759</c:v>
                </c:pt>
                <c:pt idx="1760">
                  <c:v>1760</c:v>
                </c:pt>
                <c:pt idx="1761">
                  <c:v>1761</c:v>
                </c:pt>
                <c:pt idx="1762">
                  <c:v>1762</c:v>
                </c:pt>
                <c:pt idx="1763">
                  <c:v>1763</c:v>
                </c:pt>
                <c:pt idx="1764">
                  <c:v>1764</c:v>
                </c:pt>
                <c:pt idx="1765">
                  <c:v>1765</c:v>
                </c:pt>
                <c:pt idx="1766">
                  <c:v>1766</c:v>
                </c:pt>
                <c:pt idx="1767">
                  <c:v>1767</c:v>
                </c:pt>
                <c:pt idx="1768">
                  <c:v>1768</c:v>
                </c:pt>
                <c:pt idx="1769">
                  <c:v>1769</c:v>
                </c:pt>
                <c:pt idx="1770">
                  <c:v>1770</c:v>
                </c:pt>
                <c:pt idx="1771">
                  <c:v>1771</c:v>
                </c:pt>
                <c:pt idx="1772">
                  <c:v>1772</c:v>
                </c:pt>
                <c:pt idx="1773">
                  <c:v>1773</c:v>
                </c:pt>
                <c:pt idx="1774">
                  <c:v>1774</c:v>
                </c:pt>
                <c:pt idx="1775">
                  <c:v>1775</c:v>
                </c:pt>
                <c:pt idx="1776">
                  <c:v>1776</c:v>
                </c:pt>
                <c:pt idx="1777">
                  <c:v>1777</c:v>
                </c:pt>
                <c:pt idx="1778">
                  <c:v>1778</c:v>
                </c:pt>
                <c:pt idx="1779">
                  <c:v>1779</c:v>
                </c:pt>
                <c:pt idx="1780">
                  <c:v>1780</c:v>
                </c:pt>
                <c:pt idx="1781">
                  <c:v>1781</c:v>
                </c:pt>
                <c:pt idx="1782">
                  <c:v>1782</c:v>
                </c:pt>
                <c:pt idx="1783">
                  <c:v>1783</c:v>
                </c:pt>
                <c:pt idx="1784">
                  <c:v>1784</c:v>
                </c:pt>
                <c:pt idx="1785">
                  <c:v>1785</c:v>
                </c:pt>
                <c:pt idx="1786">
                  <c:v>1786</c:v>
                </c:pt>
                <c:pt idx="1787">
                  <c:v>1787</c:v>
                </c:pt>
                <c:pt idx="1788">
                  <c:v>1788</c:v>
                </c:pt>
                <c:pt idx="1789">
                  <c:v>1789</c:v>
                </c:pt>
                <c:pt idx="1790">
                  <c:v>1790</c:v>
                </c:pt>
                <c:pt idx="1791">
                  <c:v>1791</c:v>
                </c:pt>
                <c:pt idx="1792">
                  <c:v>1792</c:v>
                </c:pt>
                <c:pt idx="1793">
                  <c:v>1793</c:v>
                </c:pt>
                <c:pt idx="1794">
                  <c:v>1794</c:v>
                </c:pt>
                <c:pt idx="1795">
                  <c:v>1795</c:v>
                </c:pt>
                <c:pt idx="1796">
                  <c:v>1796</c:v>
                </c:pt>
                <c:pt idx="1797">
                  <c:v>1797</c:v>
                </c:pt>
                <c:pt idx="1798">
                  <c:v>1798</c:v>
                </c:pt>
                <c:pt idx="1799">
                  <c:v>1799</c:v>
                </c:pt>
                <c:pt idx="1800">
                  <c:v>1800</c:v>
                </c:pt>
                <c:pt idx="1801">
                  <c:v>1801</c:v>
                </c:pt>
                <c:pt idx="1802">
                  <c:v>1802</c:v>
                </c:pt>
                <c:pt idx="1803">
                  <c:v>1803</c:v>
                </c:pt>
                <c:pt idx="1804">
                  <c:v>1804</c:v>
                </c:pt>
                <c:pt idx="1805">
                  <c:v>1805</c:v>
                </c:pt>
                <c:pt idx="1806">
                  <c:v>1806</c:v>
                </c:pt>
                <c:pt idx="1807">
                  <c:v>1807</c:v>
                </c:pt>
                <c:pt idx="1808">
                  <c:v>1808</c:v>
                </c:pt>
                <c:pt idx="1809">
                  <c:v>1809</c:v>
                </c:pt>
                <c:pt idx="1810">
                  <c:v>1810</c:v>
                </c:pt>
                <c:pt idx="1811">
                  <c:v>1811</c:v>
                </c:pt>
                <c:pt idx="1812">
                  <c:v>1812</c:v>
                </c:pt>
                <c:pt idx="1813">
                  <c:v>1813</c:v>
                </c:pt>
                <c:pt idx="1814">
                  <c:v>1814</c:v>
                </c:pt>
                <c:pt idx="1815">
                  <c:v>1815</c:v>
                </c:pt>
                <c:pt idx="1816">
                  <c:v>1816</c:v>
                </c:pt>
                <c:pt idx="1817">
                  <c:v>1817</c:v>
                </c:pt>
                <c:pt idx="1818">
                  <c:v>1818</c:v>
                </c:pt>
                <c:pt idx="1819">
                  <c:v>1819</c:v>
                </c:pt>
                <c:pt idx="1820">
                  <c:v>1820</c:v>
                </c:pt>
                <c:pt idx="1821">
                  <c:v>1821</c:v>
                </c:pt>
                <c:pt idx="1822">
                  <c:v>1822</c:v>
                </c:pt>
                <c:pt idx="1823">
                  <c:v>1823</c:v>
                </c:pt>
                <c:pt idx="1824">
                  <c:v>1824</c:v>
                </c:pt>
                <c:pt idx="1825">
                  <c:v>1825</c:v>
                </c:pt>
                <c:pt idx="1826">
                  <c:v>1826</c:v>
                </c:pt>
                <c:pt idx="1827">
                  <c:v>1827</c:v>
                </c:pt>
                <c:pt idx="1828">
                  <c:v>1828</c:v>
                </c:pt>
                <c:pt idx="1829">
                  <c:v>1829</c:v>
                </c:pt>
                <c:pt idx="1830">
                  <c:v>1830</c:v>
                </c:pt>
                <c:pt idx="1831">
                  <c:v>1831</c:v>
                </c:pt>
                <c:pt idx="1832">
                  <c:v>1832</c:v>
                </c:pt>
                <c:pt idx="1833">
                  <c:v>1833</c:v>
                </c:pt>
                <c:pt idx="1834">
                  <c:v>1834</c:v>
                </c:pt>
                <c:pt idx="1835">
                  <c:v>1835</c:v>
                </c:pt>
                <c:pt idx="1836">
                  <c:v>1836</c:v>
                </c:pt>
                <c:pt idx="1837">
                  <c:v>1837</c:v>
                </c:pt>
                <c:pt idx="1838">
                  <c:v>1838</c:v>
                </c:pt>
                <c:pt idx="1839">
                  <c:v>1839</c:v>
                </c:pt>
                <c:pt idx="1840">
                  <c:v>1840</c:v>
                </c:pt>
                <c:pt idx="1841">
                  <c:v>1841</c:v>
                </c:pt>
                <c:pt idx="1842">
                  <c:v>1842</c:v>
                </c:pt>
                <c:pt idx="1843">
                  <c:v>1843</c:v>
                </c:pt>
                <c:pt idx="1844">
                  <c:v>1844</c:v>
                </c:pt>
                <c:pt idx="1845">
                  <c:v>1845</c:v>
                </c:pt>
                <c:pt idx="1846">
                  <c:v>1846</c:v>
                </c:pt>
                <c:pt idx="1847">
                  <c:v>1847</c:v>
                </c:pt>
                <c:pt idx="1848">
                  <c:v>1848</c:v>
                </c:pt>
                <c:pt idx="1849">
                  <c:v>1849</c:v>
                </c:pt>
                <c:pt idx="1850">
                  <c:v>1850</c:v>
                </c:pt>
                <c:pt idx="1851">
                  <c:v>1851</c:v>
                </c:pt>
                <c:pt idx="1852">
                  <c:v>1852</c:v>
                </c:pt>
                <c:pt idx="1853">
                  <c:v>1853</c:v>
                </c:pt>
                <c:pt idx="1854">
                  <c:v>1854</c:v>
                </c:pt>
                <c:pt idx="1855">
                  <c:v>1855</c:v>
                </c:pt>
                <c:pt idx="1856">
                  <c:v>1856</c:v>
                </c:pt>
                <c:pt idx="1857">
                  <c:v>1857</c:v>
                </c:pt>
                <c:pt idx="1858">
                  <c:v>1858</c:v>
                </c:pt>
                <c:pt idx="1859">
                  <c:v>1859</c:v>
                </c:pt>
                <c:pt idx="1860">
                  <c:v>1860</c:v>
                </c:pt>
                <c:pt idx="1861">
                  <c:v>1861</c:v>
                </c:pt>
                <c:pt idx="1862">
                  <c:v>1862</c:v>
                </c:pt>
                <c:pt idx="1863">
                  <c:v>1863</c:v>
                </c:pt>
                <c:pt idx="1864">
                  <c:v>1864</c:v>
                </c:pt>
                <c:pt idx="1865">
                  <c:v>1865</c:v>
                </c:pt>
                <c:pt idx="1866">
                  <c:v>1866</c:v>
                </c:pt>
                <c:pt idx="1867">
                  <c:v>1867</c:v>
                </c:pt>
                <c:pt idx="1868">
                  <c:v>1868</c:v>
                </c:pt>
                <c:pt idx="1869">
                  <c:v>1869</c:v>
                </c:pt>
                <c:pt idx="1870">
                  <c:v>1870</c:v>
                </c:pt>
                <c:pt idx="1871">
                  <c:v>1871</c:v>
                </c:pt>
                <c:pt idx="1872">
                  <c:v>1872</c:v>
                </c:pt>
                <c:pt idx="1873">
                  <c:v>1873</c:v>
                </c:pt>
                <c:pt idx="1874">
                  <c:v>1874</c:v>
                </c:pt>
                <c:pt idx="1875">
                  <c:v>1875</c:v>
                </c:pt>
                <c:pt idx="1876">
                  <c:v>1876</c:v>
                </c:pt>
                <c:pt idx="1877">
                  <c:v>1877</c:v>
                </c:pt>
                <c:pt idx="1878">
                  <c:v>1878</c:v>
                </c:pt>
                <c:pt idx="1879">
                  <c:v>1879</c:v>
                </c:pt>
                <c:pt idx="1880">
                  <c:v>1880</c:v>
                </c:pt>
                <c:pt idx="1881">
                  <c:v>1881</c:v>
                </c:pt>
                <c:pt idx="1882">
                  <c:v>1882</c:v>
                </c:pt>
                <c:pt idx="1883">
                  <c:v>1883</c:v>
                </c:pt>
                <c:pt idx="1884">
                  <c:v>1884</c:v>
                </c:pt>
                <c:pt idx="1885">
                  <c:v>1885</c:v>
                </c:pt>
                <c:pt idx="1886">
                  <c:v>1886</c:v>
                </c:pt>
                <c:pt idx="1887">
                  <c:v>1887</c:v>
                </c:pt>
                <c:pt idx="1888">
                  <c:v>1888</c:v>
                </c:pt>
                <c:pt idx="1889">
                  <c:v>1889</c:v>
                </c:pt>
                <c:pt idx="1890">
                  <c:v>1890</c:v>
                </c:pt>
                <c:pt idx="1891">
                  <c:v>1891</c:v>
                </c:pt>
                <c:pt idx="1892">
                  <c:v>1892</c:v>
                </c:pt>
                <c:pt idx="1893">
                  <c:v>1893</c:v>
                </c:pt>
                <c:pt idx="1894">
                  <c:v>1894</c:v>
                </c:pt>
                <c:pt idx="1895">
                  <c:v>1895</c:v>
                </c:pt>
                <c:pt idx="1896">
                  <c:v>1896</c:v>
                </c:pt>
                <c:pt idx="1897">
                  <c:v>1897</c:v>
                </c:pt>
                <c:pt idx="1898">
                  <c:v>1898</c:v>
                </c:pt>
                <c:pt idx="1899">
                  <c:v>1899</c:v>
                </c:pt>
                <c:pt idx="1900">
                  <c:v>1900</c:v>
                </c:pt>
                <c:pt idx="1901">
                  <c:v>1901</c:v>
                </c:pt>
                <c:pt idx="1902">
                  <c:v>1902</c:v>
                </c:pt>
                <c:pt idx="1903">
                  <c:v>1903</c:v>
                </c:pt>
                <c:pt idx="1904">
                  <c:v>1904</c:v>
                </c:pt>
                <c:pt idx="1905">
                  <c:v>1905</c:v>
                </c:pt>
                <c:pt idx="1906">
                  <c:v>1906</c:v>
                </c:pt>
                <c:pt idx="1907">
                  <c:v>1907</c:v>
                </c:pt>
                <c:pt idx="1908">
                  <c:v>1908</c:v>
                </c:pt>
                <c:pt idx="1909">
                  <c:v>1909</c:v>
                </c:pt>
                <c:pt idx="1910">
                  <c:v>1910</c:v>
                </c:pt>
                <c:pt idx="1911">
                  <c:v>1911</c:v>
                </c:pt>
                <c:pt idx="1912">
                  <c:v>1912</c:v>
                </c:pt>
                <c:pt idx="1913">
                  <c:v>1913</c:v>
                </c:pt>
                <c:pt idx="1914">
                  <c:v>1914</c:v>
                </c:pt>
                <c:pt idx="1915">
                  <c:v>1915</c:v>
                </c:pt>
                <c:pt idx="1916">
                  <c:v>1916</c:v>
                </c:pt>
                <c:pt idx="1917">
                  <c:v>1917</c:v>
                </c:pt>
                <c:pt idx="1918">
                  <c:v>1918</c:v>
                </c:pt>
                <c:pt idx="1919">
                  <c:v>1919</c:v>
                </c:pt>
                <c:pt idx="1920">
                  <c:v>1920</c:v>
                </c:pt>
                <c:pt idx="1921">
                  <c:v>1921</c:v>
                </c:pt>
                <c:pt idx="1922">
                  <c:v>1922</c:v>
                </c:pt>
                <c:pt idx="1923">
                  <c:v>1923</c:v>
                </c:pt>
                <c:pt idx="1924">
                  <c:v>1924</c:v>
                </c:pt>
                <c:pt idx="1925">
                  <c:v>1925</c:v>
                </c:pt>
                <c:pt idx="1926">
                  <c:v>1926</c:v>
                </c:pt>
                <c:pt idx="1927">
                  <c:v>1927</c:v>
                </c:pt>
                <c:pt idx="1928">
                  <c:v>1928</c:v>
                </c:pt>
                <c:pt idx="1929">
                  <c:v>1929</c:v>
                </c:pt>
                <c:pt idx="1930">
                  <c:v>1930</c:v>
                </c:pt>
                <c:pt idx="1931">
                  <c:v>1931</c:v>
                </c:pt>
                <c:pt idx="1932">
                  <c:v>1932</c:v>
                </c:pt>
                <c:pt idx="1933">
                  <c:v>1933</c:v>
                </c:pt>
                <c:pt idx="1934">
                  <c:v>1934</c:v>
                </c:pt>
                <c:pt idx="1935">
                  <c:v>1935</c:v>
                </c:pt>
                <c:pt idx="1936">
                  <c:v>1936</c:v>
                </c:pt>
                <c:pt idx="1937">
                  <c:v>1937</c:v>
                </c:pt>
                <c:pt idx="1938">
                  <c:v>1938</c:v>
                </c:pt>
                <c:pt idx="1939">
                  <c:v>1939</c:v>
                </c:pt>
                <c:pt idx="1940">
                  <c:v>1940</c:v>
                </c:pt>
                <c:pt idx="1941">
                  <c:v>1941</c:v>
                </c:pt>
                <c:pt idx="1942">
                  <c:v>1942</c:v>
                </c:pt>
                <c:pt idx="1943">
                  <c:v>1943</c:v>
                </c:pt>
                <c:pt idx="1944">
                  <c:v>1944</c:v>
                </c:pt>
                <c:pt idx="1945">
                  <c:v>1945</c:v>
                </c:pt>
                <c:pt idx="1946">
                  <c:v>1946</c:v>
                </c:pt>
                <c:pt idx="1947">
                  <c:v>1947</c:v>
                </c:pt>
                <c:pt idx="1948">
                  <c:v>1948</c:v>
                </c:pt>
                <c:pt idx="1949">
                  <c:v>1949</c:v>
                </c:pt>
                <c:pt idx="1950">
                  <c:v>1950</c:v>
                </c:pt>
                <c:pt idx="1951">
                  <c:v>1951</c:v>
                </c:pt>
                <c:pt idx="1952">
                  <c:v>1952</c:v>
                </c:pt>
                <c:pt idx="1953">
                  <c:v>1953</c:v>
                </c:pt>
                <c:pt idx="1954">
                  <c:v>1954</c:v>
                </c:pt>
                <c:pt idx="1955">
                  <c:v>1955</c:v>
                </c:pt>
                <c:pt idx="1956">
                  <c:v>1956</c:v>
                </c:pt>
                <c:pt idx="1957">
                  <c:v>1957</c:v>
                </c:pt>
                <c:pt idx="1958">
                  <c:v>1958</c:v>
                </c:pt>
                <c:pt idx="1959">
                  <c:v>1959</c:v>
                </c:pt>
                <c:pt idx="1960">
                  <c:v>1960</c:v>
                </c:pt>
                <c:pt idx="1961">
                  <c:v>1961</c:v>
                </c:pt>
                <c:pt idx="1962">
                  <c:v>1962</c:v>
                </c:pt>
                <c:pt idx="1963">
                  <c:v>1963</c:v>
                </c:pt>
                <c:pt idx="1964">
                  <c:v>1964</c:v>
                </c:pt>
                <c:pt idx="1965">
                  <c:v>1965</c:v>
                </c:pt>
                <c:pt idx="1966">
                  <c:v>1966</c:v>
                </c:pt>
                <c:pt idx="1967">
                  <c:v>1967</c:v>
                </c:pt>
                <c:pt idx="1968">
                  <c:v>1968</c:v>
                </c:pt>
                <c:pt idx="1969">
                  <c:v>1969</c:v>
                </c:pt>
                <c:pt idx="1970">
                  <c:v>1970</c:v>
                </c:pt>
                <c:pt idx="1971">
                  <c:v>1971</c:v>
                </c:pt>
                <c:pt idx="1972">
                  <c:v>1972</c:v>
                </c:pt>
                <c:pt idx="1973">
                  <c:v>1973</c:v>
                </c:pt>
                <c:pt idx="1974">
                  <c:v>1974</c:v>
                </c:pt>
                <c:pt idx="1975">
                  <c:v>1975</c:v>
                </c:pt>
                <c:pt idx="1976">
                  <c:v>1976</c:v>
                </c:pt>
                <c:pt idx="1977">
                  <c:v>1977</c:v>
                </c:pt>
                <c:pt idx="1978">
                  <c:v>1978</c:v>
                </c:pt>
                <c:pt idx="1979">
                  <c:v>1979</c:v>
                </c:pt>
                <c:pt idx="1980">
                  <c:v>1980</c:v>
                </c:pt>
                <c:pt idx="1981">
                  <c:v>1981</c:v>
                </c:pt>
                <c:pt idx="1982">
                  <c:v>1982</c:v>
                </c:pt>
                <c:pt idx="1983">
                  <c:v>1983</c:v>
                </c:pt>
                <c:pt idx="1984">
                  <c:v>1984</c:v>
                </c:pt>
                <c:pt idx="1985">
                  <c:v>1985</c:v>
                </c:pt>
                <c:pt idx="1986">
                  <c:v>1986</c:v>
                </c:pt>
                <c:pt idx="1987">
                  <c:v>1987</c:v>
                </c:pt>
                <c:pt idx="1988">
                  <c:v>1988</c:v>
                </c:pt>
                <c:pt idx="1989">
                  <c:v>1989</c:v>
                </c:pt>
                <c:pt idx="1990">
                  <c:v>1990</c:v>
                </c:pt>
                <c:pt idx="1991">
                  <c:v>1991</c:v>
                </c:pt>
                <c:pt idx="1992">
                  <c:v>1992</c:v>
                </c:pt>
                <c:pt idx="1993">
                  <c:v>1993</c:v>
                </c:pt>
                <c:pt idx="1994">
                  <c:v>1994</c:v>
                </c:pt>
                <c:pt idx="1995">
                  <c:v>1995</c:v>
                </c:pt>
                <c:pt idx="1996">
                  <c:v>1996</c:v>
                </c:pt>
                <c:pt idx="1997">
                  <c:v>1997</c:v>
                </c:pt>
                <c:pt idx="1998">
                  <c:v>1998</c:v>
                </c:pt>
                <c:pt idx="1999">
                  <c:v>1999</c:v>
                </c:pt>
                <c:pt idx="2000">
                  <c:v>2000</c:v>
                </c:pt>
                <c:pt idx="2001">
                  <c:v>2001</c:v>
                </c:pt>
                <c:pt idx="2002">
                  <c:v>2002</c:v>
                </c:pt>
                <c:pt idx="2003">
                  <c:v>2003</c:v>
                </c:pt>
                <c:pt idx="2004">
                  <c:v>2004</c:v>
                </c:pt>
                <c:pt idx="2005">
                  <c:v>2005</c:v>
                </c:pt>
                <c:pt idx="2006">
                  <c:v>2006</c:v>
                </c:pt>
                <c:pt idx="2007">
                  <c:v>2007</c:v>
                </c:pt>
                <c:pt idx="2008">
                  <c:v>2008</c:v>
                </c:pt>
                <c:pt idx="2009">
                  <c:v>2009</c:v>
                </c:pt>
                <c:pt idx="2010">
                  <c:v>2010</c:v>
                </c:pt>
                <c:pt idx="2011">
                  <c:v>2011</c:v>
                </c:pt>
                <c:pt idx="2012">
                  <c:v>2012</c:v>
                </c:pt>
                <c:pt idx="2013">
                  <c:v>2013</c:v>
                </c:pt>
                <c:pt idx="2014">
                  <c:v>2014</c:v>
                </c:pt>
                <c:pt idx="2015">
                  <c:v>2015</c:v>
                </c:pt>
                <c:pt idx="2016">
                  <c:v>2016</c:v>
                </c:pt>
                <c:pt idx="2017">
                  <c:v>2017</c:v>
                </c:pt>
                <c:pt idx="2018">
                  <c:v>2018</c:v>
                </c:pt>
                <c:pt idx="2019">
                  <c:v>2019</c:v>
                </c:pt>
                <c:pt idx="2020">
                  <c:v>2020</c:v>
                </c:pt>
                <c:pt idx="2021">
                  <c:v>2021</c:v>
                </c:pt>
                <c:pt idx="2022">
                  <c:v>2022</c:v>
                </c:pt>
                <c:pt idx="2023">
                  <c:v>2023</c:v>
                </c:pt>
                <c:pt idx="2024">
                  <c:v>2024</c:v>
                </c:pt>
                <c:pt idx="2025">
                  <c:v>2025</c:v>
                </c:pt>
                <c:pt idx="2026">
                  <c:v>2026</c:v>
                </c:pt>
                <c:pt idx="2027">
                  <c:v>2027</c:v>
                </c:pt>
                <c:pt idx="2028">
                  <c:v>2028</c:v>
                </c:pt>
                <c:pt idx="2029">
                  <c:v>2029</c:v>
                </c:pt>
                <c:pt idx="2030">
                  <c:v>2030</c:v>
                </c:pt>
                <c:pt idx="2031">
                  <c:v>2031</c:v>
                </c:pt>
                <c:pt idx="2032">
                  <c:v>2032</c:v>
                </c:pt>
                <c:pt idx="2033">
                  <c:v>2033</c:v>
                </c:pt>
                <c:pt idx="2034">
                  <c:v>2034</c:v>
                </c:pt>
                <c:pt idx="2035">
                  <c:v>2035</c:v>
                </c:pt>
                <c:pt idx="2036">
                  <c:v>2036</c:v>
                </c:pt>
                <c:pt idx="2037">
                  <c:v>2037</c:v>
                </c:pt>
                <c:pt idx="2038">
                  <c:v>2038</c:v>
                </c:pt>
                <c:pt idx="2039">
                  <c:v>2039</c:v>
                </c:pt>
                <c:pt idx="2040">
                  <c:v>2040</c:v>
                </c:pt>
                <c:pt idx="2041">
                  <c:v>2041</c:v>
                </c:pt>
                <c:pt idx="2042">
                  <c:v>2042</c:v>
                </c:pt>
                <c:pt idx="2043">
                  <c:v>2043</c:v>
                </c:pt>
                <c:pt idx="2044">
                  <c:v>2044</c:v>
                </c:pt>
                <c:pt idx="2045">
                  <c:v>2045</c:v>
                </c:pt>
                <c:pt idx="2046">
                  <c:v>2046</c:v>
                </c:pt>
                <c:pt idx="2047">
                  <c:v>2047</c:v>
                </c:pt>
                <c:pt idx="2048">
                  <c:v>2048</c:v>
                </c:pt>
                <c:pt idx="2049">
                  <c:v>2049</c:v>
                </c:pt>
                <c:pt idx="2050">
                  <c:v>2050</c:v>
                </c:pt>
                <c:pt idx="2051">
                  <c:v>2051</c:v>
                </c:pt>
                <c:pt idx="2052">
                  <c:v>2052</c:v>
                </c:pt>
                <c:pt idx="2053">
                  <c:v>2053</c:v>
                </c:pt>
                <c:pt idx="2054">
                  <c:v>2054</c:v>
                </c:pt>
                <c:pt idx="2055">
                  <c:v>2055</c:v>
                </c:pt>
                <c:pt idx="2056">
                  <c:v>2056</c:v>
                </c:pt>
                <c:pt idx="2057">
                  <c:v>2057</c:v>
                </c:pt>
                <c:pt idx="2058">
                  <c:v>2058</c:v>
                </c:pt>
                <c:pt idx="2059">
                  <c:v>2059</c:v>
                </c:pt>
                <c:pt idx="2060">
                  <c:v>2060</c:v>
                </c:pt>
                <c:pt idx="2061">
                  <c:v>2061</c:v>
                </c:pt>
                <c:pt idx="2062">
                  <c:v>2062</c:v>
                </c:pt>
                <c:pt idx="2063">
                  <c:v>2063</c:v>
                </c:pt>
                <c:pt idx="2064">
                  <c:v>2064</c:v>
                </c:pt>
                <c:pt idx="2065">
                  <c:v>2065</c:v>
                </c:pt>
                <c:pt idx="2066">
                  <c:v>2066</c:v>
                </c:pt>
                <c:pt idx="2067">
                  <c:v>2067</c:v>
                </c:pt>
                <c:pt idx="2068">
                  <c:v>2068</c:v>
                </c:pt>
                <c:pt idx="2069">
                  <c:v>2069</c:v>
                </c:pt>
                <c:pt idx="2070">
                  <c:v>2070</c:v>
                </c:pt>
                <c:pt idx="2071">
                  <c:v>2071</c:v>
                </c:pt>
                <c:pt idx="2072">
                  <c:v>2072</c:v>
                </c:pt>
                <c:pt idx="2073">
                  <c:v>2073</c:v>
                </c:pt>
                <c:pt idx="2074">
                  <c:v>2074</c:v>
                </c:pt>
                <c:pt idx="2075">
                  <c:v>2075</c:v>
                </c:pt>
                <c:pt idx="2076">
                  <c:v>2076</c:v>
                </c:pt>
                <c:pt idx="2077">
                  <c:v>2077</c:v>
                </c:pt>
                <c:pt idx="2078">
                  <c:v>2078</c:v>
                </c:pt>
                <c:pt idx="2079">
                  <c:v>2079</c:v>
                </c:pt>
                <c:pt idx="2080">
                  <c:v>2080</c:v>
                </c:pt>
                <c:pt idx="2081">
                  <c:v>2081</c:v>
                </c:pt>
                <c:pt idx="2082">
                  <c:v>2082</c:v>
                </c:pt>
                <c:pt idx="2083">
                  <c:v>2083</c:v>
                </c:pt>
                <c:pt idx="2084">
                  <c:v>2084</c:v>
                </c:pt>
                <c:pt idx="2085">
                  <c:v>2085</c:v>
                </c:pt>
                <c:pt idx="2086">
                  <c:v>2086</c:v>
                </c:pt>
                <c:pt idx="2087">
                  <c:v>2087</c:v>
                </c:pt>
                <c:pt idx="2088">
                  <c:v>2088</c:v>
                </c:pt>
                <c:pt idx="2089">
                  <c:v>2089</c:v>
                </c:pt>
                <c:pt idx="2090">
                  <c:v>2090</c:v>
                </c:pt>
                <c:pt idx="2091">
                  <c:v>2091</c:v>
                </c:pt>
                <c:pt idx="2092">
                  <c:v>2092</c:v>
                </c:pt>
                <c:pt idx="2093">
                  <c:v>2093</c:v>
                </c:pt>
                <c:pt idx="2094">
                  <c:v>2094</c:v>
                </c:pt>
                <c:pt idx="2095">
                  <c:v>2095</c:v>
                </c:pt>
                <c:pt idx="2096">
                  <c:v>2096</c:v>
                </c:pt>
                <c:pt idx="2097">
                  <c:v>2097</c:v>
                </c:pt>
                <c:pt idx="2098">
                  <c:v>2098</c:v>
                </c:pt>
                <c:pt idx="2099">
                  <c:v>2099</c:v>
                </c:pt>
                <c:pt idx="2100">
                  <c:v>2100</c:v>
                </c:pt>
                <c:pt idx="2101">
                  <c:v>2101</c:v>
                </c:pt>
                <c:pt idx="2102">
                  <c:v>2102</c:v>
                </c:pt>
                <c:pt idx="2103">
                  <c:v>2103</c:v>
                </c:pt>
                <c:pt idx="2104">
                  <c:v>2104</c:v>
                </c:pt>
                <c:pt idx="2105">
                  <c:v>2105</c:v>
                </c:pt>
                <c:pt idx="2106">
                  <c:v>2106</c:v>
                </c:pt>
                <c:pt idx="2107">
                  <c:v>2107</c:v>
                </c:pt>
                <c:pt idx="2108">
                  <c:v>2108</c:v>
                </c:pt>
                <c:pt idx="2109">
                  <c:v>2109</c:v>
                </c:pt>
                <c:pt idx="2110">
                  <c:v>2110</c:v>
                </c:pt>
                <c:pt idx="2111">
                  <c:v>2111</c:v>
                </c:pt>
                <c:pt idx="2112">
                  <c:v>2112</c:v>
                </c:pt>
                <c:pt idx="2113">
                  <c:v>2113</c:v>
                </c:pt>
                <c:pt idx="2114">
                  <c:v>2114</c:v>
                </c:pt>
                <c:pt idx="2115">
                  <c:v>2115</c:v>
                </c:pt>
                <c:pt idx="2116">
                  <c:v>2116</c:v>
                </c:pt>
                <c:pt idx="2117">
                  <c:v>2117</c:v>
                </c:pt>
                <c:pt idx="2118">
                  <c:v>2118</c:v>
                </c:pt>
                <c:pt idx="2119">
                  <c:v>2119</c:v>
                </c:pt>
                <c:pt idx="2120">
                  <c:v>2120</c:v>
                </c:pt>
                <c:pt idx="2121">
                  <c:v>2121</c:v>
                </c:pt>
                <c:pt idx="2122">
                  <c:v>2122</c:v>
                </c:pt>
                <c:pt idx="2123">
                  <c:v>2123</c:v>
                </c:pt>
                <c:pt idx="2124">
                  <c:v>2124</c:v>
                </c:pt>
                <c:pt idx="2125">
                  <c:v>2125</c:v>
                </c:pt>
                <c:pt idx="2126">
                  <c:v>2126</c:v>
                </c:pt>
                <c:pt idx="2127">
                  <c:v>2127</c:v>
                </c:pt>
                <c:pt idx="2128">
                  <c:v>2128</c:v>
                </c:pt>
                <c:pt idx="2129">
                  <c:v>2129</c:v>
                </c:pt>
                <c:pt idx="2130">
                  <c:v>2130</c:v>
                </c:pt>
                <c:pt idx="2131">
                  <c:v>2131</c:v>
                </c:pt>
                <c:pt idx="2132">
                  <c:v>2132</c:v>
                </c:pt>
                <c:pt idx="2133">
                  <c:v>2133</c:v>
                </c:pt>
                <c:pt idx="2134">
                  <c:v>2134</c:v>
                </c:pt>
                <c:pt idx="2135">
                  <c:v>2135</c:v>
                </c:pt>
                <c:pt idx="2136">
                  <c:v>2136</c:v>
                </c:pt>
                <c:pt idx="2137">
                  <c:v>2137</c:v>
                </c:pt>
                <c:pt idx="2138">
                  <c:v>2138</c:v>
                </c:pt>
                <c:pt idx="2139">
                  <c:v>2139</c:v>
                </c:pt>
                <c:pt idx="2140">
                  <c:v>2140</c:v>
                </c:pt>
                <c:pt idx="2141">
                  <c:v>2141</c:v>
                </c:pt>
                <c:pt idx="2142">
                  <c:v>2142</c:v>
                </c:pt>
                <c:pt idx="2143">
                  <c:v>2143</c:v>
                </c:pt>
                <c:pt idx="2144">
                  <c:v>2144</c:v>
                </c:pt>
                <c:pt idx="2145">
                  <c:v>2145</c:v>
                </c:pt>
                <c:pt idx="2146">
                  <c:v>2146</c:v>
                </c:pt>
                <c:pt idx="2147">
                  <c:v>2147</c:v>
                </c:pt>
                <c:pt idx="2148">
                  <c:v>2148</c:v>
                </c:pt>
                <c:pt idx="2149">
                  <c:v>2149</c:v>
                </c:pt>
                <c:pt idx="2150">
                  <c:v>2150</c:v>
                </c:pt>
                <c:pt idx="2151">
                  <c:v>2151</c:v>
                </c:pt>
                <c:pt idx="2152">
                  <c:v>2152</c:v>
                </c:pt>
                <c:pt idx="2153">
                  <c:v>2153</c:v>
                </c:pt>
                <c:pt idx="2154">
                  <c:v>2154</c:v>
                </c:pt>
                <c:pt idx="2155">
                  <c:v>2155</c:v>
                </c:pt>
                <c:pt idx="2156">
                  <c:v>2156</c:v>
                </c:pt>
                <c:pt idx="2157">
                  <c:v>2157</c:v>
                </c:pt>
                <c:pt idx="2158">
                  <c:v>2158</c:v>
                </c:pt>
                <c:pt idx="2159">
                  <c:v>2159</c:v>
                </c:pt>
                <c:pt idx="2160">
                  <c:v>2160</c:v>
                </c:pt>
                <c:pt idx="2161">
                  <c:v>2161</c:v>
                </c:pt>
                <c:pt idx="2162">
                  <c:v>2162</c:v>
                </c:pt>
                <c:pt idx="2163">
                  <c:v>2163</c:v>
                </c:pt>
                <c:pt idx="2164">
                  <c:v>2164</c:v>
                </c:pt>
                <c:pt idx="2165">
                  <c:v>2165</c:v>
                </c:pt>
                <c:pt idx="2166">
                  <c:v>2166</c:v>
                </c:pt>
                <c:pt idx="2167">
                  <c:v>2167</c:v>
                </c:pt>
                <c:pt idx="2168">
                  <c:v>2168</c:v>
                </c:pt>
                <c:pt idx="2169">
                  <c:v>2169</c:v>
                </c:pt>
                <c:pt idx="2170">
                  <c:v>2170</c:v>
                </c:pt>
                <c:pt idx="2171">
                  <c:v>2171</c:v>
                </c:pt>
                <c:pt idx="2172">
                  <c:v>2172</c:v>
                </c:pt>
                <c:pt idx="2173">
                  <c:v>2173</c:v>
                </c:pt>
                <c:pt idx="2174">
                  <c:v>2174</c:v>
                </c:pt>
                <c:pt idx="2175">
                  <c:v>2175</c:v>
                </c:pt>
                <c:pt idx="2176">
                  <c:v>2176</c:v>
                </c:pt>
                <c:pt idx="2177">
                  <c:v>2177</c:v>
                </c:pt>
                <c:pt idx="2178">
                  <c:v>2178</c:v>
                </c:pt>
                <c:pt idx="2179">
                  <c:v>2179</c:v>
                </c:pt>
                <c:pt idx="2180">
                  <c:v>2180</c:v>
                </c:pt>
                <c:pt idx="2181">
                  <c:v>2181</c:v>
                </c:pt>
                <c:pt idx="2182">
                  <c:v>2182</c:v>
                </c:pt>
                <c:pt idx="2183">
                  <c:v>2183</c:v>
                </c:pt>
                <c:pt idx="2184">
                  <c:v>2184</c:v>
                </c:pt>
                <c:pt idx="2185">
                  <c:v>2185</c:v>
                </c:pt>
                <c:pt idx="2186">
                  <c:v>2186</c:v>
                </c:pt>
                <c:pt idx="2187">
                  <c:v>2187</c:v>
                </c:pt>
                <c:pt idx="2188">
                  <c:v>2188</c:v>
                </c:pt>
                <c:pt idx="2189">
                  <c:v>2189</c:v>
                </c:pt>
                <c:pt idx="2190">
                  <c:v>2190</c:v>
                </c:pt>
                <c:pt idx="2191">
                  <c:v>2191</c:v>
                </c:pt>
                <c:pt idx="2192">
                  <c:v>2192</c:v>
                </c:pt>
                <c:pt idx="2193">
                  <c:v>2193</c:v>
                </c:pt>
                <c:pt idx="2194">
                  <c:v>2194</c:v>
                </c:pt>
                <c:pt idx="2195">
                  <c:v>2195</c:v>
                </c:pt>
                <c:pt idx="2196">
                  <c:v>2196</c:v>
                </c:pt>
                <c:pt idx="2197">
                  <c:v>2197</c:v>
                </c:pt>
                <c:pt idx="2198">
                  <c:v>2198</c:v>
                </c:pt>
                <c:pt idx="2199">
                  <c:v>2199</c:v>
                </c:pt>
                <c:pt idx="2200">
                  <c:v>2200</c:v>
                </c:pt>
                <c:pt idx="2201">
                  <c:v>2201</c:v>
                </c:pt>
                <c:pt idx="2202">
                  <c:v>2202</c:v>
                </c:pt>
                <c:pt idx="2203">
                  <c:v>2203</c:v>
                </c:pt>
                <c:pt idx="2204">
                  <c:v>2204</c:v>
                </c:pt>
                <c:pt idx="2205">
                  <c:v>2205</c:v>
                </c:pt>
                <c:pt idx="2206">
                  <c:v>2206</c:v>
                </c:pt>
                <c:pt idx="2207">
                  <c:v>2207</c:v>
                </c:pt>
                <c:pt idx="2208">
                  <c:v>2208</c:v>
                </c:pt>
                <c:pt idx="2209">
                  <c:v>2209</c:v>
                </c:pt>
                <c:pt idx="2210">
                  <c:v>2210</c:v>
                </c:pt>
                <c:pt idx="2211">
                  <c:v>2211</c:v>
                </c:pt>
                <c:pt idx="2212">
                  <c:v>2212</c:v>
                </c:pt>
                <c:pt idx="2213">
                  <c:v>2213</c:v>
                </c:pt>
                <c:pt idx="2214">
                  <c:v>2214</c:v>
                </c:pt>
                <c:pt idx="2215">
                  <c:v>2215</c:v>
                </c:pt>
                <c:pt idx="2216">
                  <c:v>2216</c:v>
                </c:pt>
                <c:pt idx="2217">
                  <c:v>2217</c:v>
                </c:pt>
                <c:pt idx="2218">
                  <c:v>2218</c:v>
                </c:pt>
                <c:pt idx="2219">
                  <c:v>2219</c:v>
                </c:pt>
                <c:pt idx="2220">
                  <c:v>2220</c:v>
                </c:pt>
                <c:pt idx="2221">
                  <c:v>2221</c:v>
                </c:pt>
                <c:pt idx="2222">
                  <c:v>2222</c:v>
                </c:pt>
                <c:pt idx="2223">
                  <c:v>2223</c:v>
                </c:pt>
                <c:pt idx="2224">
                  <c:v>2224</c:v>
                </c:pt>
                <c:pt idx="2225">
                  <c:v>2225</c:v>
                </c:pt>
                <c:pt idx="2226">
                  <c:v>2226</c:v>
                </c:pt>
                <c:pt idx="2227">
                  <c:v>2227</c:v>
                </c:pt>
                <c:pt idx="2228">
                  <c:v>2228</c:v>
                </c:pt>
                <c:pt idx="2229">
                  <c:v>2229</c:v>
                </c:pt>
                <c:pt idx="2230">
                  <c:v>2230</c:v>
                </c:pt>
                <c:pt idx="2231">
                  <c:v>2231</c:v>
                </c:pt>
                <c:pt idx="2232">
                  <c:v>2232</c:v>
                </c:pt>
                <c:pt idx="2233">
                  <c:v>2233</c:v>
                </c:pt>
                <c:pt idx="2234">
                  <c:v>2234</c:v>
                </c:pt>
                <c:pt idx="2235">
                  <c:v>2235</c:v>
                </c:pt>
                <c:pt idx="2236">
                  <c:v>2236</c:v>
                </c:pt>
                <c:pt idx="2237">
                  <c:v>2237</c:v>
                </c:pt>
                <c:pt idx="2238">
                  <c:v>2238</c:v>
                </c:pt>
                <c:pt idx="2239">
                  <c:v>2239</c:v>
                </c:pt>
                <c:pt idx="2240">
                  <c:v>2240</c:v>
                </c:pt>
                <c:pt idx="2241">
                  <c:v>2241</c:v>
                </c:pt>
                <c:pt idx="2242">
                  <c:v>2242</c:v>
                </c:pt>
                <c:pt idx="2243">
                  <c:v>2243</c:v>
                </c:pt>
                <c:pt idx="2244">
                  <c:v>2244</c:v>
                </c:pt>
                <c:pt idx="2245">
                  <c:v>2245</c:v>
                </c:pt>
                <c:pt idx="2246">
                  <c:v>2246</c:v>
                </c:pt>
                <c:pt idx="2247">
                  <c:v>2247</c:v>
                </c:pt>
                <c:pt idx="2248">
                  <c:v>2248</c:v>
                </c:pt>
                <c:pt idx="2249">
                  <c:v>2249</c:v>
                </c:pt>
                <c:pt idx="2250">
                  <c:v>2250</c:v>
                </c:pt>
                <c:pt idx="2251">
                  <c:v>2251</c:v>
                </c:pt>
                <c:pt idx="2252">
                  <c:v>2252</c:v>
                </c:pt>
                <c:pt idx="2253">
                  <c:v>2253</c:v>
                </c:pt>
                <c:pt idx="2254">
                  <c:v>2254</c:v>
                </c:pt>
                <c:pt idx="2255">
                  <c:v>2255</c:v>
                </c:pt>
                <c:pt idx="2256">
                  <c:v>2256</c:v>
                </c:pt>
                <c:pt idx="2257">
                  <c:v>2257</c:v>
                </c:pt>
                <c:pt idx="2258">
                  <c:v>2258</c:v>
                </c:pt>
                <c:pt idx="2259">
                  <c:v>2259</c:v>
                </c:pt>
                <c:pt idx="2260">
                  <c:v>2260</c:v>
                </c:pt>
                <c:pt idx="2261">
                  <c:v>2261</c:v>
                </c:pt>
                <c:pt idx="2262">
                  <c:v>2262</c:v>
                </c:pt>
                <c:pt idx="2263">
                  <c:v>2263</c:v>
                </c:pt>
                <c:pt idx="2264">
                  <c:v>2264</c:v>
                </c:pt>
                <c:pt idx="2265">
                  <c:v>2265</c:v>
                </c:pt>
                <c:pt idx="2266">
                  <c:v>2266</c:v>
                </c:pt>
                <c:pt idx="2267">
                  <c:v>2267</c:v>
                </c:pt>
                <c:pt idx="2268">
                  <c:v>2268</c:v>
                </c:pt>
                <c:pt idx="2269">
                  <c:v>2269</c:v>
                </c:pt>
                <c:pt idx="2270">
                  <c:v>2270</c:v>
                </c:pt>
                <c:pt idx="2271">
                  <c:v>2271</c:v>
                </c:pt>
                <c:pt idx="2272">
                  <c:v>2272</c:v>
                </c:pt>
                <c:pt idx="2273">
                  <c:v>2273</c:v>
                </c:pt>
                <c:pt idx="2274">
                  <c:v>2274</c:v>
                </c:pt>
                <c:pt idx="2275">
                  <c:v>2275</c:v>
                </c:pt>
                <c:pt idx="2276">
                  <c:v>2276</c:v>
                </c:pt>
                <c:pt idx="2277">
                  <c:v>2277</c:v>
                </c:pt>
                <c:pt idx="2278">
                  <c:v>2278</c:v>
                </c:pt>
                <c:pt idx="2279">
                  <c:v>2279</c:v>
                </c:pt>
                <c:pt idx="2280">
                  <c:v>2280</c:v>
                </c:pt>
                <c:pt idx="2281">
                  <c:v>2281</c:v>
                </c:pt>
                <c:pt idx="2282">
                  <c:v>2282</c:v>
                </c:pt>
                <c:pt idx="2283">
                  <c:v>2283</c:v>
                </c:pt>
                <c:pt idx="2284">
                  <c:v>2284</c:v>
                </c:pt>
                <c:pt idx="2285">
                  <c:v>2285</c:v>
                </c:pt>
                <c:pt idx="2286">
                  <c:v>2286</c:v>
                </c:pt>
                <c:pt idx="2287">
                  <c:v>2287</c:v>
                </c:pt>
                <c:pt idx="2288">
                  <c:v>2288</c:v>
                </c:pt>
                <c:pt idx="2289">
                  <c:v>2289</c:v>
                </c:pt>
                <c:pt idx="2290">
                  <c:v>2290</c:v>
                </c:pt>
                <c:pt idx="2291">
                  <c:v>2291</c:v>
                </c:pt>
                <c:pt idx="2292">
                  <c:v>2292</c:v>
                </c:pt>
                <c:pt idx="2293">
                  <c:v>2293</c:v>
                </c:pt>
                <c:pt idx="2294">
                  <c:v>2294</c:v>
                </c:pt>
                <c:pt idx="2295">
                  <c:v>2295</c:v>
                </c:pt>
                <c:pt idx="2296">
                  <c:v>2296</c:v>
                </c:pt>
                <c:pt idx="2297">
                  <c:v>2297</c:v>
                </c:pt>
                <c:pt idx="2298">
                  <c:v>2298</c:v>
                </c:pt>
                <c:pt idx="2299">
                  <c:v>2299</c:v>
                </c:pt>
                <c:pt idx="2300">
                  <c:v>2300</c:v>
                </c:pt>
                <c:pt idx="2301">
                  <c:v>2301</c:v>
                </c:pt>
                <c:pt idx="2302">
                  <c:v>2302</c:v>
                </c:pt>
                <c:pt idx="2303">
                  <c:v>2303</c:v>
                </c:pt>
                <c:pt idx="2304">
                  <c:v>2304</c:v>
                </c:pt>
                <c:pt idx="2305">
                  <c:v>2305</c:v>
                </c:pt>
                <c:pt idx="2306">
                  <c:v>2306</c:v>
                </c:pt>
                <c:pt idx="2307">
                  <c:v>2307</c:v>
                </c:pt>
                <c:pt idx="2308">
                  <c:v>2308</c:v>
                </c:pt>
                <c:pt idx="2309">
                  <c:v>2309</c:v>
                </c:pt>
                <c:pt idx="2310">
                  <c:v>2310</c:v>
                </c:pt>
                <c:pt idx="2311">
                  <c:v>2311</c:v>
                </c:pt>
                <c:pt idx="2312">
                  <c:v>2312</c:v>
                </c:pt>
                <c:pt idx="2313">
                  <c:v>2313</c:v>
                </c:pt>
                <c:pt idx="2314">
                  <c:v>2314</c:v>
                </c:pt>
                <c:pt idx="2315">
                  <c:v>2315</c:v>
                </c:pt>
                <c:pt idx="2316">
                  <c:v>2316</c:v>
                </c:pt>
                <c:pt idx="2317">
                  <c:v>2317</c:v>
                </c:pt>
                <c:pt idx="2318">
                  <c:v>2318</c:v>
                </c:pt>
                <c:pt idx="2319">
                  <c:v>2319</c:v>
                </c:pt>
                <c:pt idx="2320">
                  <c:v>2320</c:v>
                </c:pt>
                <c:pt idx="2321">
                  <c:v>2321</c:v>
                </c:pt>
                <c:pt idx="2322">
                  <c:v>2322</c:v>
                </c:pt>
                <c:pt idx="2323">
                  <c:v>2323</c:v>
                </c:pt>
                <c:pt idx="2324">
                  <c:v>2324</c:v>
                </c:pt>
                <c:pt idx="2325">
                  <c:v>2325</c:v>
                </c:pt>
                <c:pt idx="2326">
                  <c:v>2326</c:v>
                </c:pt>
                <c:pt idx="2327">
                  <c:v>2327</c:v>
                </c:pt>
                <c:pt idx="2328">
                  <c:v>2328</c:v>
                </c:pt>
                <c:pt idx="2329">
                  <c:v>2329</c:v>
                </c:pt>
                <c:pt idx="2330">
                  <c:v>2330</c:v>
                </c:pt>
                <c:pt idx="2331">
                  <c:v>2331</c:v>
                </c:pt>
                <c:pt idx="2332">
                  <c:v>2332</c:v>
                </c:pt>
                <c:pt idx="2333">
                  <c:v>2333</c:v>
                </c:pt>
                <c:pt idx="2334">
                  <c:v>2334</c:v>
                </c:pt>
                <c:pt idx="2335">
                  <c:v>2335</c:v>
                </c:pt>
                <c:pt idx="2336">
                  <c:v>2336</c:v>
                </c:pt>
                <c:pt idx="2337">
                  <c:v>2337</c:v>
                </c:pt>
                <c:pt idx="2338">
                  <c:v>2338</c:v>
                </c:pt>
                <c:pt idx="2339">
                  <c:v>2339</c:v>
                </c:pt>
                <c:pt idx="2340">
                  <c:v>2340</c:v>
                </c:pt>
                <c:pt idx="2341">
                  <c:v>2341</c:v>
                </c:pt>
                <c:pt idx="2342">
                  <c:v>2342</c:v>
                </c:pt>
                <c:pt idx="2343">
                  <c:v>2343</c:v>
                </c:pt>
                <c:pt idx="2344">
                  <c:v>2344</c:v>
                </c:pt>
                <c:pt idx="2345">
                  <c:v>2345</c:v>
                </c:pt>
                <c:pt idx="2346">
                  <c:v>2346</c:v>
                </c:pt>
                <c:pt idx="2347">
                  <c:v>2347</c:v>
                </c:pt>
                <c:pt idx="2348">
                  <c:v>2348</c:v>
                </c:pt>
                <c:pt idx="2349">
                  <c:v>2349</c:v>
                </c:pt>
                <c:pt idx="2350">
                  <c:v>2350</c:v>
                </c:pt>
                <c:pt idx="2351">
                  <c:v>2351</c:v>
                </c:pt>
                <c:pt idx="2352">
                  <c:v>2352</c:v>
                </c:pt>
                <c:pt idx="2353">
                  <c:v>2353</c:v>
                </c:pt>
                <c:pt idx="2354">
                  <c:v>2354</c:v>
                </c:pt>
                <c:pt idx="2355">
                  <c:v>2355</c:v>
                </c:pt>
                <c:pt idx="2356">
                  <c:v>2356</c:v>
                </c:pt>
                <c:pt idx="2357">
                  <c:v>2357</c:v>
                </c:pt>
                <c:pt idx="2358">
                  <c:v>2358</c:v>
                </c:pt>
                <c:pt idx="2359">
                  <c:v>2359</c:v>
                </c:pt>
                <c:pt idx="2360">
                  <c:v>2360</c:v>
                </c:pt>
                <c:pt idx="2361">
                  <c:v>2361</c:v>
                </c:pt>
                <c:pt idx="2362">
                  <c:v>2362</c:v>
                </c:pt>
                <c:pt idx="2363">
                  <c:v>2363</c:v>
                </c:pt>
                <c:pt idx="2364">
                  <c:v>2364</c:v>
                </c:pt>
                <c:pt idx="2365">
                  <c:v>2365</c:v>
                </c:pt>
                <c:pt idx="2366">
                  <c:v>2366</c:v>
                </c:pt>
                <c:pt idx="2367">
                  <c:v>2367</c:v>
                </c:pt>
                <c:pt idx="2368">
                  <c:v>2368</c:v>
                </c:pt>
                <c:pt idx="2369">
                  <c:v>2369</c:v>
                </c:pt>
                <c:pt idx="2370">
                  <c:v>2370</c:v>
                </c:pt>
                <c:pt idx="2371">
                  <c:v>2371</c:v>
                </c:pt>
                <c:pt idx="2372">
                  <c:v>2372</c:v>
                </c:pt>
                <c:pt idx="2373">
                  <c:v>2373</c:v>
                </c:pt>
                <c:pt idx="2374">
                  <c:v>2374</c:v>
                </c:pt>
                <c:pt idx="2375">
                  <c:v>2375</c:v>
                </c:pt>
                <c:pt idx="2376">
                  <c:v>2376</c:v>
                </c:pt>
                <c:pt idx="2377">
                  <c:v>2377</c:v>
                </c:pt>
                <c:pt idx="2378">
                  <c:v>2378</c:v>
                </c:pt>
                <c:pt idx="2379">
                  <c:v>2379</c:v>
                </c:pt>
                <c:pt idx="2380">
                  <c:v>2380</c:v>
                </c:pt>
                <c:pt idx="2381">
                  <c:v>2381</c:v>
                </c:pt>
                <c:pt idx="2382">
                  <c:v>2382</c:v>
                </c:pt>
                <c:pt idx="2383">
                  <c:v>2383</c:v>
                </c:pt>
                <c:pt idx="2384">
                  <c:v>2384</c:v>
                </c:pt>
                <c:pt idx="2385">
                  <c:v>2385</c:v>
                </c:pt>
                <c:pt idx="2386">
                  <c:v>2386</c:v>
                </c:pt>
                <c:pt idx="2387">
                  <c:v>2387</c:v>
                </c:pt>
                <c:pt idx="2388">
                  <c:v>2388</c:v>
                </c:pt>
                <c:pt idx="2389">
                  <c:v>2389</c:v>
                </c:pt>
                <c:pt idx="2390">
                  <c:v>2390</c:v>
                </c:pt>
                <c:pt idx="2391">
                  <c:v>2391</c:v>
                </c:pt>
                <c:pt idx="2392">
                  <c:v>2392</c:v>
                </c:pt>
                <c:pt idx="2393">
                  <c:v>2393</c:v>
                </c:pt>
                <c:pt idx="2394">
                  <c:v>2394</c:v>
                </c:pt>
                <c:pt idx="2395">
                  <c:v>2395</c:v>
                </c:pt>
                <c:pt idx="2396">
                  <c:v>2396</c:v>
                </c:pt>
                <c:pt idx="2397">
                  <c:v>2397</c:v>
                </c:pt>
                <c:pt idx="2398">
                  <c:v>2398</c:v>
                </c:pt>
                <c:pt idx="2399">
                  <c:v>2399</c:v>
                </c:pt>
                <c:pt idx="2400">
                  <c:v>2400</c:v>
                </c:pt>
                <c:pt idx="2401">
                  <c:v>2401</c:v>
                </c:pt>
                <c:pt idx="2402">
                  <c:v>2402</c:v>
                </c:pt>
                <c:pt idx="2403">
                  <c:v>2403</c:v>
                </c:pt>
                <c:pt idx="2404">
                  <c:v>2404</c:v>
                </c:pt>
                <c:pt idx="2405">
                  <c:v>2405</c:v>
                </c:pt>
                <c:pt idx="2406">
                  <c:v>2406</c:v>
                </c:pt>
                <c:pt idx="2407">
                  <c:v>2407</c:v>
                </c:pt>
                <c:pt idx="2408">
                  <c:v>2408</c:v>
                </c:pt>
                <c:pt idx="2409">
                  <c:v>2409</c:v>
                </c:pt>
                <c:pt idx="2410">
                  <c:v>2410</c:v>
                </c:pt>
                <c:pt idx="2411">
                  <c:v>2411</c:v>
                </c:pt>
                <c:pt idx="2412">
                  <c:v>2412</c:v>
                </c:pt>
                <c:pt idx="2413">
                  <c:v>2413</c:v>
                </c:pt>
                <c:pt idx="2414">
                  <c:v>2414</c:v>
                </c:pt>
                <c:pt idx="2415">
                  <c:v>2415</c:v>
                </c:pt>
                <c:pt idx="2416">
                  <c:v>2416</c:v>
                </c:pt>
                <c:pt idx="2417">
                  <c:v>2417</c:v>
                </c:pt>
                <c:pt idx="2418">
                  <c:v>2418</c:v>
                </c:pt>
                <c:pt idx="2419">
                  <c:v>2419</c:v>
                </c:pt>
                <c:pt idx="2420">
                  <c:v>2420</c:v>
                </c:pt>
                <c:pt idx="2421">
                  <c:v>2421</c:v>
                </c:pt>
                <c:pt idx="2422">
                  <c:v>2422</c:v>
                </c:pt>
                <c:pt idx="2423">
                  <c:v>2423</c:v>
                </c:pt>
                <c:pt idx="2424">
                  <c:v>2424</c:v>
                </c:pt>
                <c:pt idx="2425">
                  <c:v>2425</c:v>
                </c:pt>
                <c:pt idx="2426">
                  <c:v>2426</c:v>
                </c:pt>
                <c:pt idx="2427">
                  <c:v>2427</c:v>
                </c:pt>
                <c:pt idx="2428">
                  <c:v>2428</c:v>
                </c:pt>
                <c:pt idx="2429">
                  <c:v>2429</c:v>
                </c:pt>
                <c:pt idx="2430">
                  <c:v>2430</c:v>
                </c:pt>
                <c:pt idx="2431">
                  <c:v>2431</c:v>
                </c:pt>
                <c:pt idx="2432">
                  <c:v>2432</c:v>
                </c:pt>
                <c:pt idx="2433">
                  <c:v>2433</c:v>
                </c:pt>
                <c:pt idx="2434">
                  <c:v>2434</c:v>
                </c:pt>
                <c:pt idx="2435">
                  <c:v>2435</c:v>
                </c:pt>
                <c:pt idx="2436">
                  <c:v>2436</c:v>
                </c:pt>
                <c:pt idx="2437">
                  <c:v>2437</c:v>
                </c:pt>
                <c:pt idx="2438">
                  <c:v>2438</c:v>
                </c:pt>
                <c:pt idx="2439">
                  <c:v>2439</c:v>
                </c:pt>
                <c:pt idx="2440">
                  <c:v>2440</c:v>
                </c:pt>
                <c:pt idx="2441">
                  <c:v>2441</c:v>
                </c:pt>
                <c:pt idx="2442">
                  <c:v>2442</c:v>
                </c:pt>
                <c:pt idx="2443">
                  <c:v>2443</c:v>
                </c:pt>
                <c:pt idx="2444">
                  <c:v>2444</c:v>
                </c:pt>
                <c:pt idx="2445">
                  <c:v>2445</c:v>
                </c:pt>
                <c:pt idx="2446">
                  <c:v>2446</c:v>
                </c:pt>
                <c:pt idx="2447">
                  <c:v>2447</c:v>
                </c:pt>
                <c:pt idx="2448">
                  <c:v>2448</c:v>
                </c:pt>
                <c:pt idx="2449">
                  <c:v>2449</c:v>
                </c:pt>
                <c:pt idx="2450">
                  <c:v>2450</c:v>
                </c:pt>
                <c:pt idx="2451">
                  <c:v>2451</c:v>
                </c:pt>
                <c:pt idx="2452">
                  <c:v>2452</c:v>
                </c:pt>
                <c:pt idx="2453">
                  <c:v>2453</c:v>
                </c:pt>
                <c:pt idx="2454">
                  <c:v>2454</c:v>
                </c:pt>
                <c:pt idx="2455">
                  <c:v>2455</c:v>
                </c:pt>
                <c:pt idx="2456">
                  <c:v>2456</c:v>
                </c:pt>
                <c:pt idx="2457">
                  <c:v>2457</c:v>
                </c:pt>
                <c:pt idx="2458">
                  <c:v>2458</c:v>
                </c:pt>
                <c:pt idx="2459">
                  <c:v>2459</c:v>
                </c:pt>
                <c:pt idx="2460">
                  <c:v>2460</c:v>
                </c:pt>
                <c:pt idx="2461">
                  <c:v>2461</c:v>
                </c:pt>
                <c:pt idx="2462">
                  <c:v>2462</c:v>
                </c:pt>
                <c:pt idx="2463">
                  <c:v>2463</c:v>
                </c:pt>
                <c:pt idx="2464">
                  <c:v>2464</c:v>
                </c:pt>
                <c:pt idx="2465">
                  <c:v>2465</c:v>
                </c:pt>
                <c:pt idx="2466">
                  <c:v>2466</c:v>
                </c:pt>
                <c:pt idx="2467">
                  <c:v>2467</c:v>
                </c:pt>
                <c:pt idx="2468">
                  <c:v>2468</c:v>
                </c:pt>
                <c:pt idx="2469">
                  <c:v>2469</c:v>
                </c:pt>
                <c:pt idx="2470">
                  <c:v>2470</c:v>
                </c:pt>
                <c:pt idx="2471">
                  <c:v>2471</c:v>
                </c:pt>
                <c:pt idx="2472">
                  <c:v>2472</c:v>
                </c:pt>
                <c:pt idx="2473">
                  <c:v>2473</c:v>
                </c:pt>
                <c:pt idx="2474">
                  <c:v>2474</c:v>
                </c:pt>
                <c:pt idx="2475">
                  <c:v>2475</c:v>
                </c:pt>
                <c:pt idx="2476">
                  <c:v>2476</c:v>
                </c:pt>
                <c:pt idx="2477">
                  <c:v>2477</c:v>
                </c:pt>
                <c:pt idx="2478">
                  <c:v>2478</c:v>
                </c:pt>
                <c:pt idx="2479">
                  <c:v>2479</c:v>
                </c:pt>
                <c:pt idx="2480">
                  <c:v>2480</c:v>
                </c:pt>
                <c:pt idx="2481">
                  <c:v>2481</c:v>
                </c:pt>
                <c:pt idx="2482">
                  <c:v>2482</c:v>
                </c:pt>
                <c:pt idx="2483">
                  <c:v>2483</c:v>
                </c:pt>
                <c:pt idx="2484">
                  <c:v>2484</c:v>
                </c:pt>
                <c:pt idx="2485">
                  <c:v>2485</c:v>
                </c:pt>
                <c:pt idx="2486">
                  <c:v>2486</c:v>
                </c:pt>
                <c:pt idx="2487">
                  <c:v>2487</c:v>
                </c:pt>
                <c:pt idx="2488">
                  <c:v>2488</c:v>
                </c:pt>
                <c:pt idx="2489">
                  <c:v>2489</c:v>
                </c:pt>
                <c:pt idx="2490">
                  <c:v>2490</c:v>
                </c:pt>
                <c:pt idx="2491">
                  <c:v>2491</c:v>
                </c:pt>
                <c:pt idx="2492">
                  <c:v>2492</c:v>
                </c:pt>
                <c:pt idx="2493">
                  <c:v>2493</c:v>
                </c:pt>
                <c:pt idx="2494">
                  <c:v>2494</c:v>
                </c:pt>
                <c:pt idx="2495">
                  <c:v>2495</c:v>
                </c:pt>
                <c:pt idx="2496">
                  <c:v>2496</c:v>
                </c:pt>
                <c:pt idx="2497">
                  <c:v>2497</c:v>
                </c:pt>
                <c:pt idx="2498">
                  <c:v>2498</c:v>
                </c:pt>
                <c:pt idx="2499">
                  <c:v>2499</c:v>
                </c:pt>
                <c:pt idx="2500">
                  <c:v>2500</c:v>
                </c:pt>
                <c:pt idx="2501">
                  <c:v>2501</c:v>
                </c:pt>
                <c:pt idx="2502">
                  <c:v>2502</c:v>
                </c:pt>
                <c:pt idx="2503">
                  <c:v>2503</c:v>
                </c:pt>
                <c:pt idx="2504">
                  <c:v>2504</c:v>
                </c:pt>
                <c:pt idx="2505">
                  <c:v>2505</c:v>
                </c:pt>
                <c:pt idx="2506">
                  <c:v>2506</c:v>
                </c:pt>
                <c:pt idx="2507">
                  <c:v>2507</c:v>
                </c:pt>
                <c:pt idx="2508">
                  <c:v>2508</c:v>
                </c:pt>
                <c:pt idx="2509">
                  <c:v>2509</c:v>
                </c:pt>
                <c:pt idx="2510">
                  <c:v>2510</c:v>
                </c:pt>
                <c:pt idx="2511">
                  <c:v>2511</c:v>
                </c:pt>
                <c:pt idx="2512">
                  <c:v>2512</c:v>
                </c:pt>
                <c:pt idx="2513">
                  <c:v>2513</c:v>
                </c:pt>
                <c:pt idx="2514">
                  <c:v>2514</c:v>
                </c:pt>
                <c:pt idx="2515">
                  <c:v>2515</c:v>
                </c:pt>
                <c:pt idx="2516">
                  <c:v>2516</c:v>
                </c:pt>
                <c:pt idx="2517">
                  <c:v>2517</c:v>
                </c:pt>
                <c:pt idx="2518">
                  <c:v>2518</c:v>
                </c:pt>
                <c:pt idx="2519">
                  <c:v>2519</c:v>
                </c:pt>
                <c:pt idx="2520">
                  <c:v>2520</c:v>
                </c:pt>
                <c:pt idx="2521">
                  <c:v>2521</c:v>
                </c:pt>
                <c:pt idx="2522">
                  <c:v>2522</c:v>
                </c:pt>
                <c:pt idx="2523">
                  <c:v>2523</c:v>
                </c:pt>
                <c:pt idx="2524">
                  <c:v>2524</c:v>
                </c:pt>
                <c:pt idx="2525">
                  <c:v>2525</c:v>
                </c:pt>
                <c:pt idx="2526">
                  <c:v>2526</c:v>
                </c:pt>
                <c:pt idx="2527">
                  <c:v>2527</c:v>
                </c:pt>
                <c:pt idx="2528">
                  <c:v>2528</c:v>
                </c:pt>
                <c:pt idx="2529">
                  <c:v>2529</c:v>
                </c:pt>
                <c:pt idx="2530">
                  <c:v>2530</c:v>
                </c:pt>
                <c:pt idx="2531">
                  <c:v>2531</c:v>
                </c:pt>
                <c:pt idx="2532">
                  <c:v>2532</c:v>
                </c:pt>
                <c:pt idx="2533">
                  <c:v>2533</c:v>
                </c:pt>
                <c:pt idx="2534">
                  <c:v>2534</c:v>
                </c:pt>
                <c:pt idx="2535">
                  <c:v>2535</c:v>
                </c:pt>
                <c:pt idx="2536">
                  <c:v>2536</c:v>
                </c:pt>
                <c:pt idx="2537">
                  <c:v>2537</c:v>
                </c:pt>
                <c:pt idx="2538">
                  <c:v>2538</c:v>
                </c:pt>
                <c:pt idx="2539">
                  <c:v>2539</c:v>
                </c:pt>
                <c:pt idx="2540">
                  <c:v>2540</c:v>
                </c:pt>
                <c:pt idx="2541">
                  <c:v>2541</c:v>
                </c:pt>
                <c:pt idx="2542">
                  <c:v>2542</c:v>
                </c:pt>
                <c:pt idx="2543">
                  <c:v>2543</c:v>
                </c:pt>
                <c:pt idx="2544">
                  <c:v>2544</c:v>
                </c:pt>
                <c:pt idx="2545">
                  <c:v>2545</c:v>
                </c:pt>
                <c:pt idx="2546">
                  <c:v>2546</c:v>
                </c:pt>
                <c:pt idx="2547">
                  <c:v>2547</c:v>
                </c:pt>
                <c:pt idx="2548">
                  <c:v>2548</c:v>
                </c:pt>
                <c:pt idx="2549">
                  <c:v>2549</c:v>
                </c:pt>
                <c:pt idx="2550">
                  <c:v>2550</c:v>
                </c:pt>
                <c:pt idx="2551">
                  <c:v>2551</c:v>
                </c:pt>
                <c:pt idx="2552">
                  <c:v>2552</c:v>
                </c:pt>
                <c:pt idx="2553">
                  <c:v>2553</c:v>
                </c:pt>
                <c:pt idx="2554">
                  <c:v>2554</c:v>
                </c:pt>
                <c:pt idx="2555">
                  <c:v>2555</c:v>
                </c:pt>
                <c:pt idx="2556">
                  <c:v>2556</c:v>
                </c:pt>
                <c:pt idx="2557">
                  <c:v>2557</c:v>
                </c:pt>
                <c:pt idx="2558">
                  <c:v>2558</c:v>
                </c:pt>
                <c:pt idx="2559">
                  <c:v>2559</c:v>
                </c:pt>
                <c:pt idx="2560">
                  <c:v>2560</c:v>
                </c:pt>
                <c:pt idx="2561">
                  <c:v>2561</c:v>
                </c:pt>
                <c:pt idx="2562">
                  <c:v>2562</c:v>
                </c:pt>
                <c:pt idx="2563">
                  <c:v>2563</c:v>
                </c:pt>
                <c:pt idx="2564">
                  <c:v>2564</c:v>
                </c:pt>
                <c:pt idx="2565">
                  <c:v>2565</c:v>
                </c:pt>
                <c:pt idx="2566">
                  <c:v>2566</c:v>
                </c:pt>
                <c:pt idx="2567">
                  <c:v>2567</c:v>
                </c:pt>
                <c:pt idx="2568">
                  <c:v>2568</c:v>
                </c:pt>
                <c:pt idx="2569">
                  <c:v>2569</c:v>
                </c:pt>
                <c:pt idx="2570">
                  <c:v>2570</c:v>
                </c:pt>
                <c:pt idx="2571">
                  <c:v>2571</c:v>
                </c:pt>
                <c:pt idx="2572">
                  <c:v>2572</c:v>
                </c:pt>
                <c:pt idx="2573">
                  <c:v>2573</c:v>
                </c:pt>
                <c:pt idx="2574">
                  <c:v>2574</c:v>
                </c:pt>
                <c:pt idx="2575">
                  <c:v>2575</c:v>
                </c:pt>
                <c:pt idx="2576">
                  <c:v>2576</c:v>
                </c:pt>
                <c:pt idx="2577">
                  <c:v>2577</c:v>
                </c:pt>
                <c:pt idx="2578">
                  <c:v>2578</c:v>
                </c:pt>
                <c:pt idx="2579">
                  <c:v>2579</c:v>
                </c:pt>
                <c:pt idx="2580">
                  <c:v>2580</c:v>
                </c:pt>
                <c:pt idx="2581">
                  <c:v>2581</c:v>
                </c:pt>
                <c:pt idx="2582">
                  <c:v>2582</c:v>
                </c:pt>
                <c:pt idx="2583">
                  <c:v>2583</c:v>
                </c:pt>
                <c:pt idx="2584">
                  <c:v>2584</c:v>
                </c:pt>
                <c:pt idx="2585">
                  <c:v>2585</c:v>
                </c:pt>
                <c:pt idx="2586">
                  <c:v>2586</c:v>
                </c:pt>
                <c:pt idx="2587">
                  <c:v>2587</c:v>
                </c:pt>
                <c:pt idx="2588">
                  <c:v>2588</c:v>
                </c:pt>
                <c:pt idx="2589">
                  <c:v>2589</c:v>
                </c:pt>
                <c:pt idx="2590">
                  <c:v>2590</c:v>
                </c:pt>
                <c:pt idx="2591">
                  <c:v>2591</c:v>
                </c:pt>
                <c:pt idx="2592">
                  <c:v>2592</c:v>
                </c:pt>
                <c:pt idx="2593">
                  <c:v>2593</c:v>
                </c:pt>
                <c:pt idx="2594">
                  <c:v>2594</c:v>
                </c:pt>
                <c:pt idx="2595">
                  <c:v>2595</c:v>
                </c:pt>
                <c:pt idx="2596">
                  <c:v>2596</c:v>
                </c:pt>
                <c:pt idx="2597">
                  <c:v>2597</c:v>
                </c:pt>
                <c:pt idx="2598">
                  <c:v>2598</c:v>
                </c:pt>
                <c:pt idx="2599">
                  <c:v>2599</c:v>
                </c:pt>
                <c:pt idx="2600">
                  <c:v>2600</c:v>
                </c:pt>
                <c:pt idx="2601">
                  <c:v>2601</c:v>
                </c:pt>
                <c:pt idx="2602">
                  <c:v>2602</c:v>
                </c:pt>
                <c:pt idx="2603">
                  <c:v>2603</c:v>
                </c:pt>
                <c:pt idx="2604">
                  <c:v>2604</c:v>
                </c:pt>
                <c:pt idx="2605">
                  <c:v>2605</c:v>
                </c:pt>
                <c:pt idx="2606">
                  <c:v>2606</c:v>
                </c:pt>
                <c:pt idx="2607">
                  <c:v>2607</c:v>
                </c:pt>
                <c:pt idx="2608">
                  <c:v>2608</c:v>
                </c:pt>
                <c:pt idx="2609">
                  <c:v>2609</c:v>
                </c:pt>
                <c:pt idx="2610">
                  <c:v>2610</c:v>
                </c:pt>
                <c:pt idx="2611">
                  <c:v>2611</c:v>
                </c:pt>
                <c:pt idx="2612">
                  <c:v>2612</c:v>
                </c:pt>
                <c:pt idx="2613">
                  <c:v>2613</c:v>
                </c:pt>
                <c:pt idx="2614">
                  <c:v>2614</c:v>
                </c:pt>
                <c:pt idx="2615">
                  <c:v>2615</c:v>
                </c:pt>
                <c:pt idx="2616">
                  <c:v>2616</c:v>
                </c:pt>
                <c:pt idx="2617">
                  <c:v>2617</c:v>
                </c:pt>
                <c:pt idx="2618">
                  <c:v>2618</c:v>
                </c:pt>
                <c:pt idx="2619">
                  <c:v>2619</c:v>
                </c:pt>
                <c:pt idx="2620">
                  <c:v>2620</c:v>
                </c:pt>
                <c:pt idx="2621">
                  <c:v>2621</c:v>
                </c:pt>
                <c:pt idx="2622">
                  <c:v>2622</c:v>
                </c:pt>
                <c:pt idx="2623">
                  <c:v>2623</c:v>
                </c:pt>
                <c:pt idx="2624">
                  <c:v>2624</c:v>
                </c:pt>
                <c:pt idx="2625">
                  <c:v>2625</c:v>
                </c:pt>
                <c:pt idx="2626">
                  <c:v>2626</c:v>
                </c:pt>
                <c:pt idx="2627">
                  <c:v>2627</c:v>
                </c:pt>
                <c:pt idx="2628">
                  <c:v>2628</c:v>
                </c:pt>
                <c:pt idx="2629">
                  <c:v>2629</c:v>
                </c:pt>
                <c:pt idx="2630">
                  <c:v>2630</c:v>
                </c:pt>
                <c:pt idx="2631">
                  <c:v>2631</c:v>
                </c:pt>
                <c:pt idx="2632">
                  <c:v>2632</c:v>
                </c:pt>
                <c:pt idx="2633">
                  <c:v>2633</c:v>
                </c:pt>
                <c:pt idx="2634">
                  <c:v>2634</c:v>
                </c:pt>
                <c:pt idx="2635">
                  <c:v>2635</c:v>
                </c:pt>
                <c:pt idx="2636">
                  <c:v>2636</c:v>
                </c:pt>
                <c:pt idx="2637">
                  <c:v>2637</c:v>
                </c:pt>
                <c:pt idx="2638">
                  <c:v>2638</c:v>
                </c:pt>
                <c:pt idx="2639">
                  <c:v>2639</c:v>
                </c:pt>
                <c:pt idx="2640">
                  <c:v>2640</c:v>
                </c:pt>
                <c:pt idx="2641">
                  <c:v>2641</c:v>
                </c:pt>
                <c:pt idx="2642">
                  <c:v>2642</c:v>
                </c:pt>
                <c:pt idx="2643">
                  <c:v>2643</c:v>
                </c:pt>
                <c:pt idx="2644">
                  <c:v>2644</c:v>
                </c:pt>
                <c:pt idx="2645">
                  <c:v>2645</c:v>
                </c:pt>
                <c:pt idx="2646">
                  <c:v>2646</c:v>
                </c:pt>
                <c:pt idx="2647">
                  <c:v>2647</c:v>
                </c:pt>
                <c:pt idx="2648">
                  <c:v>2648</c:v>
                </c:pt>
                <c:pt idx="2649">
                  <c:v>2649</c:v>
                </c:pt>
                <c:pt idx="2650">
                  <c:v>2650</c:v>
                </c:pt>
                <c:pt idx="2651">
                  <c:v>2651</c:v>
                </c:pt>
                <c:pt idx="2652">
                  <c:v>2652</c:v>
                </c:pt>
                <c:pt idx="2653">
                  <c:v>2653</c:v>
                </c:pt>
                <c:pt idx="2654">
                  <c:v>2654</c:v>
                </c:pt>
                <c:pt idx="2655">
                  <c:v>2655</c:v>
                </c:pt>
                <c:pt idx="2656">
                  <c:v>2656</c:v>
                </c:pt>
                <c:pt idx="2657">
                  <c:v>2657</c:v>
                </c:pt>
                <c:pt idx="2658">
                  <c:v>2658</c:v>
                </c:pt>
                <c:pt idx="2659">
                  <c:v>2659</c:v>
                </c:pt>
                <c:pt idx="2660">
                  <c:v>2660</c:v>
                </c:pt>
                <c:pt idx="2661">
                  <c:v>2661</c:v>
                </c:pt>
                <c:pt idx="2662">
                  <c:v>2662</c:v>
                </c:pt>
                <c:pt idx="2663">
                  <c:v>2663</c:v>
                </c:pt>
                <c:pt idx="2664">
                  <c:v>2664</c:v>
                </c:pt>
                <c:pt idx="2665">
                  <c:v>2665</c:v>
                </c:pt>
                <c:pt idx="2666">
                  <c:v>2666</c:v>
                </c:pt>
                <c:pt idx="2667">
                  <c:v>2667</c:v>
                </c:pt>
                <c:pt idx="2668">
                  <c:v>2668</c:v>
                </c:pt>
                <c:pt idx="2669">
                  <c:v>2669</c:v>
                </c:pt>
                <c:pt idx="2670">
                  <c:v>2670</c:v>
                </c:pt>
                <c:pt idx="2671">
                  <c:v>2671</c:v>
                </c:pt>
                <c:pt idx="2672">
                  <c:v>2672</c:v>
                </c:pt>
                <c:pt idx="2673">
                  <c:v>2673</c:v>
                </c:pt>
                <c:pt idx="2674">
                  <c:v>2674</c:v>
                </c:pt>
                <c:pt idx="2675">
                  <c:v>2675</c:v>
                </c:pt>
                <c:pt idx="2676">
                  <c:v>2676</c:v>
                </c:pt>
                <c:pt idx="2677">
                  <c:v>2677</c:v>
                </c:pt>
                <c:pt idx="2678">
                  <c:v>2678</c:v>
                </c:pt>
                <c:pt idx="2679">
                  <c:v>2679</c:v>
                </c:pt>
                <c:pt idx="2680">
                  <c:v>2680</c:v>
                </c:pt>
                <c:pt idx="2681">
                  <c:v>2681</c:v>
                </c:pt>
                <c:pt idx="2682">
                  <c:v>2682</c:v>
                </c:pt>
                <c:pt idx="2683">
                  <c:v>2683</c:v>
                </c:pt>
                <c:pt idx="2684">
                  <c:v>2684</c:v>
                </c:pt>
                <c:pt idx="2685">
                  <c:v>2685</c:v>
                </c:pt>
                <c:pt idx="2686">
                  <c:v>2686</c:v>
                </c:pt>
                <c:pt idx="2687">
                  <c:v>2687</c:v>
                </c:pt>
                <c:pt idx="2688">
                  <c:v>2688</c:v>
                </c:pt>
                <c:pt idx="2689">
                  <c:v>2689</c:v>
                </c:pt>
                <c:pt idx="2690">
                  <c:v>2690</c:v>
                </c:pt>
                <c:pt idx="2691">
                  <c:v>2691</c:v>
                </c:pt>
                <c:pt idx="2692">
                  <c:v>2692</c:v>
                </c:pt>
                <c:pt idx="2693">
                  <c:v>2693</c:v>
                </c:pt>
                <c:pt idx="2694">
                  <c:v>2694</c:v>
                </c:pt>
                <c:pt idx="2695">
                  <c:v>2695</c:v>
                </c:pt>
                <c:pt idx="2696">
                  <c:v>2696</c:v>
                </c:pt>
                <c:pt idx="2697">
                  <c:v>2697</c:v>
                </c:pt>
                <c:pt idx="2698">
                  <c:v>2698</c:v>
                </c:pt>
                <c:pt idx="2699">
                  <c:v>2699</c:v>
                </c:pt>
                <c:pt idx="2700">
                  <c:v>2700</c:v>
                </c:pt>
                <c:pt idx="2701">
                  <c:v>2701</c:v>
                </c:pt>
                <c:pt idx="2702">
                  <c:v>2702</c:v>
                </c:pt>
                <c:pt idx="2703">
                  <c:v>2703</c:v>
                </c:pt>
                <c:pt idx="2704">
                  <c:v>2704</c:v>
                </c:pt>
                <c:pt idx="2705">
                  <c:v>2705</c:v>
                </c:pt>
                <c:pt idx="2706">
                  <c:v>2706</c:v>
                </c:pt>
                <c:pt idx="2707">
                  <c:v>2707</c:v>
                </c:pt>
                <c:pt idx="2708">
                  <c:v>2708</c:v>
                </c:pt>
                <c:pt idx="2709">
                  <c:v>2709</c:v>
                </c:pt>
                <c:pt idx="2710">
                  <c:v>2710</c:v>
                </c:pt>
                <c:pt idx="2711">
                  <c:v>2711</c:v>
                </c:pt>
                <c:pt idx="2712">
                  <c:v>2712</c:v>
                </c:pt>
                <c:pt idx="2713">
                  <c:v>2713</c:v>
                </c:pt>
                <c:pt idx="2714">
                  <c:v>2714</c:v>
                </c:pt>
                <c:pt idx="2715">
                  <c:v>2715</c:v>
                </c:pt>
                <c:pt idx="2716">
                  <c:v>2716</c:v>
                </c:pt>
                <c:pt idx="2717">
                  <c:v>2717</c:v>
                </c:pt>
                <c:pt idx="2718">
                  <c:v>2718</c:v>
                </c:pt>
                <c:pt idx="2719">
                  <c:v>2719</c:v>
                </c:pt>
                <c:pt idx="2720">
                  <c:v>2720</c:v>
                </c:pt>
                <c:pt idx="2721">
                  <c:v>2721</c:v>
                </c:pt>
                <c:pt idx="2722">
                  <c:v>2722</c:v>
                </c:pt>
                <c:pt idx="2723">
                  <c:v>2723</c:v>
                </c:pt>
                <c:pt idx="2724">
                  <c:v>2724</c:v>
                </c:pt>
                <c:pt idx="2725">
                  <c:v>2725</c:v>
                </c:pt>
                <c:pt idx="2726">
                  <c:v>2726</c:v>
                </c:pt>
                <c:pt idx="2727">
                  <c:v>2727</c:v>
                </c:pt>
                <c:pt idx="2728">
                  <c:v>2728</c:v>
                </c:pt>
                <c:pt idx="2729">
                  <c:v>2729</c:v>
                </c:pt>
                <c:pt idx="2730">
                  <c:v>2730</c:v>
                </c:pt>
                <c:pt idx="2731">
                  <c:v>2731</c:v>
                </c:pt>
                <c:pt idx="2732">
                  <c:v>2732</c:v>
                </c:pt>
                <c:pt idx="2733">
                  <c:v>2733</c:v>
                </c:pt>
                <c:pt idx="2734">
                  <c:v>2734</c:v>
                </c:pt>
                <c:pt idx="2735">
                  <c:v>2735</c:v>
                </c:pt>
                <c:pt idx="2736">
                  <c:v>2736</c:v>
                </c:pt>
                <c:pt idx="2737">
                  <c:v>2737</c:v>
                </c:pt>
                <c:pt idx="2738">
                  <c:v>2738</c:v>
                </c:pt>
                <c:pt idx="2739">
                  <c:v>2739</c:v>
                </c:pt>
                <c:pt idx="2740">
                  <c:v>2740</c:v>
                </c:pt>
                <c:pt idx="2741">
                  <c:v>2741</c:v>
                </c:pt>
                <c:pt idx="2742">
                  <c:v>2742</c:v>
                </c:pt>
                <c:pt idx="2743">
                  <c:v>2743</c:v>
                </c:pt>
                <c:pt idx="2744">
                  <c:v>2744</c:v>
                </c:pt>
                <c:pt idx="2745">
                  <c:v>2745</c:v>
                </c:pt>
                <c:pt idx="2746">
                  <c:v>2746</c:v>
                </c:pt>
                <c:pt idx="2747">
                  <c:v>2747</c:v>
                </c:pt>
                <c:pt idx="2748">
                  <c:v>2748</c:v>
                </c:pt>
                <c:pt idx="2749">
                  <c:v>2749</c:v>
                </c:pt>
                <c:pt idx="2750">
                  <c:v>2750</c:v>
                </c:pt>
                <c:pt idx="2751">
                  <c:v>2751</c:v>
                </c:pt>
                <c:pt idx="2752">
                  <c:v>2752</c:v>
                </c:pt>
                <c:pt idx="2753">
                  <c:v>2753</c:v>
                </c:pt>
                <c:pt idx="2754">
                  <c:v>2754</c:v>
                </c:pt>
                <c:pt idx="2755">
                  <c:v>2755</c:v>
                </c:pt>
                <c:pt idx="2756">
                  <c:v>2756</c:v>
                </c:pt>
                <c:pt idx="2757">
                  <c:v>2757</c:v>
                </c:pt>
                <c:pt idx="2758">
                  <c:v>2758</c:v>
                </c:pt>
                <c:pt idx="2759">
                  <c:v>2759</c:v>
                </c:pt>
                <c:pt idx="2760">
                  <c:v>2760</c:v>
                </c:pt>
                <c:pt idx="2761">
                  <c:v>2761</c:v>
                </c:pt>
                <c:pt idx="2762">
                  <c:v>2762</c:v>
                </c:pt>
                <c:pt idx="2763">
                  <c:v>2763</c:v>
                </c:pt>
                <c:pt idx="2764">
                  <c:v>2764</c:v>
                </c:pt>
                <c:pt idx="2765">
                  <c:v>2765</c:v>
                </c:pt>
                <c:pt idx="2766">
                  <c:v>2766</c:v>
                </c:pt>
                <c:pt idx="2767">
                  <c:v>2767</c:v>
                </c:pt>
                <c:pt idx="2768">
                  <c:v>2768</c:v>
                </c:pt>
                <c:pt idx="2769">
                  <c:v>2769</c:v>
                </c:pt>
                <c:pt idx="2770">
                  <c:v>2770</c:v>
                </c:pt>
                <c:pt idx="2771">
                  <c:v>2771</c:v>
                </c:pt>
                <c:pt idx="2772">
                  <c:v>2772</c:v>
                </c:pt>
                <c:pt idx="2773">
                  <c:v>2773</c:v>
                </c:pt>
                <c:pt idx="2774">
                  <c:v>2774</c:v>
                </c:pt>
                <c:pt idx="2775">
                  <c:v>2775</c:v>
                </c:pt>
                <c:pt idx="2776">
                  <c:v>2776</c:v>
                </c:pt>
                <c:pt idx="2777">
                  <c:v>2777</c:v>
                </c:pt>
                <c:pt idx="2778">
                  <c:v>2778</c:v>
                </c:pt>
                <c:pt idx="2779">
                  <c:v>2779</c:v>
                </c:pt>
                <c:pt idx="2780">
                  <c:v>2780</c:v>
                </c:pt>
                <c:pt idx="2781">
                  <c:v>2781</c:v>
                </c:pt>
                <c:pt idx="2782">
                  <c:v>2782</c:v>
                </c:pt>
                <c:pt idx="2783">
                  <c:v>2783</c:v>
                </c:pt>
                <c:pt idx="2784">
                  <c:v>2784</c:v>
                </c:pt>
                <c:pt idx="2785">
                  <c:v>2785</c:v>
                </c:pt>
                <c:pt idx="2786">
                  <c:v>2786</c:v>
                </c:pt>
                <c:pt idx="2787">
                  <c:v>2787</c:v>
                </c:pt>
                <c:pt idx="2788">
                  <c:v>2788</c:v>
                </c:pt>
                <c:pt idx="2789">
                  <c:v>2789</c:v>
                </c:pt>
                <c:pt idx="2790">
                  <c:v>2790</c:v>
                </c:pt>
                <c:pt idx="2791">
                  <c:v>2791</c:v>
                </c:pt>
                <c:pt idx="2792">
                  <c:v>2792</c:v>
                </c:pt>
                <c:pt idx="2793">
                  <c:v>2793</c:v>
                </c:pt>
                <c:pt idx="2794">
                  <c:v>2794</c:v>
                </c:pt>
                <c:pt idx="2795">
                  <c:v>2795</c:v>
                </c:pt>
                <c:pt idx="2796">
                  <c:v>2796</c:v>
                </c:pt>
                <c:pt idx="2797">
                  <c:v>2797</c:v>
                </c:pt>
                <c:pt idx="2798">
                  <c:v>2798</c:v>
                </c:pt>
                <c:pt idx="2799">
                  <c:v>2799</c:v>
                </c:pt>
                <c:pt idx="2800">
                  <c:v>2800</c:v>
                </c:pt>
                <c:pt idx="2801">
                  <c:v>2801</c:v>
                </c:pt>
                <c:pt idx="2802">
                  <c:v>2802</c:v>
                </c:pt>
                <c:pt idx="2803">
                  <c:v>2803</c:v>
                </c:pt>
                <c:pt idx="2804">
                  <c:v>2804</c:v>
                </c:pt>
                <c:pt idx="2805">
                  <c:v>2805</c:v>
                </c:pt>
                <c:pt idx="2806">
                  <c:v>2806</c:v>
                </c:pt>
                <c:pt idx="2807">
                  <c:v>2807</c:v>
                </c:pt>
                <c:pt idx="2808">
                  <c:v>2808</c:v>
                </c:pt>
                <c:pt idx="2809">
                  <c:v>2809</c:v>
                </c:pt>
                <c:pt idx="2810">
                  <c:v>2810</c:v>
                </c:pt>
                <c:pt idx="2811">
                  <c:v>2811</c:v>
                </c:pt>
                <c:pt idx="2812">
                  <c:v>2812</c:v>
                </c:pt>
                <c:pt idx="2813">
                  <c:v>2813</c:v>
                </c:pt>
                <c:pt idx="2814">
                  <c:v>2814</c:v>
                </c:pt>
                <c:pt idx="2815">
                  <c:v>2815</c:v>
                </c:pt>
                <c:pt idx="2816">
                  <c:v>2816</c:v>
                </c:pt>
                <c:pt idx="2817">
                  <c:v>2817</c:v>
                </c:pt>
                <c:pt idx="2818">
                  <c:v>2818</c:v>
                </c:pt>
                <c:pt idx="2819">
                  <c:v>2819</c:v>
                </c:pt>
                <c:pt idx="2820">
                  <c:v>2820</c:v>
                </c:pt>
                <c:pt idx="2821">
                  <c:v>2821</c:v>
                </c:pt>
                <c:pt idx="2822">
                  <c:v>2822</c:v>
                </c:pt>
                <c:pt idx="2823">
                  <c:v>2823</c:v>
                </c:pt>
                <c:pt idx="2824">
                  <c:v>2824</c:v>
                </c:pt>
                <c:pt idx="2825">
                  <c:v>2825</c:v>
                </c:pt>
                <c:pt idx="2826">
                  <c:v>2826</c:v>
                </c:pt>
                <c:pt idx="2827">
                  <c:v>2827</c:v>
                </c:pt>
                <c:pt idx="2828">
                  <c:v>2828</c:v>
                </c:pt>
                <c:pt idx="2829">
                  <c:v>2829</c:v>
                </c:pt>
                <c:pt idx="2830">
                  <c:v>2830</c:v>
                </c:pt>
                <c:pt idx="2831">
                  <c:v>2831</c:v>
                </c:pt>
                <c:pt idx="2832">
                  <c:v>2832</c:v>
                </c:pt>
                <c:pt idx="2833">
                  <c:v>2833</c:v>
                </c:pt>
                <c:pt idx="2834">
                  <c:v>2834</c:v>
                </c:pt>
                <c:pt idx="2835">
                  <c:v>2835</c:v>
                </c:pt>
                <c:pt idx="2836">
                  <c:v>2836</c:v>
                </c:pt>
                <c:pt idx="2837">
                  <c:v>2837</c:v>
                </c:pt>
                <c:pt idx="2838">
                  <c:v>2838</c:v>
                </c:pt>
                <c:pt idx="2839">
                  <c:v>2839</c:v>
                </c:pt>
                <c:pt idx="2840">
                  <c:v>2840</c:v>
                </c:pt>
                <c:pt idx="2841">
                  <c:v>2841</c:v>
                </c:pt>
                <c:pt idx="2842">
                  <c:v>2842</c:v>
                </c:pt>
                <c:pt idx="2843">
                  <c:v>2843</c:v>
                </c:pt>
                <c:pt idx="2844">
                  <c:v>2844</c:v>
                </c:pt>
                <c:pt idx="2845">
                  <c:v>2845</c:v>
                </c:pt>
                <c:pt idx="2846">
                  <c:v>2846</c:v>
                </c:pt>
                <c:pt idx="2847">
                  <c:v>2847</c:v>
                </c:pt>
                <c:pt idx="2848">
                  <c:v>2848</c:v>
                </c:pt>
                <c:pt idx="2849">
                  <c:v>2849</c:v>
                </c:pt>
                <c:pt idx="2850">
                  <c:v>2850</c:v>
                </c:pt>
                <c:pt idx="2851">
                  <c:v>2851</c:v>
                </c:pt>
                <c:pt idx="2852">
                  <c:v>2852</c:v>
                </c:pt>
                <c:pt idx="2853">
                  <c:v>2853</c:v>
                </c:pt>
                <c:pt idx="2854">
                  <c:v>2854</c:v>
                </c:pt>
                <c:pt idx="2855">
                  <c:v>2855</c:v>
                </c:pt>
                <c:pt idx="2856">
                  <c:v>2856</c:v>
                </c:pt>
                <c:pt idx="2857">
                  <c:v>2857</c:v>
                </c:pt>
                <c:pt idx="2858">
                  <c:v>2858</c:v>
                </c:pt>
                <c:pt idx="2859">
                  <c:v>2859</c:v>
                </c:pt>
                <c:pt idx="2860">
                  <c:v>2860</c:v>
                </c:pt>
                <c:pt idx="2861">
                  <c:v>2861</c:v>
                </c:pt>
                <c:pt idx="2862">
                  <c:v>2862</c:v>
                </c:pt>
                <c:pt idx="2863">
                  <c:v>2863</c:v>
                </c:pt>
                <c:pt idx="2864">
                  <c:v>2864</c:v>
                </c:pt>
                <c:pt idx="2865">
                  <c:v>2865</c:v>
                </c:pt>
                <c:pt idx="2866">
                  <c:v>2866</c:v>
                </c:pt>
                <c:pt idx="2867">
                  <c:v>2867</c:v>
                </c:pt>
                <c:pt idx="2868">
                  <c:v>2868</c:v>
                </c:pt>
                <c:pt idx="2869">
                  <c:v>2869</c:v>
                </c:pt>
                <c:pt idx="2870">
                  <c:v>2870</c:v>
                </c:pt>
                <c:pt idx="2871">
                  <c:v>2871</c:v>
                </c:pt>
                <c:pt idx="2872">
                  <c:v>2872</c:v>
                </c:pt>
                <c:pt idx="2873">
                  <c:v>2873</c:v>
                </c:pt>
                <c:pt idx="2874">
                  <c:v>2874</c:v>
                </c:pt>
                <c:pt idx="2875">
                  <c:v>2875</c:v>
                </c:pt>
                <c:pt idx="2876">
                  <c:v>2876</c:v>
                </c:pt>
                <c:pt idx="2877">
                  <c:v>2877</c:v>
                </c:pt>
                <c:pt idx="2878">
                  <c:v>2878</c:v>
                </c:pt>
                <c:pt idx="2879">
                  <c:v>2879</c:v>
                </c:pt>
                <c:pt idx="2880">
                  <c:v>2880</c:v>
                </c:pt>
                <c:pt idx="2881">
                  <c:v>2881</c:v>
                </c:pt>
                <c:pt idx="2882">
                  <c:v>2882</c:v>
                </c:pt>
                <c:pt idx="2883">
                  <c:v>2883</c:v>
                </c:pt>
                <c:pt idx="2884">
                  <c:v>2884</c:v>
                </c:pt>
                <c:pt idx="2885">
                  <c:v>2885</c:v>
                </c:pt>
                <c:pt idx="2886">
                  <c:v>2886</c:v>
                </c:pt>
                <c:pt idx="2887">
                  <c:v>2887</c:v>
                </c:pt>
                <c:pt idx="2888">
                  <c:v>2888</c:v>
                </c:pt>
                <c:pt idx="2889">
                  <c:v>2889</c:v>
                </c:pt>
                <c:pt idx="2890">
                  <c:v>2890</c:v>
                </c:pt>
                <c:pt idx="2891">
                  <c:v>2891</c:v>
                </c:pt>
                <c:pt idx="2892">
                  <c:v>2892</c:v>
                </c:pt>
                <c:pt idx="2893">
                  <c:v>2893</c:v>
                </c:pt>
                <c:pt idx="2894">
                  <c:v>2894</c:v>
                </c:pt>
                <c:pt idx="2895">
                  <c:v>2895</c:v>
                </c:pt>
                <c:pt idx="2896">
                  <c:v>2896</c:v>
                </c:pt>
                <c:pt idx="2897">
                  <c:v>2897</c:v>
                </c:pt>
                <c:pt idx="2898">
                  <c:v>2898</c:v>
                </c:pt>
                <c:pt idx="2899">
                  <c:v>2899</c:v>
                </c:pt>
                <c:pt idx="2900">
                  <c:v>2900</c:v>
                </c:pt>
                <c:pt idx="2901">
                  <c:v>2901</c:v>
                </c:pt>
                <c:pt idx="2902">
                  <c:v>2902</c:v>
                </c:pt>
                <c:pt idx="2903">
                  <c:v>2903</c:v>
                </c:pt>
                <c:pt idx="2904">
                  <c:v>2904</c:v>
                </c:pt>
                <c:pt idx="2905">
                  <c:v>2905</c:v>
                </c:pt>
                <c:pt idx="2906">
                  <c:v>2906</c:v>
                </c:pt>
                <c:pt idx="2907">
                  <c:v>2907</c:v>
                </c:pt>
                <c:pt idx="2908">
                  <c:v>2908</c:v>
                </c:pt>
                <c:pt idx="2909">
                  <c:v>2909</c:v>
                </c:pt>
                <c:pt idx="2910">
                  <c:v>2910</c:v>
                </c:pt>
                <c:pt idx="2911">
                  <c:v>2911</c:v>
                </c:pt>
                <c:pt idx="2912">
                  <c:v>2912</c:v>
                </c:pt>
                <c:pt idx="2913">
                  <c:v>2913</c:v>
                </c:pt>
                <c:pt idx="2914">
                  <c:v>2914</c:v>
                </c:pt>
                <c:pt idx="2915">
                  <c:v>2915</c:v>
                </c:pt>
                <c:pt idx="2916">
                  <c:v>2916</c:v>
                </c:pt>
                <c:pt idx="2917">
                  <c:v>2917</c:v>
                </c:pt>
                <c:pt idx="2918">
                  <c:v>2918</c:v>
                </c:pt>
                <c:pt idx="2919">
                  <c:v>2919</c:v>
                </c:pt>
                <c:pt idx="2920">
                  <c:v>2920</c:v>
                </c:pt>
                <c:pt idx="2921">
                  <c:v>2921</c:v>
                </c:pt>
                <c:pt idx="2922">
                  <c:v>2922</c:v>
                </c:pt>
                <c:pt idx="2923">
                  <c:v>2923</c:v>
                </c:pt>
                <c:pt idx="2924">
                  <c:v>2924</c:v>
                </c:pt>
                <c:pt idx="2925">
                  <c:v>2925</c:v>
                </c:pt>
                <c:pt idx="2926">
                  <c:v>2926</c:v>
                </c:pt>
                <c:pt idx="2927">
                  <c:v>2927</c:v>
                </c:pt>
                <c:pt idx="2928">
                  <c:v>2928</c:v>
                </c:pt>
                <c:pt idx="2929">
                  <c:v>2929</c:v>
                </c:pt>
                <c:pt idx="2930">
                  <c:v>2930</c:v>
                </c:pt>
                <c:pt idx="2931">
                  <c:v>2931</c:v>
                </c:pt>
                <c:pt idx="2932">
                  <c:v>2932</c:v>
                </c:pt>
                <c:pt idx="2933">
                  <c:v>2933</c:v>
                </c:pt>
                <c:pt idx="2934">
                  <c:v>2934</c:v>
                </c:pt>
                <c:pt idx="2935">
                  <c:v>2935</c:v>
                </c:pt>
                <c:pt idx="2936">
                  <c:v>2936</c:v>
                </c:pt>
                <c:pt idx="2937">
                  <c:v>2937</c:v>
                </c:pt>
                <c:pt idx="2938">
                  <c:v>2938</c:v>
                </c:pt>
                <c:pt idx="2939">
                  <c:v>2939</c:v>
                </c:pt>
                <c:pt idx="2940">
                  <c:v>2940</c:v>
                </c:pt>
                <c:pt idx="2941">
                  <c:v>2941</c:v>
                </c:pt>
                <c:pt idx="2942">
                  <c:v>2942</c:v>
                </c:pt>
                <c:pt idx="2943">
                  <c:v>2943</c:v>
                </c:pt>
                <c:pt idx="2944">
                  <c:v>2944</c:v>
                </c:pt>
                <c:pt idx="2945">
                  <c:v>2945</c:v>
                </c:pt>
                <c:pt idx="2946">
                  <c:v>2946</c:v>
                </c:pt>
                <c:pt idx="2947">
                  <c:v>2947</c:v>
                </c:pt>
                <c:pt idx="2948">
                  <c:v>2948</c:v>
                </c:pt>
                <c:pt idx="2949">
                  <c:v>2949</c:v>
                </c:pt>
                <c:pt idx="2950">
                  <c:v>2950</c:v>
                </c:pt>
                <c:pt idx="2951">
                  <c:v>2951</c:v>
                </c:pt>
                <c:pt idx="2952">
                  <c:v>2952</c:v>
                </c:pt>
                <c:pt idx="2953">
                  <c:v>2953</c:v>
                </c:pt>
                <c:pt idx="2954">
                  <c:v>2954</c:v>
                </c:pt>
                <c:pt idx="2955">
                  <c:v>2955</c:v>
                </c:pt>
                <c:pt idx="2956">
                  <c:v>2956</c:v>
                </c:pt>
                <c:pt idx="2957">
                  <c:v>2957</c:v>
                </c:pt>
                <c:pt idx="2958">
                  <c:v>2958</c:v>
                </c:pt>
                <c:pt idx="2959">
                  <c:v>2959</c:v>
                </c:pt>
                <c:pt idx="2960">
                  <c:v>2960</c:v>
                </c:pt>
                <c:pt idx="2961">
                  <c:v>2961</c:v>
                </c:pt>
                <c:pt idx="2962">
                  <c:v>2962</c:v>
                </c:pt>
                <c:pt idx="2963">
                  <c:v>2963</c:v>
                </c:pt>
                <c:pt idx="2964">
                  <c:v>2964</c:v>
                </c:pt>
                <c:pt idx="2965">
                  <c:v>2965</c:v>
                </c:pt>
                <c:pt idx="2966">
                  <c:v>2966</c:v>
                </c:pt>
                <c:pt idx="2967">
                  <c:v>2967</c:v>
                </c:pt>
                <c:pt idx="2968">
                  <c:v>2968</c:v>
                </c:pt>
                <c:pt idx="2969">
                  <c:v>2969</c:v>
                </c:pt>
                <c:pt idx="2970">
                  <c:v>2970</c:v>
                </c:pt>
                <c:pt idx="2971">
                  <c:v>2971</c:v>
                </c:pt>
                <c:pt idx="2972">
                  <c:v>2972</c:v>
                </c:pt>
                <c:pt idx="2973">
                  <c:v>2973</c:v>
                </c:pt>
                <c:pt idx="2974">
                  <c:v>2974</c:v>
                </c:pt>
                <c:pt idx="2975">
                  <c:v>2975</c:v>
                </c:pt>
                <c:pt idx="2976">
                  <c:v>2976</c:v>
                </c:pt>
                <c:pt idx="2977">
                  <c:v>2977</c:v>
                </c:pt>
                <c:pt idx="2978">
                  <c:v>2978</c:v>
                </c:pt>
                <c:pt idx="2979">
                  <c:v>2979</c:v>
                </c:pt>
                <c:pt idx="2980">
                  <c:v>2980</c:v>
                </c:pt>
                <c:pt idx="2981">
                  <c:v>2981</c:v>
                </c:pt>
                <c:pt idx="2982">
                  <c:v>2982</c:v>
                </c:pt>
                <c:pt idx="2983">
                  <c:v>2983</c:v>
                </c:pt>
                <c:pt idx="2984">
                  <c:v>2984</c:v>
                </c:pt>
                <c:pt idx="2985">
                  <c:v>2985</c:v>
                </c:pt>
                <c:pt idx="2986">
                  <c:v>2986</c:v>
                </c:pt>
                <c:pt idx="2987">
                  <c:v>2987</c:v>
                </c:pt>
                <c:pt idx="2988">
                  <c:v>2988</c:v>
                </c:pt>
                <c:pt idx="2989">
                  <c:v>2989</c:v>
                </c:pt>
                <c:pt idx="2990">
                  <c:v>2990</c:v>
                </c:pt>
                <c:pt idx="2991">
                  <c:v>2991</c:v>
                </c:pt>
                <c:pt idx="2992">
                  <c:v>2992</c:v>
                </c:pt>
                <c:pt idx="2993">
                  <c:v>2993</c:v>
                </c:pt>
                <c:pt idx="2994">
                  <c:v>2994</c:v>
                </c:pt>
                <c:pt idx="2995">
                  <c:v>2995</c:v>
                </c:pt>
                <c:pt idx="2996">
                  <c:v>2996</c:v>
                </c:pt>
                <c:pt idx="2997">
                  <c:v>2997</c:v>
                </c:pt>
                <c:pt idx="2998">
                  <c:v>2998</c:v>
                </c:pt>
                <c:pt idx="2999">
                  <c:v>2999</c:v>
                </c:pt>
                <c:pt idx="3000">
                  <c:v>3000</c:v>
                </c:pt>
                <c:pt idx="3001">
                  <c:v>3001</c:v>
                </c:pt>
                <c:pt idx="3002">
                  <c:v>3002</c:v>
                </c:pt>
                <c:pt idx="3003">
                  <c:v>3003</c:v>
                </c:pt>
                <c:pt idx="3004">
                  <c:v>3004</c:v>
                </c:pt>
                <c:pt idx="3005">
                  <c:v>3005</c:v>
                </c:pt>
                <c:pt idx="3006">
                  <c:v>3006</c:v>
                </c:pt>
                <c:pt idx="3007">
                  <c:v>3007</c:v>
                </c:pt>
                <c:pt idx="3008">
                  <c:v>3008</c:v>
                </c:pt>
                <c:pt idx="3009">
                  <c:v>3009</c:v>
                </c:pt>
                <c:pt idx="3010">
                  <c:v>3010</c:v>
                </c:pt>
                <c:pt idx="3011">
                  <c:v>3011</c:v>
                </c:pt>
                <c:pt idx="3012">
                  <c:v>3012</c:v>
                </c:pt>
                <c:pt idx="3013">
                  <c:v>3013</c:v>
                </c:pt>
                <c:pt idx="3014">
                  <c:v>3014</c:v>
                </c:pt>
                <c:pt idx="3015">
                  <c:v>3015</c:v>
                </c:pt>
                <c:pt idx="3016">
                  <c:v>3016</c:v>
                </c:pt>
                <c:pt idx="3017">
                  <c:v>3017</c:v>
                </c:pt>
                <c:pt idx="3018">
                  <c:v>3018</c:v>
                </c:pt>
                <c:pt idx="3019">
                  <c:v>3019</c:v>
                </c:pt>
                <c:pt idx="3020">
                  <c:v>3020</c:v>
                </c:pt>
                <c:pt idx="3021">
                  <c:v>3021</c:v>
                </c:pt>
                <c:pt idx="3022">
                  <c:v>3022</c:v>
                </c:pt>
                <c:pt idx="3023">
                  <c:v>3023</c:v>
                </c:pt>
                <c:pt idx="3024">
                  <c:v>3024</c:v>
                </c:pt>
                <c:pt idx="3025">
                  <c:v>3025</c:v>
                </c:pt>
                <c:pt idx="3026">
                  <c:v>3026</c:v>
                </c:pt>
                <c:pt idx="3027">
                  <c:v>3027</c:v>
                </c:pt>
                <c:pt idx="3028">
                  <c:v>3028</c:v>
                </c:pt>
                <c:pt idx="3029">
                  <c:v>3029</c:v>
                </c:pt>
                <c:pt idx="3030">
                  <c:v>3030</c:v>
                </c:pt>
                <c:pt idx="3031">
                  <c:v>3031</c:v>
                </c:pt>
                <c:pt idx="3032">
                  <c:v>3032</c:v>
                </c:pt>
                <c:pt idx="3033">
                  <c:v>3033</c:v>
                </c:pt>
                <c:pt idx="3034">
                  <c:v>3034</c:v>
                </c:pt>
                <c:pt idx="3035">
                  <c:v>3035</c:v>
                </c:pt>
                <c:pt idx="3036">
                  <c:v>3036</c:v>
                </c:pt>
                <c:pt idx="3037">
                  <c:v>3037</c:v>
                </c:pt>
                <c:pt idx="3038">
                  <c:v>3038</c:v>
                </c:pt>
                <c:pt idx="3039">
                  <c:v>3039</c:v>
                </c:pt>
                <c:pt idx="3040">
                  <c:v>3040</c:v>
                </c:pt>
                <c:pt idx="3041">
                  <c:v>3041</c:v>
                </c:pt>
                <c:pt idx="3042">
                  <c:v>3042</c:v>
                </c:pt>
                <c:pt idx="3043">
                  <c:v>3043</c:v>
                </c:pt>
                <c:pt idx="3044">
                  <c:v>3044</c:v>
                </c:pt>
                <c:pt idx="3045">
                  <c:v>3045</c:v>
                </c:pt>
                <c:pt idx="3046">
                  <c:v>3046</c:v>
                </c:pt>
                <c:pt idx="3047">
                  <c:v>3047</c:v>
                </c:pt>
                <c:pt idx="3048">
                  <c:v>3048</c:v>
                </c:pt>
                <c:pt idx="3049">
                  <c:v>3049</c:v>
                </c:pt>
                <c:pt idx="3050">
                  <c:v>3050</c:v>
                </c:pt>
                <c:pt idx="3051">
                  <c:v>3051</c:v>
                </c:pt>
                <c:pt idx="3052">
                  <c:v>3052</c:v>
                </c:pt>
                <c:pt idx="3053">
                  <c:v>3053</c:v>
                </c:pt>
                <c:pt idx="3054">
                  <c:v>3054</c:v>
                </c:pt>
                <c:pt idx="3055">
                  <c:v>3055</c:v>
                </c:pt>
                <c:pt idx="3056">
                  <c:v>3056</c:v>
                </c:pt>
                <c:pt idx="3057">
                  <c:v>3057</c:v>
                </c:pt>
                <c:pt idx="3058">
                  <c:v>3058</c:v>
                </c:pt>
                <c:pt idx="3059">
                  <c:v>3059</c:v>
                </c:pt>
                <c:pt idx="3060">
                  <c:v>3060</c:v>
                </c:pt>
                <c:pt idx="3061">
                  <c:v>3061</c:v>
                </c:pt>
                <c:pt idx="3062">
                  <c:v>3062</c:v>
                </c:pt>
                <c:pt idx="3063">
                  <c:v>3063</c:v>
                </c:pt>
                <c:pt idx="3064">
                  <c:v>3064</c:v>
                </c:pt>
                <c:pt idx="3065">
                  <c:v>3065</c:v>
                </c:pt>
                <c:pt idx="3066">
                  <c:v>3066</c:v>
                </c:pt>
                <c:pt idx="3067">
                  <c:v>3067</c:v>
                </c:pt>
                <c:pt idx="3068">
                  <c:v>3068</c:v>
                </c:pt>
                <c:pt idx="3069">
                  <c:v>3069</c:v>
                </c:pt>
                <c:pt idx="3070">
                  <c:v>3070</c:v>
                </c:pt>
                <c:pt idx="3071">
                  <c:v>3071</c:v>
                </c:pt>
                <c:pt idx="3072">
                  <c:v>3072</c:v>
                </c:pt>
                <c:pt idx="3073">
                  <c:v>3073</c:v>
                </c:pt>
                <c:pt idx="3074">
                  <c:v>3074</c:v>
                </c:pt>
                <c:pt idx="3075">
                  <c:v>3075</c:v>
                </c:pt>
                <c:pt idx="3076">
                  <c:v>3076</c:v>
                </c:pt>
                <c:pt idx="3077">
                  <c:v>3077</c:v>
                </c:pt>
                <c:pt idx="3078">
                  <c:v>3078</c:v>
                </c:pt>
                <c:pt idx="3079">
                  <c:v>3079</c:v>
                </c:pt>
                <c:pt idx="3080">
                  <c:v>3080</c:v>
                </c:pt>
                <c:pt idx="3081">
                  <c:v>3081</c:v>
                </c:pt>
                <c:pt idx="3082">
                  <c:v>3082</c:v>
                </c:pt>
                <c:pt idx="3083">
                  <c:v>3083</c:v>
                </c:pt>
                <c:pt idx="3084">
                  <c:v>3084</c:v>
                </c:pt>
                <c:pt idx="3085">
                  <c:v>3085</c:v>
                </c:pt>
                <c:pt idx="3086">
                  <c:v>3086</c:v>
                </c:pt>
                <c:pt idx="3087">
                  <c:v>3087</c:v>
                </c:pt>
                <c:pt idx="3088">
                  <c:v>3088</c:v>
                </c:pt>
                <c:pt idx="3089">
                  <c:v>3089</c:v>
                </c:pt>
                <c:pt idx="3090">
                  <c:v>3090</c:v>
                </c:pt>
                <c:pt idx="3091">
                  <c:v>3091</c:v>
                </c:pt>
                <c:pt idx="3092">
                  <c:v>3092</c:v>
                </c:pt>
                <c:pt idx="3093">
                  <c:v>3093</c:v>
                </c:pt>
                <c:pt idx="3094">
                  <c:v>3094</c:v>
                </c:pt>
                <c:pt idx="3095">
                  <c:v>3095</c:v>
                </c:pt>
                <c:pt idx="3096">
                  <c:v>3096</c:v>
                </c:pt>
                <c:pt idx="3097">
                  <c:v>3097</c:v>
                </c:pt>
                <c:pt idx="3098">
                  <c:v>3098</c:v>
                </c:pt>
                <c:pt idx="3099">
                  <c:v>3099</c:v>
                </c:pt>
                <c:pt idx="3100">
                  <c:v>3100</c:v>
                </c:pt>
                <c:pt idx="3101">
                  <c:v>3101</c:v>
                </c:pt>
                <c:pt idx="3102">
                  <c:v>3102</c:v>
                </c:pt>
                <c:pt idx="3103">
                  <c:v>3103</c:v>
                </c:pt>
                <c:pt idx="3104">
                  <c:v>3104</c:v>
                </c:pt>
                <c:pt idx="3105">
                  <c:v>3105</c:v>
                </c:pt>
                <c:pt idx="3106">
                  <c:v>3106</c:v>
                </c:pt>
                <c:pt idx="3107">
                  <c:v>3107</c:v>
                </c:pt>
                <c:pt idx="3108">
                  <c:v>3108</c:v>
                </c:pt>
                <c:pt idx="3109">
                  <c:v>3109</c:v>
                </c:pt>
                <c:pt idx="3110">
                  <c:v>3110</c:v>
                </c:pt>
                <c:pt idx="3111">
                  <c:v>3111</c:v>
                </c:pt>
                <c:pt idx="3112">
                  <c:v>3112</c:v>
                </c:pt>
                <c:pt idx="3113">
                  <c:v>3113</c:v>
                </c:pt>
                <c:pt idx="3114">
                  <c:v>3114</c:v>
                </c:pt>
                <c:pt idx="3115">
                  <c:v>3115</c:v>
                </c:pt>
                <c:pt idx="3116">
                  <c:v>3116</c:v>
                </c:pt>
                <c:pt idx="3117">
                  <c:v>3117</c:v>
                </c:pt>
                <c:pt idx="3118">
                  <c:v>3118</c:v>
                </c:pt>
                <c:pt idx="3119">
                  <c:v>3119</c:v>
                </c:pt>
                <c:pt idx="3120">
                  <c:v>3120</c:v>
                </c:pt>
                <c:pt idx="3121">
                  <c:v>3121</c:v>
                </c:pt>
                <c:pt idx="3122">
                  <c:v>3122</c:v>
                </c:pt>
                <c:pt idx="3123">
                  <c:v>3123</c:v>
                </c:pt>
                <c:pt idx="3124">
                  <c:v>3124</c:v>
                </c:pt>
                <c:pt idx="3125">
                  <c:v>3125</c:v>
                </c:pt>
                <c:pt idx="3126">
                  <c:v>3126</c:v>
                </c:pt>
                <c:pt idx="3127">
                  <c:v>3127</c:v>
                </c:pt>
                <c:pt idx="3128">
                  <c:v>3128</c:v>
                </c:pt>
                <c:pt idx="3129">
                  <c:v>3129</c:v>
                </c:pt>
                <c:pt idx="3130">
                  <c:v>3130</c:v>
                </c:pt>
                <c:pt idx="3131">
                  <c:v>3131</c:v>
                </c:pt>
                <c:pt idx="3132">
                  <c:v>3132</c:v>
                </c:pt>
                <c:pt idx="3133">
                  <c:v>3133</c:v>
                </c:pt>
                <c:pt idx="3134">
                  <c:v>3134</c:v>
                </c:pt>
                <c:pt idx="3135">
                  <c:v>3135</c:v>
                </c:pt>
                <c:pt idx="3136">
                  <c:v>3136</c:v>
                </c:pt>
                <c:pt idx="3137">
                  <c:v>3137</c:v>
                </c:pt>
                <c:pt idx="3138">
                  <c:v>3138</c:v>
                </c:pt>
                <c:pt idx="3139">
                  <c:v>3139</c:v>
                </c:pt>
                <c:pt idx="3140">
                  <c:v>3140</c:v>
                </c:pt>
                <c:pt idx="3141">
                  <c:v>3141</c:v>
                </c:pt>
                <c:pt idx="3142">
                  <c:v>3142</c:v>
                </c:pt>
                <c:pt idx="3143">
                  <c:v>3143</c:v>
                </c:pt>
                <c:pt idx="3144">
                  <c:v>3144</c:v>
                </c:pt>
                <c:pt idx="3145">
                  <c:v>3145</c:v>
                </c:pt>
                <c:pt idx="3146">
                  <c:v>3146</c:v>
                </c:pt>
                <c:pt idx="3147">
                  <c:v>3147</c:v>
                </c:pt>
                <c:pt idx="3148">
                  <c:v>3148</c:v>
                </c:pt>
                <c:pt idx="3149">
                  <c:v>3149</c:v>
                </c:pt>
                <c:pt idx="3150">
                  <c:v>3150</c:v>
                </c:pt>
                <c:pt idx="3151">
                  <c:v>3151</c:v>
                </c:pt>
                <c:pt idx="3152">
                  <c:v>3152</c:v>
                </c:pt>
                <c:pt idx="3153">
                  <c:v>3153</c:v>
                </c:pt>
                <c:pt idx="3154">
                  <c:v>3154</c:v>
                </c:pt>
                <c:pt idx="3155">
                  <c:v>3155</c:v>
                </c:pt>
                <c:pt idx="3156">
                  <c:v>3156</c:v>
                </c:pt>
                <c:pt idx="3157">
                  <c:v>3157</c:v>
                </c:pt>
                <c:pt idx="3158">
                  <c:v>3158</c:v>
                </c:pt>
                <c:pt idx="3159">
                  <c:v>3159</c:v>
                </c:pt>
                <c:pt idx="3160">
                  <c:v>3160</c:v>
                </c:pt>
                <c:pt idx="3161">
                  <c:v>3161</c:v>
                </c:pt>
                <c:pt idx="3162">
                  <c:v>3162</c:v>
                </c:pt>
                <c:pt idx="3163">
                  <c:v>3163</c:v>
                </c:pt>
                <c:pt idx="3164">
                  <c:v>3164</c:v>
                </c:pt>
                <c:pt idx="3165">
                  <c:v>3165</c:v>
                </c:pt>
                <c:pt idx="3166">
                  <c:v>3166</c:v>
                </c:pt>
                <c:pt idx="3167">
                  <c:v>3167</c:v>
                </c:pt>
                <c:pt idx="3168">
                  <c:v>3168</c:v>
                </c:pt>
                <c:pt idx="3169">
                  <c:v>3169</c:v>
                </c:pt>
                <c:pt idx="3170">
                  <c:v>3170</c:v>
                </c:pt>
                <c:pt idx="3171">
                  <c:v>3171</c:v>
                </c:pt>
                <c:pt idx="3172">
                  <c:v>3172</c:v>
                </c:pt>
                <c:pt idx="3173">
                  <c:v>3173</c:v>
                </c:pt>
                <c:pt idx="3174">
                  <c:v>3174</c:v>
                </c:pt>
                <c:pt idx="3175">
                  <c:v>3175</c:v>
                </c:pt>
                <c:pt idx="3176">
                  <c:v>3176</c:v>
                </c:pt>
                <c:pt idx="3177">
                  <c:v>3177</c:v>
                </c:pt>
                <c:pt idx="3178">
                  <c:v>3178</c:v>
                </c:pt>
                <c:pt idx="3179">
                  <c:v>3179</c:v>
                </c:pt>
                <c:pt idx="3180">
                  <c:v>3180</c:v>
                </c:pt>
                <c:pt idx="3181">
                  <c:v>3181</c:v>
                </c:pt>
                <c:pt idx="3182">
                  <c:v>3182</c:v>
                </c:pt>
                <c:pt idx="3183">
                  <c:v>3183</c:v>
                </c:pt>
                <c:pt idx="3184">
                  <c:v>3184</c:v>
                </c:pt>
                <c:pt idx="3185">
                  <c:v>3185</c:v>
                </c:pt>
                <c:pt idx="3186">
                  <c:v>3186</c:v>
                </c:pt>
                <c:pt idx="3187">
                  <c:v>3187</c:v>
                </c:pt>
                <c:pt idx="3188">
                  <c:v>3188</c:v>
                </c:pt>
                <c:pt idx="3189">
                  <c:v>3189</c:v>
                </c:pt>
                <c:pt idx="3190">
                  <c:v>3190</c:v>
                </c:pt>
                <c:pt idx="3191">
                  <c:v>3191</c:v>
                </c:pt>
                <c:pt idx="3192">
                  <c:v>3192</c:v>
                </c:pt>
                <c:pt idx="3193">
                  <c:v>3193</c:v>
                </c:pt>
                <c:pt idx="3194">
                  <c:v>3194</c:v>
                </c:pt>
                <c:pt idx="3195">
                  <c:v>3195</c:v>
                </c:pt>
                <c:pt idx="3196">
                  <c:v>3196</c:v>
                </c:pt>
                <c:pt idx="3197">
                  <c:v>3197</c:v>
                </c:pt>
                <c:pt idx="3198">
                  <c:v>3198</c:v>
                </c:pt>
                <c:pt idx="3199">
                  <c:v>3199</c:v>
                </c:pt>
                <c:pt idx="3200">
                  <c:v>3200</c:v>
                </c:pt>
                <c:pt idx="3201">
                  <c:v>3201</c:v>
                </c:pt>
                <c:pt idx="3202">
                  <c:v>3202</c:v>
                </c:pt>
                <c:pt idx="3203">
                  <c:v>3203</c:v>
                </c:pt>
                <c:pt idx="3204">
                  <c:v>3204</c:v>
                </c:pt>
                <c:pt idx="3205">
                  <c:v>3205</c:v>
                </c:pt>
                <c:pt idx="3206">
                  <c:v>3206</c:v>
                </c:pt>
                <c:pt idx="3207">
                  <c:v>3207</c:v>
                </c:pt>
                <c:pt idx="3208">
                  <c:v>3208</c:v>
                </c:pt>
                <c:pt idx="3209">
                  <c:v>3209</c:v>
                </c:pt>
                <c:pt idx="3210">
                  <c:v>3210</c:v>
                </c:pt>
                <c:pt idx="3211">
                  <c:v>3211</c:v>
                </c:pt>
                <c:pt idx="3212">
                  <c:v>3212</c:v>
                </c:pt>
                <c:pt idx="3213">
                  <c:v>3213</c:v>
                </c:pt>
                <c:pt idx="3214">
                  <c:v>3214</c:v>
                </c:pt>
                <c:pt idx="3215">
                  <c:v>3215</c:v>
                </c:pt>
                <c:pt idx="3216">
                  <c:v>3216</c:v>
                </c:pt>
                <c:pt idx="3217">
                  <c:v>3217</c:v>
                </c:pt>
                <c:pt idx="3218">
                  <c:v>3218</c:v>
                </c:pt>
                <c:pt idx="3219">
                  <c:v>3219</c:v>
                </c:pt>
                <c:pt idx="3220">
                  <c:v>3220</c:v>
                </c:pt>
                <c:pt idx="3221">
                  <c:v>3221</c:v>
                </c:pt>
                <c:pt idx="3222">
                  <c:v>3222</c:v>
                </c:pt>
                <c:pt idx="3223">
                  <c:v>3223</c:v>
                </c:pt>
                <c:pt idx="3224">
                  <c:v>3224</c:v>
                </c:pt>
                <c:pt idx="3225">
                  <c:v>3225</c:v>
                </c:pt>
                <c:pt idx="3226">
                  <c:v>3226</c:v>
                </c:pt>
                <c:pt idx="3227">
                  <c:v>3227</c:v>
                </c:pt>
                <c:pt idx="3228">
                  <c:v>3228</c:v>
                </c:pt>
                <c:pt idx="3229">
                  <c:v>3229</c:v>
                </c:pt>
                <c:pt idx="3230">
                  <c:v>3230</c:v>
                </c:pt>
                <c:pt idx="3231">
                  <c:v>3231</c:v>
                </c:pt>
                <c:pt idx="3232">
                  <c:v>3232</c:v>
                </c:pt>
                <c:pt idx="3233">
                  <c:v>3233</c:v>
                </c:pt>
                <c:pt idx="3234">
                  <c:v>3234</c:v>
                </c:pt>
                <c:pt idx="3235">
                  <c:v>3235</c:v>
                </c:pt>
                <c:pt idx="3236">
                  <c:v>3236</c:v>
                </c:pt>
                <c:pt idx="3237">
                  <c:v>3237</c:v>
                </c:pt>
                <c:pt idx="3238">
                  <c:v>3238</c:v>
                </c:pt>
                <c:pt idx="3239">
                  <c:v>3239</c:v>
                </c:pt>
                <c:pt idx="3240">
                  <c:v>3240</c:v>
                </c:pt>
                <c:pt idx="3241">
                  <c:v>3241</c:v>
                </c:pt>
                <c:pt idx="3242">
                  <c:v>3242</c:v>
                </c:pt>
                <c:pt idx="3243">
                  <c:v>3243</c:v>
                </c:pt>
                <c:pt idx="3244">
                  <c:v>3244</c:v>
                </c:pt>
                <c:pt idx="3245">
                  <c:v>3245</c:v>
                </c:pt>
                <c:pt idx="3246">
                  <c:v>3246</c:v>
                </c:pt>
                <c:pt idx="3247">
                  <c:v>3247</c:v>
                </c:pt>
                <c:pt idx="3248">
                  <c:v>3248</c:v>
                </c:pt>
                <c:pt idx="3249">
                  <c:v>3249</c:v>
                </c:pt>
                <c:pt idx="3250">
                  <c:v>3250</c:v>
                </c:pt>
                <c:pt idx="3251">
                  <c:v>3251</c:v>
                </c:pt>
                <c:pt idx="3252">
                  <c:v>3252</c:v>
                </c:pt>
                <c:pt idx="3253">
                  <c:v>3253</c:v>
                </c:pt>
                <c:pt idx="3254">
                  <c:v>3254</c:v>
                </c:pt>
                <c:pt idx="3255">
                  <c:v>3255</c:v>
                </c:pt>
                <c:pt idx="3256">
                  <c:v>3256</c:v>
                </c:pt>
                <c:pt idx="3257">
                  <c:v>3257</c:v>
                </c:pt>
                <c:pt idx="3258">
                  <c:v>3258</c:v>
                </c:pt>
                <c:pt idx="3259">
                  <c:v>3259</c:v>
                </c:pt>
                <c:pt idx="3260">
                  <c:v>3260</c:v>
                </c:pt>
                <c:pt idx="3261">
                  <c:v>3261</c:v>
                </c:pt>
                <c:pt idx="3262">
                  <c:v>3262</c:v>
                </c:pt>
                <c:pt idx="3263">
                  <c:v>3263</c:v>
                </c:pt>
                <c:pt idx="3264">
                  <c:v>3264</c:v>
                </c:pt>
                <c:pt idx="3265">
                  <c:v>3265</c:v>
                </c:pt>
                <c:pt idx="3266">
                  <c:v>3266</c:v>
                </c:pt>
                <c:pt idx="3267">
                  <c:v>3267</c:v>
                </c:pt>
                <c:pt idx="3268">
                  <c:v>3268</c:v>
                </c:pt>
                <c:pt idx="3269">
                  <c:v>3269</c:v>
                </c:pt>
                <c:pt idx="3270">
                  <c:v>3270</c:v>
                </c:pt>
                <c:pt idx="3271">
                  <c:v>3271</c:v>
                </c:pt>
                <c:pt idx="3272">
                  <c:v>3272</c:v>
                </c:pt>
                <c:pt idx="3273">
                  <c:v>3273</c:v>
                </c:pt>
                <c:pt idx="3274">
                  <c:v>3274</c:v>
                </c:pt>
                <c:pt idx="3275">
                  <c:v>3275</c:v>
                </c:pt>
                <c:pt idx="3276">
                  <c:v>3276</c:v>
                </c:pt>
                <c:pt idx="3277">
                  <c:v>3277</c:v>
                </c:pt>
                <c:pt idx="3278">
                  <c:v>3278</c:v>
                </c:pt>
                <c:pt idx="3279">
                  <c:v>3279</c:v>
                </c:pt>
                <c:pt idx="3280">
                  <c:v>3280</c:v>
                </c:pt>
                <c:pt idx="3281">
                  <c:v>3281</c:v>
                </c:pt>
                <c:pt idx="3282">
                  <c:v>3282</c:v>
                </c:pt>
                <c:pt idx="3283">
                  <c:v>3283</c:v>
                </c:pt>
                <c:pt idx="3284">
                  <c:v>3284</c:v>
                </c:pt>
                <c:pt idx="3285">
                  <c:v>3285</c:v>
                </c:pt>
                <c:pt idx="3286">
                  <c:v>3286</c:v>
                </c:pt>
                <c:pt idx="3287">
                  <c:v>3287</c:v>
                </c:pt>
                <c:pt idx="3288">
                  <c:v>3288</c:v>
                </c:pt>
                <c:pt idx="3289">
                  <c:v>3289</c:v>
                </c:pt>
                <c:pt idx="3290">
                  <c:v>3290</c:v>
                </c:pt>
                <c:pt idx="3291">
                  <c:v>3291</c:v>
                </c:pt>
                <c:pt idx="3292">
                  <c:v>3292</c:v>
                </c:pt>
                <c:pt idx="3293">
                  <c:v>3293</c:v>
                </c:pt>
                <c:pt idx="3294">
                  <c:v>3294</c:v>
                </c:pt>
                <c:pt idx="3295">
                  <c:v>3295</c:v>
                </c:pt>
                <c:pt idx="3296">
                  <c:v>3296</c:v>
                </c:pt>
                <c:pt idx="3297">
                  <c:v>3297</c:v>
                </c:pt>
                <c:pt idx="3298">
                  <c:v>3298</c:v>
                </c:pt>
                <c:pt idx="3299">
                  <c:v>3299</c:v>
                </c:pt>
                <c:pt idx="3300">
                  <c:v>3300</c:v>
                </c:pt>
                <c:pt idx="3301">
                  <c:v>3301</c:v>
                </c:pt>
                <c:pt idx="3302">
                  <c:v>3302</c:v>
                </c:pt>
                <c:pt idx="3303">
                  <c:v>3303</c:v>
                </c:pt>
                <c:pt idx="3304">
                  <c:v>3304</c:v>
                </c:pt>
                <c:pt idx="3305">
                  <c:v>3305</c:v>
                </c:pt>
                <c:pt idx="3306">
                  <c:v>3306</c:v>
                </c:pt>
                <c:pt idx="3307">
                  <c:v>3307</c:v>
                </c:pt>
                <c:pt idx="3308">
                  <c:v>3308</c:v>
                </c:pt>
                <c:pt idx="3309">
                  <c:v>3309</c:v>
                </c:pt>
                <c:pt idx="3310">
                  <c:v>3310</c:v>
                </c:pt>
                <c:pt idx="3311">
                  <c:v>3311</c:v>
                </c:pt>
                <c:pt idx="3312">
                  <c:v>3312</c:v>
                </c:pt>
                <c:pt idx="3313">
                  <c:v>3313</c:v>
                </c:pt>
                <c:pt idx="3314">
                  <c:v>3314</c:v>
                </c:pt>
                <c:pt idx="3315">
                  <c:v>3315</c:v>
                </c:pt>
                <c:pt idx="3316">
                  <c:v>3316</c:v>
                </c:pt>
                <c:pt idx="3317">
                  <c:v>3317</c:v>
                </c:pt>
                <c:pt idx="3318">
                  <c:v>3318</c:v>
                </c:pt>
                <c:pt idx="3319">
                  <c:v>3319</c:v>
                </c:pt>
                <c:pt idx="3320">
                  <c:v>3320</c:v>
                </c:pt>
                <c:pt idx="3321">
                  <c:v>3321</c:v>
                </c:pt>
                <c:pt idx="3322">
                  <c:v>3322</c:v>
                </c:pt>
                <c:pt idx="3323">
                  <c:v>3323</c:v>
                </c:pt>
                <c:pt idx="3324">
                  <c:v>3324</c:v>
                </c:pt>
                <c:pt idx="3325">
                  <c:v>3325</c:v>
                </c:pt>
                <c:pt idx="3326">
                  <c:v>3326</c:v>
                </c:pt>
                <c:pt idx="3327">
                  <c:v>3327</c:v>
                </c:pt>
                <c:pt idx="3328">
                  <c:v>3328</c:v>
                </c:pt>
                <c:pt idx="3329">
                  <c:v>3329</c:v>
                </c:pt>
                <c:pt idx="3330">
                  <c:v>3330</c:v>
                </c:pt>
                <c:pt idx="3331">
                  <c:v>3331</c:v>
                </c:pt>
                <c:pt idx="3332">
                  <c:v>3332</c:v>
                </c:pt>
                <c:pt idx="3333">
                  <c:v>3333</c:v>
                </c:pt>
                <c:pt idx="3334">
                  <c:v>3334</c:v>
                </c:pt>
                <c:pt idx="3335">
                  <c:v>3335</c:v>
                </c:pt>
                <c:pt idx="3336">
                  <c:v>3336</c:v>
                </c:pt>
                <c:pt idx="3337">
                  <c:v>3337</c:v>
                </c:pt>
                <c:pt idx="3338">
                  <c:v>3338</c:v>
                </c:pt>
                <c:pt idx="3339">
                  <c:v>3339</c:v>
                </c:pt>
                <c:pt idx="3340">
                  <c:v>3340</c:v>
                </c:pt>
                <c:pt idx="3341">
                  <c:v>3341</c:v>
                </c:pt>
                <c:pt idx="3342">
                  <c:v>3342</c:v>
                </c:pt>
                <c:pt idx="3343">
                  <c:v>3343</c:v>
                </c:pt>
                <c:pt idx="3344">
                  <c:v>3344</c:v>
                </c:pt>
                <c:pt idx="3345">
                  <c:v>3345</c:v>
                </c:pt>
                <c:pt idx="3346">
                  <c:v>3346</c:v>
                </c:pt>
                <c:pt idx="3347">
                  <c:v>3347</c:v>
                </c:pt>
                <c:pt idx="3348">
                  <c:v>3348</c:v>
                </c:pt>
                <c:pt idx="3349">
                  <c:v>3349</c:v>
                </c:pt>
                <c:pt idx="3350">
                  <c:v>3350</c:v>
                </c:pt>
                <c:pt idx="3351">
                  <c:v>3351</c:v>
                </c:pt>
                <c:pt idx="3352">
                  <c:v>3352</c:v>
                </c:pt>
                <c:pt idx="3353">
                  <c:v>3353</c:v>
                </c:pt>
                <c:pt idx="3354">
                  <c:v>3354</c:v>
                </c:pt>
                <c:pt idx="3355">
                  <c:v>3355</c:v>
                </c:pt>
                <c:pt idx="3356">
                  <c:v>3356</c:v>
                </c:pt>
                <c:pt idx="3357">
                  <c:v>3357</c:v>
                </c:pt>
                <c:pt idx="3358">
                  <c:v>3358</c:v>
                </c:pt>
                <c:pt idx="3359">
                  <c:v>3359</c:v>
                </c:pt>
                <c:pt idx="3360">
                  <c:v>3360</c:v>
                </c:pt>
                <c:pt idx="3361">
                  <c:v>3361</c:v>
                </c:pt>
                <c:pt idx="3362">
                  <c:v>3362</c:v>
                </c:pt>
                <c:pt idx="3363">
                  <c:v>3363</c:v>
                </c:pt>
                <c:pt idx="3364">
                  <c:v>3364</c:v>
                </c:pt>
                <c:pt idx="3365">
                  <c:v>3365</c:v>
                </c:pt>
                <c:pt idx="3366">
                  <c:v>3366</c:v>
                </c:pt>
                <c:pt idx="3367">
                  <c:v>3367</c:v>
                </c:pt>
                <c:pt idx="3368">
                  <c:v>3368</c:v>
                </c:pt>
                <c:pt idx="3369">
                  <c:v>3369</c:v>
                </c:pt>
                <c:pt idx="3370">
                  <c:v>3370</c:v>
                </c:pt>
                <c:pt idx="3371">
                  <c:v>3371</c:v>
                </c:pt>
                <c:pt idx="3372">
                  <c:v>3372</c:v>
                </c:pt>
                <c:pt idx="3373">
                  <c:v>3373</c:v>
                </c:pt>
                <c:pt idx="3374">
                  <c:v>3374</c:v>
                </c:pt>
                <c:pt idx="3375">
                  <c:v>3375</c:v>
                </c:pt>
                <c:pt idx="3376">
                  <c:v>3376</c:v>
                </c:pt>
                <c:pt idx="3377">
                  <c:v>3377</c:v>
                </c:pt>
                <c:pt idx="3378">
                  <c:v>3378</c:v>
                </c:pt>
                <c:pt idx="3379">
                  <c:v>3379</c:v>
                </c:pt>
                <c:pt idx="3380">
                  <c:v>3380</c:v>
                </c:pt>
                <c:pt idx="3381">
                  <c:v>3381</c:v>
                </c:pt>
                <c:pt idx="3382">
                  <c:v>3382</c:v>
                </c:pt>
                <c:pt idx="3383">
                  <c:v>3383</c:v>
                </c:pt>
                <c:pt idx="3384">
                  <c:v>3384</c:v>
                </c:pt>
                <c:pt idx="3385">
                  <c:v>3385</c:v>
                </c:pt>
                <c:pt idx="3386">
                  <c:v>3386</c:v>
                </c:pt>
                <c:pt idx="3387">
                  <c:v>3387</c:v>
                </c:pt>
                <c:pt idx="3388">
                  <c:v>3388</c:v>
                </c:pt>
                <c:pt idx="3389">
                  <c:v>3389</c:v>
                </c:pt>
                <c:pt idx="3390">
                  <c:v>3390</c:v>
                </c:pt>
                <c:pt idx="3391">
                  <c:v>3391</c:v>
                </c:pt>
                <c:pt idx="3392">
                  <c:v>3392</c:v>
                </c:pt>
                <c:pt idx="3393">
                  <c:v>3393</c:v>
                </c:pt>
                <c:pt idx="3394">
                  <c:v>3394</c:v>
                </c:pt>
                <c:pt idx="3395">
                  <c:v>3395</c:v>
                </c:pt>
                <c:pt idx="3396">
                  <c:v>3396</c:v>
                </c:pt>
                <c:pt idx="3397">
                  <c:v>3397</c:v>
                </c:pt>
                <c:pt idx="3398">
                  <c:v>3398</c:v>
                </c:pt>
                <c:pt idx="3399">
                  <c:v>3399</c:v>
                </c:pt>
                <c:pt idx="3400">
                  <c:v>3400</c:v>
                </c:pt>
                <c:pt idx="3401">
                  <c:v>3401</c:v>
                </c:pt>
                <c:pt idx="3402">
                  <c:v>3402</c:v>
                </c:pt>
                <c:pt idx="3403">
                  <c:v>3403</c:v>
                </c:pt>
                <c:pt idx="3404">
                  <c:v>3404</c:v>
                </c:pt>
                <c:pt idx="3405">
                  <c:v>3405</c:v>
                </c:pt>
                <c:pt idx="3406">
                  <c:v>3406</c:v>
                </c:pt>
                <c:pt idx="3407">
                  <c:v>3407</c:v>
                </c:pt>
                <c:pt idx="3408">
                  <c:v>3408</c:v>
                </c:pt>
                <c:pt idx="3409">
                  <c:v>3409</c:v>
                </c:pt>
                <c:pt idx="3410">
                  <c:v>3410</c:v>
                </c:pt>
                <c:pt idx="3411">
                  <c:v>3411</c:v>
                </c:pt>
                <c:pt idx="3412">
                  <c:v>3412</c:v>
                </c:pt>
                <c:pt idx="3413">
                  <c:v>3413</c:v>
                </c:pt>
                <c:pt idx="3414">
                  <c:v>3414</c:v>
                </c:pt>
                <c:pt idx="3415">
                  <c:v>3415</c:v>
                </c:pt>
                <c:pt idx="3416">
                  <c:v>3416</c:v>
                </c:pt>
                <c:pt idx="3417">
                  <c:v>3417</c:v>
                </c:pt>
                <c:pt idx="3418">
                  <c:v>3418</c:v>
                </c:pt>
                <c:pt idx="3419">
                  <c:v>3419</c:v>
                </c:pt>
                <c:pt idx="3420">
                  <c:v>3420</c:v>
                </c:pt>
                <c:pt idx="3421">
                  <c:v>3421</c:v>
                </c:pt>
                <c:pt idx="3422">
                  <c:v>3422</c:v>
                </c:pt>
                <c:pt idx="3423">
                  <c:v>3423</c:v>
                </c:pt>
                <c:pt idx="3424">
                  <c:v>3424</c:v>
                </c:pt>
                <c:pt idx="3425">
                  <c:v>3425</c:v>
                </c:pt>
                <c:pt idx="3426">
                  <c:v>3426</c:v>
                </c:pt>
                <c:pt idx="3427">
                  <c:v>3427</c:v>
                </c:pt>
                <c:pt idx="3428">
                  <c:v>3428</c:v>
                </c:pt>
                <c:pt idx="3429">
                  <c:v>3429</c:v>
                </c:pt>
                <c:pt idx="3430">
                  <c:v>3430</c:v>
                </c:pt>
                <c:pt idx="3431">
                  <c:v>3431</c:v>
                </c:pt>
                <c:pt idx="3432">
                  <c:v>3432</c:v>
                </c:pt>
                <c:pt idx="3433">
                  <c:v>3433</c:v>
                </c:pt>
                <c:pt idx="3434">
                  <c:v>3434</c:v>
                </c:pt>
                <c:pt idx="3435">
                  <c:v>3435</c:v>
                </c:pt>
                <c:pt idx="3436">
                  <c:v>3436</c:v>
                </c:pt>
                <c:pt idx="3437">
                  <c:v>3437</c:v>
                </c:pt>
                <c:pt idx="3438">
                  <c:v>3438</c:v>
                </c:pt>
                <c:pt idx="3439">
                  <c:v>3439</c:v>
                </c:pt>
                <c:pt idx="3440">
                  <c:v>3440</c:v>
                </c:pt>
                <c:pt idx="3441">
                  <c:v>3441</c:v>
                </c:pt>
                <c:pt idx="3442">
                  <c:v>3442</c:v>
                </c:pt>
                <c:pt idx="3443">
                  <c:v>3443</c:v>
                </c:pt>
                <c:pt idx="3444">
                  <c:v>3444</c:v>
                </c:pt>
                <c:pt idx="3445">
                  <c:v>3445</c:v>
                </c:pt>
                <c:pt idx="3446">
                  <c:v>3446</c:v>
                </c:pt>
                <c:pt idx="3447">
                  <c:v>3447</c:v>
                </c:pt>
                <c:pt idx="3448">
                  <c:v>3448</c:v>
                </c:pt>
                <c:pt idx="3449">
                  <c:v>3449</c:v>
                </c:pt>
                <c:pt idx="3450">
                  <c:v>3450</c:v>
                </c:pt>
                <c:pt idx="3451">
                  <c:v>3451</c:v>
                </c:pt>
                <c:pt idx="3452">
                  <c:v>3452</c:v>
                </c:pt>
                <c:pt idx="3453">
                  <c:v>3453</c:v>
                </c:pt>
                <c:pt idx="3454">
                  <c:v>3454</c:v>
                </c:pt>
                <c:pt idx="3455">
                  <c:v>3455</c:v>
                </c:pt>
                <c:pt idx="3456">
                  <c:v>3456</c:v>
                </c:pt>
                <c:pt idx="3457">
                  <c:v>3457</c:v>
                </c:pt>
                <c:pt idx="3458">
                  <c:v>3458</c:v>
                </c:pt>
                <c:pt idx="3459">
                  <c:v>3459</c:v>
                </c:pt>
                <c:pt idx="3460">
                  <c:v>3460</c:v>
                </c:pt>
                <c:pt idx="3461">
                  <c:v>3461</c:v>
                </c:pt>
                <c:pt idx="3462">
                  <c:v>3462</c:v>
                </c:pt>
                <c:pt idx="3463">
                  <c:v>3463</c:v>
                </c:pt>
                <c:pt idx="3464">
                  <c:v>3464</c:v>
                </c:pt>
                <c:pt idx="3465">
                  <c:v>3465</c:v>
                </c:pt>
                <c:pt idx="3466">
                  <c:v>3466</c:v>
                </c:pt>
                <c:pt idx="3467">
                  <c:v>3467</c:v>
                </c:pt>
                <c:pt idx="3468">
                  <c:v>3468</c:v>
                </c:pt>
                <c:pt idx="3469">
                  <c:v>3469</c:v>
                </c:pt>
                <c:pt idx="3470">
                  <c:v>3470</c:v>
                </c:pt>
                <c:pt idx="3471">
                  <c:v>3471</c:v>
                </c:pt>
                <c:pt idx="3472">
                  <c:v>3472</c:v>
                </c:pt>
                <c:pt idx="3473">
                  <c:v>3473</c:v>
                </c:pt>
                <c:pt idx="3474">
                  <c:v>3474</c:v>
                </c:pt>
                <c:pt idx="3475">
                  <c:v>3475</c:v>
                </c:pt>
                <c:pt idx="3476">
                  <c:v>3476</c:v>
                </c:pt>
                <c:pt idx="3477">
                  <c:v>3477</c:v>
                </c:pt>
                <c:pt idx="3478">
                  <c:v>3478</c:v>
                </c:pt>
                <c:pt idx="3479">
                  <c:v>3479</c:v>
                </c:pt>
                <c:pt idx="3480">
                  <c:v>3480</c:v>
                </c:pt>
                <c:pt idx="3481">
                  <c:v>3481</c:v>
                </c:pt>
                <c:pt idx="3482">
                  <c:v>3482</c:v>
                </c:pt>
                <c:pt idx="3483">
                  <c:v>3483</c:v>
                </c:pt>
                <c:pt idx="3484">
                  <c:v>3484</c:v>
                </c:pt>
                <c:pt idx="3485">
                  <c:v>3485</c:v>
                </c:pt>
                <c:pt idx="3486">
                  <c:v>3486</c:v>
                </c:pt>
                <c:pt idx="3487">
                  <c:v>3487</c:v>
                </c:pt>
                <c:pt idx="3488">
                  <c:v>3488</c:v>
                </c:pt>
                <c:pt idx="3489">
                  <c:v>3489</c:v>
                </c:pt>
                <c:pt idx="3490">
                  <c:v>3490</c:v>
                </c:pt>
                <c:pt idx="3491">
                  <c:v>3491</c:v>
                </c:pt>
                <c:pt idx="3492">
                  <c:v>3492</c:v>
                </c:pt>
                <c:pt idx="3493">
                  <c:v>3493</c:v>
                </c:pt>
                <c:pt idx="3494">
                  <c:v>3494</c:v>
                </c:pt>
                <c:pt idx="3495">
                  <c:v>3495</c:v>
                </c:pt>
                <c:pt idx="3496">
                  <c:v>3496</c:v>
                </c:pt>
                <c:pt idx="3497">
                  <c:v>3497</c:v>
                </c:pt>
                <c:pt idx="3498">
                  <c:v>3498</c:v>
                </c:pt>
                <c:pt idx="3499">
                  <c:v>3499</c:v>
                </c:pt>
                <c:pt idx="3500">
                  <c:v>3500</c:v>
                </c:pt>
                <c:pt idx="3501">
                  <c:v>3501</c:v>
                </c:pt>
                <c:pt idx="3502">
                  <c:v>3502</c:v>
                </c:pt>
                <c:pt idx="3503">
                  <c:v>3503</c:v>
                </c:pt>
                <c:pt idx="3504">
                  <c:v>3504</c:v>
                </c:pt>
                <c:pt idx="3505">
                  <c:v>3505</c:v>
                </c:pt>
                <c:pt idx="3506">
                  <c:v>3506</c:v>
                </c:pt>
                <c:pt idx="3507">
                  <c:v>3507</c:v>
                </c:pt>
                <c:pt idx="3508">
                  <c:v>3508</c:v>
                </c:pt>
                <c:pt idx="3509">
                  <c:v>3509</c:v>
                </c:pt>
                <c:pt idx="3510">
                  <c:v>3510</c:v>
                </c:pt>
                <c:pt idx="3511">
                  <c:v>3511</c:v>
                </c:pt>
                <c:pt idx="3512">
                  <c:v>3512</c:v>
                </c:pt>
                <c:pt idx="3513">
                  <c:v>3513</c:v>
                </c:pt>
                <c:pt idx="3514">
                  <c:v>3514</c:v>
                </c:pt>
                <c:pt idx="3515">
                  <c:v>3515</c:v>
                </c:pt>
                <c:pt idx="3516">
                  <c:v>3516</c:v>
                </c:pt>
                <c:pt idx="3517">
                  <c:v>3517</c:v>
                </c:pt>
                <c:pt idx="3518">
                  <c:v>3518</c:v>
                </c:pt>
                <c:pt idx="3519">
                  <c:v>3519</c:v>
                </c:pt>
                <c:pt idx="3520">
                  <c:v>3520</c:v>
                </c:pt>
                <c:pt idx="3521">
                  <c:v>3521</c:v>
                </c:pt>
                <c:pt idx="3522">
                  <c:v>3522</c:v>
                </c:pt>
                <c:pt idx="3523">
                  <c:v>3523</c:v>
                </c:pt>
                <c:pt idx="3524">
                  <c:v>3524</c:v>
                </c:pt>
                <c:pt idx="3525">
                  <c:v>3525</c:v>
                </c:pt>
                <c:pt idx="3526">
                  <c:v>3526</c:v>
                </c:pt>
                <c:pt idx="3527">
                  <c:v>3527</c:v>
                </c:pt>
                <c:pt idx="3528">
                  <c:v>3528</c:v>
                </c:pt>
                <c:pt idx="3529">
                  <c:v>3529</c:v>
                </c:pt>
                <c:pt idx="3530">
                  <c:v>3530</c:v>
                </c:pt>
                <c:pt idx="3531">
                  <c:v>3531</c:v>
                </c:pt>
                <c:pt idx="3532">
                  <c:v>3532</c:v>
                </c:pt>
                <c:pt idx="3533">
                  <c:v>3533</c:v>
                </c:pt>
                <c:pt idx="3534">
                  <c:v>3534</c:v>
                </c:pt>
                <c:pt idx="3535">
                  <c:v>3535</c:v>
                </c:pt>
                <c:pt idx="3536">
                  <c:v>3536</c:v>
                </c:pt>
                <c:pt idx="3537">
                  <c:v>3537</c:v>
                </c:pt>
                <c:pt idx="3538">
                  <c:v>3538</c:v>
                </c:pt>
                <c:pt idx="3539">
                  <c:v>3539</c:v>
                </c:pt>
                <c:pt idx="3540">
                  <c:v>3540</c:v>
                </c:pt>
                <c:pt idx="3541">
                  <c:v>3541</c:v>
                </c:pt>
                <c:pt idx="3542">
                  <c:v>3542</c:v>
                </c:pt>
                <c:pt idx="3543">
                  <c:v>3543</c:v>
                </c:pt>
                <c:pt idx="3544">
                  <c:v>3544</c:v>
                </c:pt>
                <c:pt idx="3545">
                  <c:v>3545</c:v>
                </c:pt>
                <c:pt idx="3546">
                  <c:v>3546</c:v>
                </c:pt>
                <c:pt idx="3547">
                  <c:v>3547</c:v>
                </c:pt>
                <c:pt idx="3548">
                  <c:v>3548</c:v>
                </c:pt>
                <c:pt idx="3549">
                  <c:v>3549</c:v>
                </c:pt>
                <c:pt idx="3550">
                  <c:v>3550</c:v>
                </c:pt>
                <c:pt idx="3551">
                  <c:v>3551</c:v>
                </c:pt>
                <c:pt idx="3552">
                  <c:v>3552</c:v>
                </c:pt>
                <c:pt idx="3553">
                  <c:v>3553</c:v>
                </c:pt>
                <c:pt idx="3554">
                  <c:v>3554</c:v>
                </c:pt>
                <c:pt idx="3555">
                  <c:v>3555</c:v>
                </c:pt>
                <c:pt idx="3556">
                  <c:v>3556</c:v>
                </c:pt>
                <c:pt idx="3557">
                  <c:v>3557</c:v>
                </c:pt>
                <c:pt idx="3558">
                  <c:v>3558</c:v>
                </c:pt>
                <c:pt idx="3559">
                  <c:v>3559</c:v>
                </c:pt>
                <c:pt idx="3560">
                  <c:v>3560</c:v>
                </c:pt>
                <c:pt idx="3561">
                  <c:v>3561</c:v>
                </c:pt>
                <c:pt idx="3562">
                  <c:v>3562</c:v>
                </c:pt>
                <c:pt idx="3563">
                  <c:v>3563</c:v>
                </c:pt>
                <c:pt idx="3564">
                  <c:v>3564</c:v>
                </c:pt>
                <c:pt idx="3565">
                  <c:v>3565</c:v>
                </c:pt>
                <c:pt idx="3566">
                  <c:v>3566</c:v>
                </c:pt>
                <c:pt idx="3567">
                  <c:v>3567</c:v>
                </c:pt>
                <c:pt idx="3568">
                  <c:v>3568</c:v>
                </c:pt>
                <c:pt idx="3569">
                  <c:v>3569</c:v>
                </c:pt>
                <c:pt idx="3570">
                  <c:v>3570</c:v>
                </c:pt>
                <c:pt idx="3571">
                  <c:v>3571</c:v>
                </c:pt>
                <c:pt idx="3572">
                  <c:v>3572</c:v>
                </c:pt>
                <c:pt idx="3573">
                  <c:v>3573</c:v>
                </c:pt>
                <c:pt idx="3574">
                  <c:v>3574</c:v>
                </c:pt>
                <c:pt idx="3575">
                  <c:v>3575</c:v>
                </c:pt>
                <c:pt idx="3576">
                  <c:v>3576</c:v>
                </c:pt>
                <c:pt idx="3577">
                  <c:v>3577</c:v>
                </c:pt>
                <c:pt idx="3578">
                  <c:v>3578</c:v>
                </c:pt>
                <c:pt idx="3579">
                  <c:v>3579</c:v>
                </c:pt>
                <c:pt idx="3580">
                  <c:v>3580</c:v>
                </c:pt>
                <c:pt idx="3581">
                  <c:v>3581</c:v>
                </c:pt>
                <c:pt idx="3582">
                  <c:v>3582</c:v>
                </c:pt>
                <c:pt idx="3583">
                  <c:v>3583</c:v>
                </c:pt>
                <c:pt idx="3584">
                  <c:v>3584</c:v>
                </c:pt>
                <c:pt idx="3585">
                  <c:v>3585</c:v>
                </c:pt>
                <c:pt idx="3586">
                  <c:v>3586</c:v>
                </c:pt>
                <c:pt idx="3587">
                  <c:v>3587</c:v>
                </c:pt>
                <c:pt idx="3588">
                  <c:v>3588</c:v>
                </c:pt>
                <c:pt idx="3589">
                  <c:v>3589</c:v>
                </c:pt>
                <c:pt idx="3590">
                  <c:v>3590</c:v>
                </c:pt>
                <c:pt idx="3591">
                  <c:v>3591</c:v>
                </c:pt>
                <c:pt idx="3592">
                  <c:v>3592</c:v>
                </c:pt>
                <c:pt idx="3593">
                  <c:v>3593</c:v>
                </c:pt>
                <c:pt idx="3594">
                  <c:v>3594</c:v>
                </c:pt>
                <c:pt idx="3595">
                  <c:v>3595</c:v>
                </c:pt>
                <c:pt idx="3596">
                  <c:v>3596</c:v>
                </c:pt>
                <c:pt idx="3597">
                  <c:v>3597</c:v>
                </c:pt>
                <c:pt idx="3598">
                  <c:v>3598</c:v>
                </c:pt>
                <c:pt idx="3599">
                  <c:v>3599</c:v>
                </c:pt>
                <c:pt idx="3600">
                  <c:v>3600</c:v>
                </c:pt>
                <c:pt idx="3601">
                  <c:v>3601</c:v>
                </c:pt>
                <c:pt idx="3602">
                  <c:v>3602</c:v>
                </c:pt>
                <c:pt idx="3603">
                  <c:v>3603</c:v>
                </c:pt>
                <c:pt idx="3604">
                  <c:v>3604</c:v>
                </c:pt>
                <c:pt idx="3605">
                  <c:v>3605</c:v>
                </c:pt>
                <c:pt idx="3606">
                  <c:v>3606</c:v>
                </c:pt>
                <c:pt idx="3607">
                  <c:v>3607</c:v>
                </c:pt>
                <c:pt idx="3608">
                  <c:v>3608</c:v>
                </c:pt>
                <c:pt idx="3609">
                  <c:v>3609</c:v>
                </c:pt>
                <c:pt idx="3610">
                  <c:v>3610</c:v>
                </c:pt>
                <c:pt idx="3611">
                  <c:v>3611</c:v>
                </c:pt>
                <c:pt idx="3612">
                  <c:v>3612</c:v>
                </c:pt>
                <c:pt idx="3613">
                  <c:v>3613</c:v>
                </c:pt>
                <c:pt idx="3614">
                  <c:v>3614</c:v>
                </c:pt>
                <c:pt idx="3615">
                  <c:v>3615</c:v>
                </c:pt>
                <c:pt idx="3616">
                  <c:v>3616</c:v>
                </c:pt>
                <c:pt idx="3617">
                  <c:v>3617</c:v>
                </c:pt>
                <c:pt idx="3618">
                  <c:v>3618</c:v>
                </c:pt>
                <c:pt idx="3619">
                  <c:v>3619</c:v>
                </c:pt>
                <c:pt idx="3620">
                  <c:v>3620</c:v>
                </c:pt>
                <c:pt idx="3621">
                  <c:v>3621</c:v>
                </c:pt>
                <c:pt idx="3622">
                  <c:v>3622</c:v>
                </c:pt>
                <c:pt idx="3623">
                  <c:v>3623</c:v>
                </c:pt>
                <c:pt idx="3624">
                  <c:v>3624</c:v>
                </c:pt>
                <c:pt idx="3625">
                  <c:v>3625</c:v>
                </c:pt>
                <c:pt idx="3626">
                  <c:v>3626</c:v>
                </c:pt>
                <c:pt idx="3627">
                  <c:v>3627</c:v>
                </c:pt>
                <c:pt idx="3628">
                  <c:v>3628</c:v>
                </c:pt>
                <c:pt idx="3629">
                  <c:v>3629</c:v>
                </c:pt>
                <c:pt idx="3630">
                  <c:v>3630</c:v>
                </c:pt>
                <c:pt idx="3631">
                  <c:v>3631</c:v>
                </c:pt>
                <c:pt idx="3632">
                  <c:v>3632</c:v>
                </c:pt>
                <c:pt idx="3633">
                  <c:v>3633</c:v>
                </c:pt>
                <c:pt idx="3634">
                  <c:v>3634</c:v>
                </c:pt>
                <c:pt idx="3635">
                  <c:v>3635</c:v>
                </c:pt>
                <c:pt idx="3636">
                  <c:v>3636</c:v>
                </c:pt>
                <c:pt idx="3637">
                  <c:v>3637</c:v>
                </c:pt>
                <c:pt idx="3638">
                  <c:v>3638</c:v>
                </c:pt>
                <c:pt idx="3639">
                  <c:v>3639</c:v>
                </c:pt>
                <c:pt idx="3640">
                  <c:v>3640</c:v>
                </c:pt>
                <c:pt idx="3641">
                  <c:v>3641</c:v>
                </c:pt>
                <c:pt idx="3642">
                  <c:v>3642</c:v>
                </c:pt>
                <c:pt idx="3643">
                  <c:v>3643</c:v>
                </c:pt>
                <c:pt idx="3644">
                  <c:v>3644</c:v>
                </c:pt>
                <c:pt idx="3645">
                  <c:v>3645</c:v>
                </c:pt>
                <c:pt idx="3646">
                  <c:v>3646</c:v>
                </c:pt>
                <c:pt idx="3647">
                  <c:v>3647</c:v>
                </c:pt>
                <c:pt idx="3648">
                  <c:v>3648</c:v>
                </c:pt>
                <c:pt idx="3649">
                  <c:v>3649</c:v>
                </c:pt>
                <c:pt idx="3650">
                  <c:v>3650</c:v>
                </c:pt>
                <c:pt idx="3651">
                  <c:v>3651</c:v>
                </c:pt>
                <c:pt idx="3652">
                  <c:v>3652</c:v>
                </c:pt>
                <c:pt idx="3653">
                  <c:v>3653</c:v>
                </c:pt>
                <c:pt idx="3654">
                  <c:v>3654</c:v>
                </c:pt>
                <c:pt idx="3655">
                  <c:v>3655</c:v>
                </c:pt>
                <c:pt idx="3656">
                  <c:v>3656</c:v>
                </c:pt>
                <c:pt idx="3657">
                  <c:v>3657</c:v>
                </c:pt>
                <c:pt idx="3658">
                  <c:v>3658</c:v>
                </c:pt>
                <c:pt idx="3659">
                  <c:v>3659</c:v>
                </c:pt>
                <c:pt idx="3660">
                  <c:v>3660</c:v>
                </c:pt>
                <c:pt idx="3661">
                  <c:v>3661</c:v>
                </c:pt>
                <c:pt idx="3662">
                  <c:v>3662</c:v>
                </c:pt>
                <c:pt idx="3663">
                  <c:v>3663</c:v>
                </c:pt>
                <c:pt idx="3664">
                  <c:v>3664</c:v>
                </c:pt>
                <c:pt idx="3665">
                  <c:v>3665</c:v>
                </c:pt>
                <c:pt idx="3666">
                  <c:v>3666</c:v>
                </c:pt>
                <c:pt idx="3667">
                  <c:v>3667</c:v>
                </c:pt>
                <c:pt idx="3668">
                  <c:v>3668</c:v>
                </c:pt>
                <c:pt idx="3669">
                  <c:v>3669</c:v>
                </c:pt>
                <c:pt idx="3670">
                  <c:v>3670</c:v>
                </c:pt>
                <c:pt idx="3671">
                  <c:v>3671</c:v>
                </c:pt>
                <c:pt idx="3672">
                  <c:v>3672</c:v>
                </c:pt>
                <c:pt idx="3673">
                  <c:v>3673</c:v>
                </c:pt>
                <c:pt idx="3674">
                  <c:v>3674</c:v>
                </c:pt>
                <c:pt idx="3675">
                  <c:v>3675</c:v>
                </c:pt>
                <c:pt idx="3676">
                  <c:v>3676</c:v>
                </c:pt>
                <c:pt idx="3677">
                  <c:v>3677</c:v>
                </c:pt>
                <c:pt idx="3678">
                  <c:v>3678</c:v>
                </c:pt>
                <c:pt idx="3679">
                  <c:v>3679</c:v>
                </c:pt>
                <c:pt idx="3680">
                  <c:v>3680</c:v>
                </c:pt>
                <c:pt idx="3681">
                  <c:v>3681</c:v>
                </c:pt>
                <c:pt idx="3682">
                  <c:v>3682</c:v>
                </c:pt>
                <c:pt idx="3683">
                  <c:v>3683</c:v>
                </c:pt>
                <c:pt idx="3684">
                  <c:v>3684</c:v>
                </c:pt>
                <c:pt idx="3685">
                  <c:v>3685</c:v>
                </c:pt>
                <c:pt idx="3686">
                  <c:v>3686</c:v>
                </c:pt>
                <c:pt idx="3687">
                  <c:v>3687</c:v>
                </c:pt>
                <c:pt idx="3688">
                  <c:v>3688</c:v>
                </c:pt>
                <c:pt idx="3689">
                  <c:v>3689</c:v>
                </c:pt>
                <c:pt idx="3690">
                  <c:v>3690</c:v>
                </c:pt>
                <c:pt idx="3691">
                  <c:v>3691</c:v>
                </c:pt>
                <c:pt idx="3692">
                  <c:v>3692</c:v>
                </c:pt>
                <c:pt idx="3693">
                  <c:v>3693</c:v>
                </c:pt>
                <c:pt idx="3694">
                  <c:v>3694</c:v>
                </c:pt>
                <c:pt idx="3695">
                  <c:v>3695</c:v>
                </c:pt>
                <c:pt idx="3696">
                  <c:v>3696</c:v>
                </c:pt>
                <c:pt idx="3697">
                  <c:v>3697</c:v>
                </c:pt>
                <c:pt idx="3698">
                  <c:v>3698</c:v>
                </c:pt>
                <c:pt idx="3699">
                  <c:v>3699</c:v>
                </c:pt>
                <c:pt idx="3700">
                  <c:v>3700</c:v>
                </c:pt>
                <c:pt idx="3701">
                  <c:v>3701</c:v>
                </c:pt>
                <c:pt idx="3702">
                  <c:v>3702</c:v>
                </c:pt>
                <c:pt idx="3703">
                  <c:v>3703</c:v>
                </c:pt>
                <c:pt idx="3704">
                  <c:v>3704</c:v>
                </c:pt>
                <c:pt idx="3705">
                  <c:v>3705</c:v>
                </c:pt>
                <c:pt idx="3706">
                  <c:v>3706</c:v>
                </c:pt>
                <c:pt idx="3707">
                  <c:v>3707</c:v>
                </c:pt>
                <c:pt idx="3708">
                  <c:v>3708</c:v>
                </c:pt>
                <c:pt idx="3709">
                  <c:v>3709</c:v>
                </c:pt>
                <c:pt idx="3710">
                  <c:v>3710</c:v>
                </c:pt>
                <c:pt idx="3711">
                  <c:v>3711</c:v>
                </c:pt>
                <c:pt idx="3712">
                  <c:v>3712</c:v>
                </c:pt>
                <c:pt idx="3713">
                  <c:v>3713</c:v>
                </c:pt>
                <c:pt idx="3714">
                  <c:v>3714</c:v>
                </c:pt>
                <c:pt idx="3715">
                  <c:v>3715</c:v>
                </c:pt>
                <c:pt idx="3716">
                  <c:v>3716</c:v>
                </c:pt>
                <c:pt idx="3717">
                  <c:v>3717</c:v>
                </c:pt>
                <c:pt idx="3718">
                  <c:v>3718</c:v>
                </c:pt>
                <c:pt idx="3719">
                  <c:v>3719</c:v>
                </c:pt>
                <c:pt idx="3720">
                  <c:v>3720</c:v>
                </c:pt>
                <c:pt idx="3721">
                  <c:v>3721</c:v>
                </c:pt>
                <c:pt idx="3722">
                  <c:v>3722</c:v>
                </c:pt>
                <c:pt idx="3723">
                  <c:v>3723</c:v>
                </c:pt>
                <c:pt idx="3724">
                  <c:v>3724</c:v>
                </c:pt>
                <c:pt idx="3725">
                  <c:v>3725</c:v>
                </c:pt>
                <c:pt idx="3726">
                  <c:v>3726</c:v>
                </c:pt>
                <c:pt idx="3727">
                  <c:v>3727</c:v>
                </c:pt>
                <c:pt idx="3728">
                  <c:v>3728</c:v>
                </c:pt>
                <c:pt idx="3729">
                  <c:v>3729</c:v>
                </c:pt>
                <c:pt idx="3730">
                  <c:v>3730</c:v>
                </c:pt>
                <c:pt idx="3731">
                  <c:v>3731</c:v>
                </c:pt>
                <c:pt idx="3732">
                  <c:v>3732</c:v>
                </c:pt>
                <c:pt idx="3733">
                  <c:v>3733</c:v>
                </c:pt>
                <c:pt idx="3734">
                  <c:v>3734</c:v>
                </c:pt>
                <c:pt idx="3735">
                  <c:v>3735</c:v>
                </c:pt>
                <c:pt idx="3736">
                  <c:v>3736</c:v>
                </c:pt>
                <c:pt idx="3737">
                  <c:v>3737</c:v>
                </c:pt>
                <c:pt idx="3738">
                  <c:v>3738</c:v>
                </c:pt>
                <c:pt idx="3739">
                  <c:v>3739</c:v>
                </c:pt>
                <c:pt idx="3740">
                  <c:v>3740</c:v>
                </c:pt>
                <c:pt idx="3741">
                  <c:v>3741</c:v>
                </c:pt>
                <c:pt idx="3742">
                  <c:v>3742</c:v>
                </c:pt>
                <c:pt idx="3743">
                  <c:v>3743</c:v>
                </c:pt>
                <c:pt idx="3744">
                  <c:v>3744</c:v>
                </c:pt>
                <c:pt idx="3745">
                  <c:v>3745</c:v>
                </c:pt>
                <c:pt idx="3746">
                  <c:v>3746</c:v>
                </c:pt>
                <c:pt idx="3747">
                  <c:v>3747</c:v>
                </c:pt>
                <c:pt idx="3748">
                  <c:v>3748</c:v>
                </c:pt>
                <c:pt idx="3749">
                  <c:v>3749</c:v>
                </c:pt>
                <c:pt idx="3750">
                  <c:v>3750</c:v>
                </c:pt>
                <c:pt idx="3751">
                  <c:v>3751</c:v>
                </c:pt>
                <c:pt idx="3752">
                  <c:v>3752</c:v>
                </c:pt>
                <c:pt idx="3753">
                  <c:v>3753</c:v>
                </c:pt>
                <c:pt idx="3754">
                  <c:v>3754</c:v>
                </c:pt>
                <c:pt idx="3755">
                  <c:v>3755</c:v>
                </c:pt>
                <c:pt idx="3756">
                  <c:v>3756</c:v>
                </c:pt>
                <c:pt idx="3757">
                  <c:v>3757</c:v>
                </c:pt>
                <c:pt idx="3758">
                  <c:v>3758</c:v>
                </c:pt>
                <c:pt idx="3759">
                  <c:v>3759</c:v>
                </c:pt>
                <c:pt idx="3760">
                  <c:v>3760</c:v>
                </c:pt>
                <c:pt idx="3761">
                  <c:v>3761</c:v>
                </c:pt>
                <c:pt idx="3762">
                  <c:v>3762</c:v>
                </c:pt>
                <c:pt idx="3763">
                  <c:v>3763</c:v>
                </c:pt>
                <c:pt idx="3764">
                  <c:v>3764</c:v>
                </c:pt>
                <c:pt idx="3765">
                  <c:v>3765</c:v>
                </c:pt>
                <c:pt idx="3766">
                  <c:v>3766</c:v>
                </c:pt>
                <c:pt idx="3767">
                  <c:v>3767</c:v>
                </c:pt>
                <c:pt idx="3768">
                  <c:v>3768</c:v>
                </c:pt>
                <c:pt idx="3769">
                  <c:v>3769</c:v>
                </c:pt>
                <c:pt idx="3770">
                  <c:v>3770</c:v>
                </c:pt>
                <c:pt idx="3771">
                  <c:v>3771</c:v>
                </c:pt>
                <c:pt idx="3772">
                  <c:v>3772</c:v>
                </c:pt>
                <c:pt idx="3773">
                  <c:v>3773</c:v>
                </c:pt>
                <c:pt idx="3774">
                  <c:v>3774</c:v>
                </c:pt>
                <c:pt idx="3775">
                  <c:v>3775</c:v>
                </c:pt>
                <c:pt idx="3776">
                  <c:v>3776</c:v>
                </c:pt>
                <c:pt idx="3777">
                  <c:v>3777</c:v>
                </c:pt>
                <c:pt idx="3778">
                  <c:v>3778</c:v>
                </c:pt>
                <c:pt idx="3779">
                  <c:v>3779</c:v>
                </c:pt>
                <c:pt idx="3780">
                  <c:v>3780</c:v>
                </c:pt>
                <c:pt idx="3781">
                  <c:v>3781</c:v>
                </c:pt>
                <c:pt idx="3782">
                  <c:v>3782</c:v>
                </c:pt>
                <c:pt idx="3783">
                  <c:v>3783</c:v>
                </c:pt>
                <c:pt idx="3784">
                  <c:v>3784</c:v>
                </c:pt>
                <c:pt idx="3785">
                  <c:v>3785</c:v>
                </c:pt>
                <c:pt idx="3786">
                  <c:v>3786</c:v>
                </c:pt>
                <c:pt idx="3787">
                  <c:v>3787</c:v>
                </c:pt>
                <c:pt idx="3788">
                  <c:v>3788</c:v>
                </c:pt>
                <c:pt idx="3789">
                  <c:v>3789</c:v>
                </c:pt>
                <c:pt idx="3790">
                  <c:v>3790</c:v>
                </c:pt>
                <c:pt idx="3791">
                  <c:v>3791</c:v>
                </c:pt>
                <c:pt idx="3792">
                  <c:v>3792</c:v>
                </c:pt>
                <c:pt idx="3793">
                  <c:v>3793</c:v>
                </c:pt>
                <c:pt idx="3794">
                  <c:v>3794</c:v>
                </c:pt>
                <c:pt idx="3795">
                  <c:v>3795</c:v>
                </c:pt>
                <c:pt idx="3796">
                  <c:v>3796</c:v>
                </c:pt>
                <c:pt idx="3797">
                  <c:v>3797</c:v>
                </c:pt>
                <c:pt idx="3798">
                  <c:v>3798</c:v>
                </c:pt>
                <c:pt idx="3799">
                  <c:v>3799</c:v>
                </c:pt>
                <c:pt idx="3800">
                  <c:v>3800</c:v>
                </c:pt>
                <c:pt idx="3801">
                  <c:v>3801</c:v>
                </c:pt>
                <c:pt idx="3802">
                  <c:v>3802</c:v>
                </c:pt>
                <c:pt idx="3803">
                  <c:v>3803</c:v>
                </c:pt>
                <c:pt idx="3804">
                  <c:v>3804</c:v>
                </c:pt>
                <c:pt idx="3805">
                  <c:v>3805</c:v>
                </c:pt>
                <c:pt idx="3806">
                  <c:v>3806</c:v>
                </c:pt>
                <c:pt idx="3807">
                  <c:v>3807</c:v>
                </c:pt>
                <c:pt idx="3808">
                  <c:v>3808</c:v>
                </c:pt>
                <c:pt idx="3809">
                  <c:v>3809</c:v>
                </c:pt>
                <c:pt idx="3810">
                  <c:v>3810</c:v>
                </c:pt>
                <c:pt idx="3811">
                  <c:v>3811</c:v>
                </c:pt>
                <c:pt idx="3812">
                  <c:v>3812</c:v>
                </c:pt>
                <c:pt idx="3813">
                  <c:v>3813</c:v>
                </c:pt>
                <c:pt idx="3814">
                  <c:v>3814</c:v>
                </c:pt>
                <c:pt idx="3815">
                  <c:v>3815</c:v>
                </c:pt>
                <c:pt idx="3816">
                  <c:v>3816</c:v>
                </c:pt>
                <c:pt idx="3817">
                  <c:v>3817</c:v>
                </c:pt>
                <c:pt idx="3818">
                  <c:v>3818</c:v>
                </c:pt>
                <c:pt idx="3819">
                  <c:v>3819</c:v>
                </c:pt>
                <c:pt idx="3820">
                  <c:v>3820</c:v>
                </c:pt>
                <c:pt idx="3821">
                  <c:v>3821</c:v>
                </c:pt>
                <c:pt idx="3822">
                  <c:v>3822</c:v>
                </c:pt>
                <c:pt idx="3823">
                  <c:v>3823</c:v>
                </c:pt>
                <c:pt idx="3824">
                  <c:v>3824</c:v>
                </c:pt>
                <c:pt idx="3825">
                  <c:v>3825</c:v>
                </c:pt>
                <c:pt idx="3826">
                  <c:v>3826</c:v>
                </c:pt>
                <c:pt idx="3827">
                  <c:v>3827</c:v>
                </c:pt>
                <c:pt idx="3828">
                  <c:v>3828</c:v>
                </c:pt>
                <c:pt idx="3829">
                  <c:v>3829</c:v>
                </c:pt>
                <c:pt idx="3830">
                  <c:v>3830</c:v>
                </c:pt>
                <c:pt idx="3831">
                  <c:v>3831</c:v>
                </c:pt>
                <c:pt idx="3832">
                  <c:v>3832</c:v>
                </c:pt>
                <c:pt idx="3833">
                  <c:v>3833</c:v>
                </c:pt>
                <c:pt idx="3834">
                  <c:v>3834</c:v>
                </c:pt>
                <c:pt idx="3835">
                  <c:v>3835</c:v>
                </c:pt>
                <c:pt idx="3836">
                  <c:v>3836</c:v>
                </c:pt>
                <c:pt idx="3837">
                  <c:v>3837</c:v>
                </c:pt>
                <c:pt idx="3838">
                  <c:v>3838</c:v>
                </c:pt>
                <c:pt idx="3839">
                  <c:v>3839</c:v>
                </c:pt>
                <c:pt idx="3840">
                  <c:v>3840</c:v>
                </c:pt>
                <c:pt idx="3841">
                  <c:v>3841</c:v>
                </c:pt>
                <c:pt idx="3842">
                  <c:v>3842</c:v>
                </c:pt>
                <c:pt idx="3843">
                  <c:v>3843</c:v>
                </c:pt>
                <c:pt idx="3844">
                  <c:v>3844</c:v>
                </c:pt>
                <c:pt idx="3845">
                  <c:v>3845</c:v>
                </c:pt>
                <c:pt idx="3846">
                  <c:v>3846</c:v>
                </c:pt>
                <c:pt idx="3847">
                  <c:v>3847</c:v>
                </c:pt>
                <c:pt idx="3848">
                  <c:v>3848</c:v>
                </c:pt>
                <c:pt idx="3849">
                  <c:v>3849</c:v>
                </c:pt>
                <c:pt idx="3850">
                  <c:v>3850</c:v>
                </c:pt>
                <c:pt idx="3851">
                  <c:v>3851</c:v>
                </c:pt>
                <c:pt idx="3852">
                  <c:v>3852</c:v>
                </c:pt>
                <c:pt idx="3853">
                  <c:v>3853</c:v>
                </c:pt>
                <c:pt idx="3854">
                  <c:v>3854</c:v>
                </c:pt>
                <c:pt idx="3855">
                  <c:v>3855</c:v>
                </c:pt>
                <c:pt idx="3856">
                  <c:v>3856</c:v>
                </c:pt>
                <c:pt idx="3857">
                  <c:v>3857</c:v>
                </c:pt>
                <c:pt idx="3858">
                  <c:v>3858</c:v>
                </c:pt>
                <c:pt idx="3859">
                  <c:v>3859</c:v>
                </c:pt>
                <c:pt idx="3860">
                  <c:v>3860</c:v>
                </c:pt>
                <c:pt idx="3861">
                  <c:v>3861</c:v>
                </c:pt>
                <c:pt idx="3862">
                  <c:v>3862</c:v>
                </c:pt>
                <c:pt idx="3863">
                  <c:v>3863</c:v>
                </c:pt>
                <c:pt idx="3864">
                  <c:v>3864</c:v>
                </c:pt>
                <c:pt idx="3865">
                  <c:v>3865</c:v>
                </c:pt>
                <c:pt idx="3866">
                  <c:v>3866</c:v>
                </c:pt>
                <c:pt idx="3867">
                  <c:v>3867</c:v>
                </c:pt>
                <c:pt idx="3868">
                  <c:v>3868</c:v>
                </c:pt>
                <c:pt idx="3869">
                  <c:v>3869</c:v>
                </c:pt>
                <c:pt idx="3870">
                  <c:v>3870</c:v>
                </c:pt>
                <c:pt idx="3871">
                  <c:v>3871</c:v>
                </c:pt>
                <c:pt idx="3872">
                  <c:v>3872</c:v>
                </c:pt>
                <c:pt idx="3873">
                  <c:v>3873</c:v>
                </c:pt>
                <c:pt idx="3874">
                  <c:v>3874</c:v>
                </c:pt>
                <c:pt idx="3875">
                  <c:v>3875</c:v>
                </c:pt>
                <c:pt idx="3876">
                  <c:v>3876</c:v>
                </c:pt>
                <c:pt idx="3877">
                  <c:v>3877</c:v>
                </c:pt>
                <c:pt idx="3878">
                  <c:v>3878</c:v>
                </c:pt>
                <c:pt idx="3879">
                  <c:v>3879</c:v>
                </c:pt>
                <c:pt idx="3880">
                  <c:v>3880</c:v>
                </c:pt>
                <c:pt idx="3881">
                  <c:v>3881</c:v>
                </c:pt>
                <c:pt idx="3882">
                  <c:v>3882</c:v>
                </c:pt>
                <c:pt idx="3883">
                  <c:v>3883</c:v>
                </c:pt>
                <c:pt idx="3884">
                  <c:v>3884</c:v>
                </c:pt>
                <c:pt idx="3885">
                  <c:v>3885</c:v>
                </c:pt>
                <c:pt idx="3886">
                  <c:v>3886</c:v>
                </c:pt>
                <c:pt idx="3887">
                  <c:v>3887</c:v>
                </c:pt>
                <c:pt idx="3888">
                  <c:v>3888</c:v>
                </c:pt>
                <c:pt idx="3889">
                  <c:v>3889</c:v>
                </c:pt>
                <c:pt idx="3890">
                  <c:v>3890</c:v>
                </c:pt>
                <c:pt idx="3891">
                  <c:v>3891</c:v>
                </c:pt>
                <c:pt idx="3892">
                  <c:v>3892</c:v>
                </c:pt>
                <c:pt idx="3893">
                  <c:v>3893</c:v>
                </c:pt>
                <c:pt idx="3894">
                  <c:v>3894</c:v>
                </c:pt>
                <c:pt idx="3895">
                  <c:v>3895</c:v>
                </c:pt>
                <c:pt idx="3896">
                  <c:v>3896</c:v>
                </c:pt>
                <c:pt idx="3897">
                  <c:v>3897</c:v>
                </c:pt>
                <c:pt idx="3898">
                  <c:v>3898</c:v>
                </c:pt>
                <c:pt idx="3899">
                  <c:v>3899</c:v>
                </c:pt>
                <c:pt idx="3900">
                  <c:v>3900</c:v>
                </c:pt>
                <c:pt idx="3901">
                  <c:v>3901</c:v>
                </c:pt>
                <c:pt idx="3902">
                  <c:v>3902</c:v>
                </c:pt>
                <c:pt idx="3903">
                  <c:v>3903</c:v>
                </c:pt>
                <c:pt idx="3904">
                  <c:v>3904</c:v>
                </c:pt>
                <c:pt idx="3905">
                  <c:v>3905</c:v>
                </c:pt>
                <c:pt idx="3906">
                  <c:v>3906</c:v>
                </c:pt>
                <c:pt idx="3907">
                  <c:v>3907</c:v>
                </c:pt>
                <c:pt idx="3908">
                  <c:v>3908</c:v>
                </c:pt>
                <c:pt idx="3909">
                  <c:v>3909</c:v>
                </c:pt>
                <c:pt idx="3910">
                  <c:v>3910</c:v>
                </c:pt>
                <c:pt idx="3911">
                  <c:v>3911</c:v>
                </c:pt>
                <c:pt idx="3912">
                  <c:v>3912</c:v>
                </c:pt>
                <c:pt idx="3913">
                  <c:v>3913</c:v>
                </c:pt>
                <c:pt idx="3914">
                  <c:v>3914</c:v>
                </c:pt>
                <c:pt idx="3915">
                  <c:v>3915</c:v>
                </c:pt>
                <c:pt idx="3916">
                  <c:v>3916</c:v>
                </c:pt>
                <c:pt idx="3917">
                  <c:v>3917</c:v>
                </c:pt>
                <c:pt idx="3918">
                  <c:v>3918</c:v>
                </c:pt>
                <c:pt idx="3919">
                  <c:v>3919</c:v>
                </c:pt>
                <c:pt idx="3920">
                  <c:v>3920</c:v>
                </c:pt>
                <c:pt idx="3921">
                  <c:v>3921</c:v>
                </c:pt>
                <c:pt idx="3922">
                  <c:v>3922</c:v>
                </c:pt>
                <c:pt idx="3923">
                  <c:v>3923</c:v>
                </c:pt>
                <c:pt idx="3924">
                  <c:v>3924</c:v>
                </c:pt>
                <c:pt idx="3925">
                  <c:v>3925</c:v>
                </c:pt>
                <c:pt idx="3926">
                  <c:v>3926</c:v>
                </c:pt>
                <c:pt idx="3927">
                  <c:v>3927</c:v>
                </c:pt>
                <c:pt idx="3928">
                  <c:v>3928</c:v>
                </c:pt>
                <c:pt idx="3929">
                  <c:v>3929</c:v>
                </c:pt>
                <c:pt idx="3930">
                  <c:v>3930</c:v>
                </c:pt>
                <c:pt idx="3931">
                  <c:v>3931</c:v>
                </c:pt>
                <c:pt idx="3932">
                  <c:v>3932</c:v>
                </c:pt>
                <c:pt idx="3933">
                  <c:v>3933</c:v>
                </c:pt>
                <c:pt idx="3934">
                  <c:v>3934</c:v>
                </c:pt>
                <c:pt idx="3935">
                  <c:v>3935</c:v>
                </c:pt>
                <c:pt idx="3936">
                  <c:v>3936</c:v>
                </c:pt>
                <c:pt idx="3937">
                  <c:v>3937</c:v>
                </c:pt>
                <c:pt idx="3938">
                  <c:v>3938</c:v>
                </c:pt>
                <c:pt idx="3939">
                  <c:v>3939</c:v>
                </c:pt>
                <c:pt idx="3940">
                  <c:v>3940</c:v>
                </c:pt>
                <c:pt idx="3941">
                  <c:v>3941</c:v>
                </c:pt>
                <c:pt idx="3942">
                  <c:v>3942</c:v>
                </c:pt>
                <c:pt idx="3943">
                  <c:v>3943</c:v>
                </c:pt>
                <c:pt idx="3944">
                  <c:v>3944</c:v>
                </c:pt>
                <c:pt idx="3945">
                  <c:v>3945</c:v>
                </c:pt>
                <c:pt idx="3946">
                  <c:v>3946</c:v>
                </c:pt>
                <c:pt idx="3947">
                  <c:v>3947</c:v>
                </c:pt>
                <c:pt idx="3948">
                  <c:v>3948</c:v>
                </c:pt>
                <c:pt idx="3949">
                  <c:v>3949</c:v>
                </c:pt>
                <c:pt idx="3950">
                  <c:v>3950</c:v>
                </c:pt>
                <c:pt idx="3951">
                  <c:v>3951</c:v>
                </c:pt>
                <c:pt idx="3952">
                  <c:v>3952</c:v>
                </c:pt>
                <c:pt idx="3953">
                  <c:v>3953</c:v>
                </c:pt>
                <c:pt idx="3954">
                  <c:v>3954</c:v>
                </c:pt>
                <c:pt idx="3955">
                  <c:v>3955</c:v>
                </c:pt>
                <c:pt idx="3956">
                  <c:v>3956</c:v>
                </c:pt>
                <c:pt idx="3957">
                  <c:v>3957</c:v>
                </c:pt>
                <c:pt idx="3958">
                  <c:v>3958</c:v>
                </c:pt>
                <c:pt idx="3959">
                  <c:v>3959</c:v>
                </c:pt>
                <c:pt idx="3960">
                  <c:v>3960</c:v>
                </c:pt>
                <c:pt idx="3961">
                  <c:v>3961</c:v>
                </c:pt>
                <c:pt idx="3962">
                  <c:v>3962</c:v>
                </c:pt>
                <c:pt idx="3963">
                  <c:v>3963</c:v>
                </c:pt>
                <c:pt idx="3964">
                  <c:v>3964</c:v>
                </c:pt>
                <c:pt idx="3965">
                  <c:v>3965</c:v>
                </c:pt>
                <c:pt idx="3966">
                  <c:v>3966</c:v>
                </c:pt>
                <c:pt idx="3967">
                  <c:v>3967</c:v>
                </c:pt>
                <c:pt idx="3968">
                  <c:v>3968</c:v>
                </c:pt>
                <c:pt idx="3969">
                  <c:v>3969</c:v>
                </c:pt>
                <c:pt idx="3970">
                  <c:v>3970</c:v>
                </c:pt>
                <c:pt idx="3971">
                  <c:v>3971</c:v>
                </c:pt>
                <c:pt idx="3972">
                  <c:v>3972</c:v>
                </c:pt>
                <c:pt idx="3973">
                  <c:v>3973</c:v>
                </c:pt>
                <c:pt idx="3974">
                  <c:v>3974</c:v>
                </c:pt>
                <c:pt idx="3975">
                  <c:v>3975</c:v>
                </c:pt>
                <c:pt idx="3976">
                  <c:v>3976</c:v>
                </c:pt>
                <c:pt idx="3977">
                  <c:v>3977</c:v>
                </c:pt>
                <c:pt idx="3978">
                  <c:v>3978</c:v>
                </c:pt>
                <c:pt idx="3979">
                  <c:v>3979</c:v>
                </c:pt>
                <c:pt idx="3980">
                  <c:v>3980</c:v>
                </c:pt>
                <c:pt idx="3981">
                  <c:v>3981</c:v>
                </c:pt>
                <c:pt idx="3982">
                  <c:v>3982</c:v>
                </c:pt>
                <c:pt idx="3983">
                  <c:v>3983</c:v>
                </c:pt>
                <c:pt idx="3984">
                  <c:v>3984</c:v>
                </c:pt>
                <c:pt idx="3985">
                  <c:v>3985</c:v>
                </c:pt>
                <c:pt idx="3986">
                  <c:v>3986</c:v>
                </c:pt>
                <c:pt idx="3987">
                  <c:v>3987</c:v>
                </c:pt>
                <c:pt idx="3988">
                  <c:v>3988</c:v>
                </c:pt>
                <c:pt idx="3989">
                  <c:v>3989</c:v>
                </c:pt>
                <c:pt idx="3990">
                  <c:v>3990</c:v>
                </c:pt>
                <c:pt idx="3991">
                  <c:v>3991</c:v>
                </c:pt>
                <c:pt idx="3992">
                  <c:v>3992</c:v>
                </c:pt>
                <c:pt idx="3993">
                  <c:v>3993</c:v>
                </c:pt>
                <c:pt idx="3994">
                  <c:v>3994</c:v>
                </c:pt>
                <c:pt idx="3995">
                  <c:v>3995</c:v>
                </c:pt>
                <c:pt idx="3996">
                  <c:v>3996</c:v>
                </c:pt>
                <c:pt idx="3997">
                  <c:v>3997</c:v>
                </c:pt>
                <c:pt idx="3998">
                  <c:v>3998</c:v>
                </c:pt>
                <c:pt idx="3999">
                  <c:v>3999</c:v>
                </c:pt>
                <c:pt idx="4000">
                  <c:v>4000</c:v>
                </c:pt>
                <c:pt idx="4001">
                  <c:v>4001</c:v>
                </c:pt>
                <c:pt idx="4002">
                  <c:v>4002</c:v>
                </c:pt>
                <c:pt idx="4003">
                  <c:v>4003</c:v>
                </c:pt>
                <c:pt idx="4004">
                  <c:v>4004</c:v>
                </c:pt>
                <c:pt idx="4005">
                  <c:v>4005</c:v>
                </c:pt>
                <c:pt idx="4006">
                  <c:v>4006</c:v>
                </c:pt>
                <c:pt idx="4007">
                  <c:v>4007</c:v>
                </c:pt>
                <c:pt idx="4008">
                  <c:v>4008</c:v>
                </c:pt>
                <c:pt idx="4009">
                  <c:v>4009</c:v>
                </c:pt>
                <c:pt idx="4010">
                  <c:v>4010</c:v>
                </c:pt>
                <c:pt idx="4011">
                  <c:v>4011</c:v>
                </c:pt>
                <c:pt idx="4012">
                  <c:v>4012</c:v>
                </c:pt>
                <c:pt idx="4013">
                  <c:v>4013</c:v>
                </c:pt>
                <c:pt idx="4014">
                  <c:v>4014</c:v>
                </c:pt>
                <c:pt idx="4015">
                  <c:v>4015</c:v>
                </c:pt>
                <c:pt idx="4016">
                  <c:v>4016</c:v>
                </c:pt>
                <c:pt idx="4017">
                  <c:v>4017</c:v>
                </c:pt>
                <c:pt idx="4018">
                  <c:v>4018</c:v>
                </c:pt>
                <c:pt idx="4019">
                  <c:v>4019</c:v>
                </c:pt>
                <c:pt idx="4020">
                  <c:v>4020</c:v>
                </c:pt>
                <c:pt idx="4021">
                  <c:v>4021</c:v>
                </c:pt>
                <c:pt idx="4022">
                  <c:v>4022</c:v>
                </c:pt>
                <c:pt idx="4023">
                  <c:v>4023</c:v>
                </c:pt>
                <c:pt idx="4024">
                  <c:v>4024</c:v>
                </c:pt>
                <c:pt idx="4025">
                  <c:v>4025</c:v>
                </c:pt>
                <c:pt idx="4026">
                  <c:v>4026</c:v>
                </c:pt>
                <c:pt idx="4027">
                  <c:v>4027</c:v>
                </c:pt>
                <c:pt idx="4028">
                  <c:v>4028</c:v>
                </c:pt>
                <c:pt idx="4029">
                  <c:v>4029</c:v>
                </c:pt>
                <c:pt idx="4030">
                  <c:v>4030</c:v>
                </c:pt>
                <c:pt idx="4031">
                  <c:v>4031</c:v>
                </c:pt>
                <c:pt idx="4032">
                  <c:v>4032</c:v>
                </c:pt>
                <c:pt idx="4033">
                  <c:v>4033</c:v>
                </c:pt>
                <c:pt idx="4034">
                  <c:v>4034</c:v>
                </c:pt>
                <c:pt idx="4035">
                  <c:v>4035</c:v>
                </c:pt>
                <c:pt idx="4036">
                  <c:v>4036</c:v>
                </c:pt>
                <c:pt idx="4037">
                  <c:v>4037</c:v>
                </c:pt>
                <c:pt idx="4038">
                  <c:v>4038</c:v>
                </c:pt>
                <c:pt idx="4039">
                  <c:v>4039</c:v>
                </c:pt>
                <c:pt idx="4040">
                  <c:v>4040</c:v>
                </c:pt>
                <c:pt idx="4041">
                  <c:v>4041</c:v>
                </c:pt>
                <c:pt idx="4042">
                  <c:v>4042</c:v>
                </c:pt>
                <c:pt idx="4043">
                  <c:v>4043</c:v>
                </c:pt>
                <c:pt idx="4044">
                  <c:v>4044</c:v>
                </c:pt>
                <c:pt idx="4045">
                  <c:v>4045</c:v>
                </c:pt>
                <c:pt idx="4046">
                  <c:v>4046</c:v>
                </c:pt>
                <c:pt idx="4047">
                  <c:v>4047</c:v>
                </c:pt>
                <c:pt idx="4048">
                  <c:v>4048</c:v>
                </c:pt>
                <c:pt idx="4049">
                  <c:v>4049</c:v>
                </c:pt>
                <c:pt idx="4050">
                  <c:v>4050</c:v>
                </c:pt>
                <c:pt idx="4051">
                  <c:v>4051</c:v>
                </c:pt>
                <c:pt idx="4052">
                  <c:v>4052</c:v>
                </c:pt>
                <c:pt idx="4053">
                  <c:v>4053</c:v>
                </c:pt>
                <c:pt idx="4054">
                  <c:v>4054</c:v>
                </c:pt>
                <c:pt idx="4055">
                  <c:v>4055</c:v>
                </c:pt>
                <c:pt idx="4056">
                  <c:v>4056</c:v>
                </c:pt>
                <c:pt idx="4057">
                  <c:v>4057</c:v>
                </c:pt>
                <c:pt idx="4058">
                  <c:v>4058</c:v>
                </c:pt>
                <c:pt idx="4059">
                  <c:v>4059</c:v>
                </c:pt>
                <c:pt idx="4060">
                  <c:v>4060</c:v>
                </c:pt>
                <c:pt idx="4061">
                  <c:v>4061</c:v>
                </c:pt>
                <c:pt idx="4062">
                  <c:v>4062</c:v>
                </c:pt>
                <c:pt idx="4063">
                  <c:v>4063</c:v>
                </c:pt>
                <c:pt idx="4064">
                  <c:v>4064</c:v>
                </c:pt>
                <c:pt idx="4065">
                  <c:v>4065</c:v>
                </c:pt>
                <c:pt idx="4066">
                  <c:v>4066</c:v>
                </c:pt>
                <c:pt idx="4067">
                  <c:v>4067</c:v>
                </c:pt>
                <c:pt idx="4068">
                  <c:v>4068</c:v>
                </c:pt>
                <c:pt idx="4069">
                  <c:v>4069</c:v>
                </c:pt>
                <c:pt idx="4070">
                  <c:v>4070</c:v>
                </c:pt>
                <c:pt idx="4071">
                  <c:v>4071</c:v>
                </c:pt>
                <c:pt idx="4072">
                  <c:v>4072</c:v>
                </c:pt>
                <c:pt idx="4073">
                  <c:v>4073</c:v>
                </c:pt>
                <c:pt idx="4074">
                  <c:v>4074</c:v>
                </c:pt>
                <c:pt idx="4075">
                  <c:v>4075</c:v>
                </c:pt>
                <c:pt idx="4076">
                  <c:v>4076</c:v>
                </c:pt>
                <c:pt idx="4077">
                  <c:v>4077</c:v>
                </c:pt>
                <c:pt idx="4078">
                  <c:v>4078</c:v>
                </c:pt>
                <c:pt idx="4079">
                  <c:v>4079</c:v>
                </c:pt>
                <c:pt idx="4080">
                  <c:v>4080</c:v>
                </c:pt>
                <c:pt idx="4081">
                  <c:v>4081</c:v>
                </c:pt>
                <c:pt idx="4082">
                  <c:v>4082</c:v>
                </c:pt>
                <c:pt idx="4083">
                  <c:v>4083</c:v>
                </c:pt>
                <c:pt idx="4084">
                  <c:v>4084</c:v>
                </c:pt>
                <c:pt idx="4085">
                  <c:v>4085</c:v>
                </c:pt>
                <c:pt idx="4086">
                  <c:v>4086</c:v>
                </c:pt>
                <c:pt idx="4087">
                  <c:v>4087</c:v>
                </c:pt>
                <c:pt idx="4088">
                  <c:v>4088</c:v>
                </c:pt>
                <c:pt idx="4089">
                  <c:v>4089</c:v>
                </c:pt>
                <c:pt idx="4090">
                  <c:v>4090</c:v>
                </c:pt>
                <c:pt idx="4091">
                  <c:v>4091</c:v>
                </c:pt>
                <c:pt idx="4092">
                  <c:v>4092</c:v>
                </c:pt>
                <c:pt idx="4093">
                  <c:v>4093</c:v>
                </c:pt>
                <c:pt idx="4094">
                  <c:v>4094</c:v>
                </c:pt>
                <c:pt idx="4095">
                  <c:v>4095</c:v>
                </c:pt>
                <c:pt idx="4096">
                  <c:v>4096</c:v>
                </c:pt>
                <c:pt idx="4097">
                  <c:v>4097</c:v>
                </c:pt>
                <c:pt idx="4098">
                  <c:v>4098</c:v>
                </c:pt>
                <c:pt idx="4099">
                  <c:v>4099</c:v>
                </c:pt>
                <c:pt idx="4100">
                  <c:v>4100</c:v>
                </c:pt>
                <c:pt idx="4101">
                  <c:v>4101</c:v>
                </c:pt>
                <c:pt idx="4102">
                  <c:v>4102</c:v>
                </c:pt>
                <c:pt idx="4103">
                  <c:v>4103</c:v>
                </c:pt>
                <c:pt idx="4104">
                  <c:v>4104</c:v>
                </c:pt>
                <c:pt idx="4105">
                  <c:v>4105</c:v>
                </c:pt>
                <c:pt idx="4106">
                  <c:v>4106</c:v>
                </c:pt>
                <c:pt idx="4107">
                  <c:v>4107</c:v>
                </c:pt>
                <c:pt idx="4108">
                  <c:v>4108</c:v>
                </c:pt>
                <c:pt idx="4109">
                  <c:v>4109</c:v>
                </c:pt>
                <c:pt idx="4110">
                  <c:v>4110</c:v>
                </c:pt>
                <c:pt idx="4111">
                  <c:v>4111</c:v>
                </c:pt>
                <c:pt idx="4112">
                  <c:v>4112</c:v>
                </c:pt>
                <c:pt idx="4113">
                  <c:v>4113</c:v>
                </c:pt>
                <c:pt idx="4114">
                  <c:v>4114</c:v>
                </c:pt>
                <c:pt idx="4115">
                  <c:v>4115</c:v>
                </c:pt>
                <c:pt idx="4116">
                  <c:v>4116</c:v>
                </c:pt>
                <c:pt idx="4117">
                  <c:v>4117</c:v>
                </c:pt>
                <c:pt idx="4118">
                  <c:v>4118</c:v>
                </c:pt>
                <c:pt idx="4119">
                  <c:v>4119</c:v>
                </c:pt>
                <c:pt idx="4120">
                  <c:v>4120</c:v>
                </c:pt>
                <c:pt idx="4121">
                  <c:v>4121</c:v>
                </c:pt>
                <c:pt idx="4122">
                  <c:v>4122</c:v>
                </c:pt>
                <c:pt idx="4123">
                  <c:v>4123</c:v>
                </c:pt>
                <c:pt idx="4124">
                  <c:v>4124</c:v>
                </c:pt>
                <c:pt idx="4125">
                  <c:v>4125</c:v>
                </c:pt>
                <c:pt idx="4126">
                  <c:v>4126</c:v>
                </c:pt>
                <c:pt idx="4127">
                  <c:v>4127</c:v>
                </c:pt>
                <c:pt idx="4128">
                  <c:v>4128</c:v>
                </c:pt>
                <c:pt idx="4129">
                  <c:v>4129</c:v>
                </c:pt>
                <c:pt idx="4130">
                  <c:v>4130</c:v>
                </c:pt>
                <c:pt idx="4131">
                  <c:v>4131</c:v>
                </c:pt>
                <c:pt idx="4132">
                  <c:v>4132</c:v>
                </c:pt>
                <c:pt idx="4133">
                  <c:v>4133</c:v>
                </c:pt>
                <c:pt idx="4134">
                  <c:v>4134</c:v>
                </c:pt>
                <c:pt idx="4135">
                  <c:v>4135</c:v>
                </c:pt>
                <c:pt idx="4136">
                  <c:v>4136</c:v>
                </c:pt>
                <c:pt idx="4137">
                  <c:v>4137</c:v>
                </c:pt>
                <c:pt idx="4138">
                  <c:v>4138</c:v>
                </c:pt>
                <c:pt idx="4139">
                  <c:v>4139</c:v>
                </c:pt>
                <c:pt idx="4140">
                  <c:v>4140</c:v>
                </c:pt>
                <c:pt idx="4141">
                  <c:v>4141</c:v>
                </c:pt>
                <c:pt idx="4142">
                  <c:v>4142</c:v>
                </c:pt>
                <c:pt idx="4143">
                  <c:v>4143</c:v>
                </c:pt>
                <c:pt idx="4144">
                  <c:v>4144</c:v>
                </c:pt>
                <c:pt idx="4145">
                  <c:v>4145</c:v>
                </c:pt>
                <c:pt idx="4146">
                  <c:v>4146</c:v>
                </c:pt>
                <c:pt idx="4147">
                  <c:v>4147</c:v>
                </c:pt>
                <c:pt idx="4148">
                  <c:v>4148</c:v>
                </c:pt>
                <c:pt idx="4149">
                  <c:v>4149</c:v>
                </c:pt>
                <c:pt idx="4150">
                  <c:v>4150</c:v>
                </c:pt>
                <c:pt idx="4151">
                  <c:v>4151</c:v>
                </c:pt>
                <c:pt idx="4152">
                  <c:v>4152</c:v>
                </c:pt>
                <c:pt idx="4153">
                  <c:v>4153</c:v>
                </c:pt>
                <c:pt idx="4154">
                  <c:v>4154</c:v>
                </c:pt>
                <c:pt idx="4155">
                  <c:v>4155</c:v>
                </c:pt>
                <c:pt idx="4156">
                  <c:v>4156</c:v>
                </c:pt>
                <c:pt idx="4157">
                  <c:v>4157</c:v>
                </c:pt>
                <c:pt idx="4158">
                  <c:v>4158</c:v>
                </c:pt>
                <c:pt idx="4159">
                  <c:v>4159</c:v>
                </c:pt>
                <c:pt idx="4160">
                  <c:v>4160</c:v>
                </c:pt>
                <c:pt idx="4161">
                  <c:v>4161</c:v>
                </c:pt>
                <c:pt idx="4162">
                  <c:v>4162</c:v>
                </c:pt>
                <c:pt idx="4163">
                  <c:v>4163</c:v>
                </c:pt>
                <c:pt idx="4164">
                  <c:v>4164</c:v>
                </c:pt>
                <c:pt idx="4165">
                  <c:v>4165</c:v>
                </c:pt>
                <c:pt idx="4166">
                  <c:v>4166</c:v>
                </c:pt>
                <c:pt idx="4167">
                  <c:v>4167</c:v>
                </c:pt>
                <c:pt idx="4168">
                  <c:v>4168</c:v>
                </c:pt>
                <c:pt idx="4169">
                  <c:v>4169</c:v>
                </c:pt>
                <c:pt idx="4170">
                  <c:v>4170</c:v>
                </c:pt>
                <c:pt idx="4171">
                  <c:v>4171</c:v>
                </c:pt>
                <c:pt idx="4172">
                  <c:v>4172</c:v>
                </c:pt>
                <c:pt idx="4173">
                  <c:v>4173</c:v>
                </c:pt>
                <c:pt idx="4174">
                  <c:v>4174</c:v>
                </c:pt>
                <c:pt idx="4175">
                  <c:v>4175</c:v>
                </c:pt>
                <c:pt idx="4176">
                  <c:v>4176</c:v>
                </c:pt>
                <c:pt idx="4177">
                  <c:v>4177</c:v>
                </c:pt>
                <c:pt idx="4178">
                  <c:v>4178</c:v>
                </c:pt>
                <c:pt idx="4179">
                  <c:v>4179</c:v>
                </c:pt>
                <c:pt idx="4180">
                  <c:v>4180</c:v>
                </c:pt>
                <c:pt idx="4181">
                  <c:v>4181</c:v>
                </c:pt>
                <c:pt idx="4182">
                  <c:v>4182</c:v>
                </c:pt>
                <c:pt idx="4183">
                  <c:v>4183</c:v>
                </c:pt>
                <c:pt idx="4184">
                  <c:v>4184</c:v>
                </c:pt>
                <c:pt idx="4185">
                  <c:v>4185</c:v>
                </c:pt>
                <c:pt idx="4186">
                  <c:v>4186</c:v>
                </c:pt>
                <c:pt idx="4187">
                  <c:v>4187</c:v>
                </c:pt>
                <c:pt idx="4188">
                  <c:v>4188</c:v>
                </c:pt>
                <c:pt idx="4189">
                  <c:v>4189</c:v>
                </c:pt>
                <c:pt idx="4190">
                  <c:v>4190</c:v>
                </c:pt>
                <c:pt idx="4191">
                  <c:v>4191</c:v>
                </c:pt>
                <c:pt idx="4192">
                  <c:v>4192</c:v>
                </c:pt>
                <c:pt idx="4193">
                  <c:v>4193</c:v>
                </c:pt>
                <c:pt idx="4194">
                  <c:v>4194</c:v>
                </c:pt>
                <c:pt idx="4195">
                  <c:v>4195</c:v>
                </c:pt>
                <c:pt idx="4196">
                  <c:v>4196</c:v>
                </c:pt>
                <c:pt idx="4197">
                  <c:v>4197</c:v>
                </c:pt>
                <c:pt idx="4198">
                  <c:v>4198</c:v>
                </c:pt>
                <c:pt idx="4199">
                  <c:v>4199</c:v>
                </c:pt>
                <c:pt idx="4200">
                  <c:v>4200</c:v>
                </c:pt>
                <c:pt idx="4201">
                  <c:v>4201</c:v>
                </c:pt>
                <c:pt idx="4202">
                  <c:v>4202</c:v>
                </c:pt>
                <c:pt idx="4203">
                  <c:v>4203</c:v>
                </c:pt>
                <c:pt idx="4204">
                  <c:v>4204</c:v>
                </c:pt>
                <c:pt idx="4205">
                  <c:v>4205</c:v>
                </c:pt>
                <c:pt idx="4206">
                  <c:v>4206</c:v>
                </c:pt>
                <c:pt idx="4207">
                  <c:v>4207</c:v>
                </c:pt>
                <c:pt idx="4208">
                  <c:v>4208</c:v>
                </c:pt>
                <c:pt idx="4209">
                  <c:v>4209</c:v>
                </c:pt>
                <c:pt idx="4210">
                  <c:v>4210</c:v>
                </c:pt>
                <c:pt idx="4211">
                  <c:v>4211</c:v>
                </c:pt>
                <c:pt idx="4212">
                  <c:v>4212</c:v>
                </c:pt>
                <c:pt idx="4213">
                  <c:v>4213</c:v>
                </c:pt>
                <c:pt idx="4214">
                  <c:v>4214</c:v>
                </c:pt>
                <c:pt idx="4215">
                  <c:v>4215</c:v>
                </c:pt>
                <c:pt idx="4216">
                  <c:v>4216</c:v>
                </c:pt>
                <c:pt idx="4217">
                  <c:v>4217</c:v>
                </c:pt>
                <c:pt idx="4218">
                  <c:v>4218</c:v>
                </c:pt>
                <c:pt idx="4219">
                  <c:v>4219</c:v>
                </c:pt>
                <c:pt idx="4220">
                  <c:v>4220</c:v>
                </c:pt>
                <c:pt idx="4221">
                  <c:v>4221</c:v>
                </c:pt>
                <c:pt idx="4222">
                  <c:v>4222</c:v>
                </c:pt>
                <c:pt idx="4223">
                  <c:v>4223</c:v>
                </c:pt>
                <c:pt idx="4224">
                  <c:v>4224</c:v>
                </c:pt>
                <c:pt idx="4225">
                  <c:v>4225</c:v>
                </c:pt>
                <c:pt idx="4226">
                  <c:v>4226</c:v>
                </c:pt>
                <c:pt idx="4227">
                  <c:v>4227</c:v>
                </c:pt>
                <c:pt idx="4228">
                  <c:v>4228</c:v>
                </c:pt>
                <c:pt idx="4229">
                  <c:v>4229</c:v>
                </c:pt>
                <c:pt idx="4230">
                  <c:v>4230</c:v>
                </c:pt>
                <c:pt idx="4231">
                  <c:v>4231</c:v>
                </c:pt>
                <c:pt idx="4232">
                  <c:v>4232</c:v>
                </c:pt>
                <c:pt idx="4233">
                  <c:v>4233</c:v>
                </c:pt>
                <c:pt idx="4234">
                  <c:v>4234</c:v>
                </c:pt>
                <c:pt idx="4235">
                  <c:v>4235</c:v>
                </c:pt>
                <c:pt idx="4236">
                  <c:v>4236</c:v>
                </c:pt>
                <c:pt idx="4237">
                  <c:v>4237</c:v>
                </c:pt>
                <c:pt idx="4238">
                  <c:v>4238</c:v>
                </c:pt>
                <c:pt idx="4239">
                  <c:v>4239</c:v>
                </c:pt>
                <c:pt idx="4240">
                  <c:v>4240</c:v>
                </c:pt>
                <c:pt idx="4241">
                  <c:v>4241</c:v>
                </c:pt>
                <c:pt idx="4242">
                  <c:v>4242</c:v>
                </c:pt>
                <c:pt idx="4243">
                  <c:v>4243</c:v>
                </c:pt>
                <c:pt idx="4244">
                  <c:v>4244</c:v>
                </c:pt>
                <c:pt idx="4245">
                  <c:v>4245</c:v>
                </c:pt>
                <c:pt idx="4246">
                  <c:v>4246</c:v>
                </c:pt>
                <c:pt idx="4247">
                  <c:v>4247</c:v>
                </c:pt>
                <c:pt idx="4248">
                  <c:v>4248</c:v>
                </c:pt>
                <c:pt idx="4249">
                  <c:v>4249</c:v>
                </c:pt>
                <c:pt idx="4250">
                  <c:v>4250</c:v>
                </c:pt>
                <c:pt idx="4251">
                  <c:v>4251</c:v>
                </c:pt>
                <c:pt idx="4252">
                  <c:v>4252</c:v>
                </c:pt>
                <c:pt idx="4253">
                  <c:v>4253</c:v>
                </c:pt>
                <c:pt idx="4254">
                  <c:v>4254</c:v>
                </c:pt>
                <c:pt idx="4255">
                  <c:v>4255</c:v>
                </c:pt>
                <c:pt idx="4256">
                  <c:v>4256</c:v>
                </c:pt>
                <c:pt idx="4257">
                  <c:v>4257</c:v>
                </c:pt>
                <c:pt idx="4258">
                  <c:v>4258</c:v>
                </c:pt>
                <c:pt idx="4259">
                  <c:v>4259</c:v>
                </c:pt>
                <c:pt idx="4260">
                  <c:v>4260</c:v>
                </c:pt>
                <c:pt idx="4261">
                  <c:v>4261</c:v>
                </c:pt>
                <c:pt idx="4262">
                  <c:v>4262</c:v>
                </c:pt>
                <c:pt idx="4263">
                  <c:v>4263</c:v>
                </c:pt>
                <c:pt idx="4264">
                  <c:v>4264</c:v>
                </c:pt>
                <c:pt idx="4265">
                  <c:v>4265</c:v>
                </c:pt>
                <c:pt idx="4266">
                  <c:v>4266</c:v>
                </c:pt>
                <c:pt idx="4267">
                  <c:v>4267</c:v>
                </c:pt>
                <c:pt idx="4268">
                  <c:v>4268</c:v>
                </c:pt>
                <c:pt idx="4269">
                  <c:v>4269</c:v>
                </c:pt>
                <c:pt idx="4270">
                  <c:v>4270</c:v>
                </c:pt>
                <c:pt idx="4271">
                  <c:v>4271</c:v>
                </c:pt>
                <c:pt idx="4272">
                  <c:v>4272</c:v>
                </c:pt>
                <c:pt idx="4273">
                  <c:v>4273</c:v>
                </c:pt>
                <c:pt idx="4274">
                  <c:v>4274</c:v>
                </c:pt>
                <c:pt idx="4275">
                  <c:v>4275</c:v>
                </c:pt>
                <c:pt idx="4276">
                  <c:v>4276</c:v>
                </c:pt>
                <c:pt idx="4277">
                  <c:v>4277</c:v>
                </c:pt>
                <c:pt idx="4278">
                  <c:v>4278</c:v>
                </c:pt>
                <c:pt idx="4279">
                  <c:v>4279</c:v>
                </c:pt>
                <c:pt idx="4280">
                  <c:v>4280</c:v>
                </c:pt>
                <c:pt idx="4281">
                  <c:v>4281</c:v>
                </c:pt>
                <c:pt idx="4282">
                  <c:v>4282</c:v>
                </c:pt>
                <c:pt idx="4283">
                  <c:v>4283</c:v>
                </c:pt>
                <c:pt idx="4284">
                  <c:v>4284</c:v>
                </c:pt>
                <c:pt idx="4285">
                  <c:v>4285</c:v>
                </c:pt>
                <c:pt idx="4286">
                  <c:v>4286</c:v>
                </c:pt>
                <c:pt idx="4287">
                  <c:v>4287</c:v>
                </c:pt>
                <c:pt idx="4288">
                  <c:v>4288</c:v>
                </c:pt>
                <c:pt idx="4289">
                  <c:v>4289</c:v>
                </c:pt>
                <c:pt idx="4290">
                  <c:v>4290</c:v>
                </c:pt>
                <c:pt idx="4291">
                  <c:v>4291</c:v>
                </c:pt>
                <c:pt idx="4292">
                  <c:v>4292</c:v>
                </c:pt>
                <c:pt idx="4293">
                  <c:v>4293</c:v>
                </c:pt>
                <c:pt idx="4294">
                  <c:v>4294</c:v>
                </c:pt>
                <c:pt idx="4295">
                  <c:v>4295</c:v>
                </c:pt>
                <c:pt idx="4296">
                  <c:v>4296</c:v>
                </c:pt>
                <c:pt idx="4297">
                  <c:v>4297</c:v>
                </c:pt>
                <c:pt idx="4298">
                  <c:v>4298</c:v>
                </c:pt>
                <c:pt idx="4299">
                  <c:v>4299</c:v>
                </c:pt>
                <c:pt idx="4300">
                  <c:v>4300</c:v>
                </c:pt>
                <c:pt idx="4301">
                  <c:v>4301</c:v>
                </c:pt>
                <c:pt idx="4302">
                  <c:v>4302</c:v>
                </c:pt>
                <c:pt idx="4303">
                  <c:v>4303</c:v>
                </c:pt>
                <c:pt idx="4304">
                  <c:v>4304</c:v>
                </c:pt>
                <c:pt idx="4305">
                  <c:v>4305</c:v>
                </c:pt>
                <c:pt idx="4306">
                  <c:v>4306</c:v>
                </c:pt>
                <c:pt idx="4307">
                  <c:v>4307</c:v>
                </c:pt>
                <c:pt idx="4308">
                  <c:v>4308</c:v>
                </c:pt>
                <c:pt idx="4309">
                  <c:v>4309</c:v>
                </c:pt>
                <c:pt idx="4310">
                  <c:v>4310</c:v>
                </c:pt>
                <c:pt idx="4311">
                  <c:v>4311</c:v>
                </c:pt>
                <c:pt idx="4312">
                  <c:v>4312</c:v>
                </c:pt>
                <c:pt idx="4313">
                  <c:v>4313</c:v>
                </c:pt>
                <c:pt idx="4314">
                  <c:v>4314</c:v>
                </c:pt>
                <c:pt idx="4315">
                  <c:v>4315</c:v>
                </c:pt>
                <c:pt idx="4316">
                  <c:v>4316</c:v>
                </c:pt>
                <c:pt idx="4317">
                  <c:v>4317</c:v>
                </c:pt>
                <c:pt idx="4318">
                  <c:v>4318</c:v>
                </c:pt>
                <c:pt idx="4319">
                  <c:v>4319</c:v>
                </c:pt>
                <c:pt idx="4320">
                  <c:v>4320</c:v>
                </c:pt>
                <c:pt idx="4321">
                  <c:v>4321</c:v>
                </c:pt>
                <c:pt idx="4322">
                  <c:v>4322</c:v>
                </c:pt>
                <c:pt idx="4323">
                  <c:v>4323</c:v>
                </c:pt>
                <c:pt idx="4324">
                  <c:v>4324</c:v>
                </c:pt>
                <c:pt idx="4325">
                  <c:v>4325</c:v>
                </c:pt>
                <c:pt idx="4326">
                  <c:v>4326</c:v>
                </c:pt>
                <c:pt idx="4327">
                  <c:v>4327</c:v>
                </c:pt>
                <c:pt idx="4328">
                  <c:v>4328</c:v>
                </c:pt>
                <c:pt idx="4329">
                  <c:v>4329</c:v>
                </c:pt>
                <c:pt idx="4330">
                  <c:v>4330</c:v>
                </c:pt>
                <c:pt idx="4331">
                  <c:v>4331</c:v>
                </c:pt>
                <c:pt idx="4332">
                  <c:v>4332</c:v>
                </c:pt>
                <c:pt idx="4333">
                  <c:v>4333</c:v>
                </c:pt>
                <c:pt idx="4334">
                  <c:v>4334</c:v>
                </c:pt>
                <c:pt idx="4335">
                  <c:v>4335</c:v>
                </c:pt>
                <c:pt idx="4336">
                  <c:v>4336</c:v>
                </c:pt>
                <c:pt idx="4337">
                  <c:v>4337</c:v>
                </c:pt>
                <c:pt idx="4338">
                  <c:v>4338</c:v>
                </c:pt>
                <c:pt idx="4339">
                  <c:v>4339</c:v>
                </c:pt>
                <c:pt idx="4340">
                  <c:v>4340</c:v>
                </c:pt>
                <c:pt idx="4341">
                  <c:v>4341</c:v>
                </c:pt>
                <c:pt idx="4342">
                  <c:v>4342</c:v>
                </c:pt>
                <c:pt idx="4343">
                  <c:v>4343</c:v>
                </c:pt>
                <c:pt idx="4344">
                  <c:v>4344</c:v>
                </c:pt>
                <c:pt idx="4345">
                  <c:v>4345</c:v>
                </c:pt>
                <c:pt idx="4346">
                  <c:v>4346</c:v>
                </c:pt>
                <c:pt idx="4347">
                  <c:v>4347</c:v>
                </c:pt>
                <c:pt idx="4348">
                  <c:v>4348</c:v>
                </c:pt>
                <c:pt idx="4349">
                  <c:v>4349</c:v>
                </c:pt>
                <c:pt idx="4350">
                  <c:v>4350</c:v>
                </c:pt>
                <c:pt idx="4351">
                  <c:v>4351</c:v>
                </c:pt>
                <c:pt idx="4352">
                  <c:v>4352</c:v>
                </c:pt>
                <c:pt idx="4353">
                  <c:v>4353</c:v>
                </c:pt>
                <c:pt idx="4354">
                  <c:v>4354</c:v>
                </c:pt>
                <c:pt idx="4355">
                  <c:v>4355</c:v>
                </c:pt>
                <c:pt idx="4356">
                  <c:v>4356</c:v>
                </c:pt>
                <c:pt idx="4357">
                  <c:v>4357</c:v>
                </c:pt>
                <c:pt idx="4358">
                  <c:v>4358</c:v>
                </c:pt>
                <c:pt idx="4359">
                  <c:v>4359</c:v>
                </c:pt>
                <c:pt idx="4360">
                  <c:v>4360</c:v>
                </c:pt>
                <c:pt idx="4361">
                  <c:v>4361</c:v>
                </c:pt>
                <c:pt idx="4362">
                  <c:v>4362</c:v>
                </c:pt>
                <c:pt idx="4363">
                  <c:v>4363</c:v>
                </c:pt>
                <c:pt idx="4364">
                  <c:v>4364</c:v>
                </c:pt>
                <c:pt idx="4365">
                  <c:v>4365</c:v>
                </c:pt>
                <c:pt idx="4366">
                  <c:v>4366</c:v>
                </c:pt>
                <c:pt idx="4367">
                  <c:v>4367</c:v>
                </c:pt>
                <c:pt idx="4368">
                  <c:v>4368</c:v>
                </c:pt>
                <c:pt idx="4369">
                  <c:v>4369</c:v>
                </c:pt>
                <c:pt idx="4370">
                  <c:v>4370</c:v>
                </c:pt>
                <c:pt idx="4371">
                  <c:v>4371</c:v>
                </c:pt>
                <c:pt idx="4372">
                  <c:v>4372</c:v>
                </c:pt>
                <c:pt idx="4373">
                  <c:v>4373</c:v>
                </c:pt>
                <c:pt idx="4374">
                  <c:v>4374</c:v>
                </c:pt>
                <c:pt idx="4375">
                  <c:v>4375</c:v>
                </c:pt>
                <c:pt idx="4376">
                  <c:v>4376</c:v>
                </c:pt>
                <c:pt idx="4377">
                  <c:v>4377</c:v>
                </c:pt>
                <c:pt idx="4378">
                  <c:v>4378</c:v>
                </c:pt>
                <c:pt idx="4379">
                  <c:v>4379</c:v>
                </c:pt>
                <c:pt idx="4380">
                  <c:v>4380</c:v>
                </c:pt>
                <c:pt idx="4381">
                  <c:v>4381</c:v>
                </c:pt>
                <c:pt idx="4382">
                  <c:v>4382</c:v>
                </c:pt>
                <c:pt idx="4383">
                  <c:v>4383</c:v>
                </c:pt>
                <c:pt idx="4384">
                  <c:v>4384</c:v>
                </c:pt>
                <c:pt idx="4385">
                  <c:v>4385</c:v>
                </c:pt>
                <c:pt idx="4386">
                  <c:v>4386</c:v>
                </c:pt>
                <c:pt idx="4387">
                  <c:v>4387</c:v>
                </c:pt>
                <c:pt idx="4388">
                  <c:v>4388</c:v>
                </c:pt>
                <c:pt idx="4389">
                  <c:v>4389</c:v>
                </c:pt>
                <c:pt idx="4390">
                  <c:v>4390</c:v>
                </c:pt>
                <c:pt idx="4391">
                  <c:v>4391</c:v>
                </c:pt>
                <c:pt idx="4392">
                  <c:v>4392</c:v>
                </c:pt>
                <c:pt idx="4393">
                  <c:v>4393</c:v>
                </c:pt>
                <c:pt idx="4394">
                  <c:v>4394</c:v>
                </c:pt>
                <c:pt idx="4395">
                  <c:v>4395</c:v>
                </c:pt>
                <c:pt idx="4396">
                  <c:v>4396</c:v>
                </c:pt>
                <c:pt idx="4397">
                  <c:v>4397</c:v>
                </c:pt>
                <c:pt idx="4398">
                  <c:v>4398</c:v>
                </c:pt>
                <c:pt idx="4399">
                  <c:v>4399</c:v>
                </c:pt>
                <c:pt idx="4400">
                  <c:v>4400</c:v>
                </c:pt>
                <c:pt idx="4401">
                  <c:v>4401</c:v>
                </c:pt>
                <c:pt idx="4402">
                  <c:v>4402</c:v>
                </c:pt>
                <c:pt idx="4403">
                  <c:v>4403</c:v>
                </c:pt>
                <c:pt idx="4404">
                  <c:v>4404</c:v>
                </c:pt>
                <c:pt idx="4405">
                  <c:v>4405</c:v>
                </c:pt>
                <c:pt idx="4406">
                  <c:v>4406</c:v>
                </c:pt>
                <c:pt idx="4407">
                  <c:v>4407</c:v>
                </c:pt>
                <c:pt idx="4408">
                  <c:v>4408</c:v>
                </c:pt>
                <c:pt idx="4409">
                  <c:v>4409</c:v>
                </c:pt>
                <c:pt idx="4410">
                  <c:v>4410</c:v>
                </c:pt>
                <c:pt idx="4411">
                  <c:v>4411</c:v>
                </c:pt>
                <c:pt idx="4412">
                  <c:v>4412</c:v>
                </c:pt>
                <c:pt idx="4413">
                  <c:v>4413</c:v>
                </c:pt>
                <c:pt idx="4414">
                  <c:v>4414</c:v>
                </c:pt>
                <c:pt idx="4415">
                  <c:v>4415</c:v>
                </c:pt>
                <c:pt idx="4416">
                  <c:v>4416</c:v>
                </c:pt>
                <c:pt idx="4417">
                  <c:v>4417</c:v>
                </c:pt>
                <c:pt idx="4418">
                  <c:v>4418</c:v>
                </c:pt>
                <c:pt idx="4419">
                  <c:v>4419</c:v>
                </c:pt>
                <c:pt idx="4420">
                  <c:v>4420</c:v>
                </c:pt>
                <c:pt idx="4421">
                  <c:v>4421</c:v>
                </c:pt>
                <c:pt idx="4422">
                  <c:v>4422</c:v>
                </c:pt>
                <c:pt idx="4423">
                  <c:v>4423</c:v>
                </c:pt>
                <c:pt idx="4424">
                  <c:v>4424</c:v>
                </c:pt>
                <c:pt idx="4425">
                  <c:v>4425</c:v>
                </c:pt>
                <c:pt idx="4426">
                  <c:v>4426</c:v>
                </c:pt>
                <c:pt idx="4427">
                  <c:v>4427</c:v>
                </c:pt>
                <c:pt idx="4428">
                  <c:v>4428</c:v>
                </c:pt>
                <c:pt idx="4429">
                  <c:v>4429</c:v>
                </c:pt>
                <c:pt idx="4430">
                  <c:v>4430</c:v>
                </c:pt>
                <c:pt idx="4431">
                  <c:v>4431</c:v>
                </c:pt>
                <c:pt idx="4432">
                  <c:v>4432</c:v>
                </c:pt>
                <c:pt idx="4433">
                  <c:v>4433</c:v>
                </c:pt>
                <c:pt idx="4434">
                  <c:v>4434</c:v>
                </c:pt>
                <c:pt idx="4435">
                  <c:v>4435</c:v>
                </c:pt>
                <c:pt idx="4436">
                  <c:v>4436</c:v>
                </c:pt>
                <c:pt idx="4437">
                  <c:v>4437</c:v>
                </c:pt>
                <c:pt idx="4438">
                  <c:v>4438</c:v>
                </c:pt>
                <c:pt idx="4439">
                  <c:v>4439</c:v>
                </c:pt>
                <c:pt idx="4440">
                  <c:v>4440</c:v>
                </c:pt>
                <c:pt idx="4441">
                  <c:v>4441</c:v>
                </c:pt>
                <c:pt idx="4442">
                  <c:v>4442</c:v>
                </c:pt>
                <c:pt idx="4443">
                  <c:v>4443</c:v>
                </c:pt>
                <c:pt idx="4444">
                  <c:v>4444</c:v>
                </c:pt>
                <c:pt idx="4445">
                  <c:v>4445</c:v>
                </c:pt>
                <c:pt idx="4446">
                  <c:v>4446</c:v>
                </c:pt>
                <c:pt idx="4447">
                  <c:v>4447</c:v>
                </c:pt>
                <c:pt idx="4448">
                  <c:v>4448</c:v>
                </c:pt>
                <c:pt idx="4449">
                  <c:v>4449</c:v>
                </c:pt>
                <c:pt idx="4450">
                  <c:v>4450</c:v>
                </c:pt>
                <c:pt idx="4451">
                  <c:v>4451</c:v>
                </c:pt>
                <c:pt idx="4452">
                  <c:v>4452</c:v>
                </c:pt>
                <c:pt idx="4453">
                  <c:v>4453</c:v>
                </c:pt>
                <c:pt idx="4454">
                  <c:v>4454</c:v>
                </c:pt>
                <c:pt idx="4455">
                  <c:v>4455</c:v>
                </c:pt>
                <c:pt idx="4456">
                  <c:v>4456</c:v>
                </c:pt>
                <c:pt idx="4457">
                  <c:v>4457</c:v>
                </c:pt>
                <c:pt idx="4458">
                  <c:v>4458</c:v>
                </c:pt>
                <c:pt idx="4459">
                  <c:v>4459</c:v>
                </c:pt>
                <c:pt idx="4460">
                  <c:v>4460</c:v>
                </c:pt>
                <c:pt idx="4461">
                  <c:v>4461</c:v>
                </c:pt>
                <c:pt idx="4462">
                  <c:v>4462</c:v>
                </c:pt>
                <c:pt idx="4463">
                  <c:v>4463</c:v>
                </c:pt>
                <c:pt idx="4464">
                  <c:v>4464</c:v>
                </c:pt>
                <c:pt idx="4465">
                  <c:v>4465</c:v>
                </c:pt>
                <c:pt idx="4466">
                  <c:v>4466</c:v>
                </c:pt>
                <c:pt idx="4467">
                  <c:v>4467</c:v>
                </c:pt>
                <c:pt idx="4468">
                  <c:v>4468</c:v>
                </c:pt>
                <c:pt idx="4469">
                  <c:v>4469</c:v>
                </c:pt>
                <c:pt idx="4470">
                  <c:v>4470</c:v>
                </c:pt>
                <c:pt idx="4471">
                  <c:v>4471</c:v>
                </c:pt>
                <c:pt idx="4472">
                  <c:v>4472</c:v>
                </c:pt>
                <c:pt idx="4473">
                  <c:v>4473</c:v>
                </c:pt>
                <c:pt idx="4474">
                  <c:v>4474</c:v>
                </c:pt>
                <c:pt idx="4475">
                  <c:v>4475</c:v>
                </c:pt>
                <c:pt idx="4476">
                  <c:v>4476</c:v>
                </c:pt>
                <c:pt idx="4477">
                  <c:v>4477</c:v>
                </c:pt>
                <c:pt idx="4478">
                  <c:v>4478</c:v>
                </c:pt>
                <c:pt idx="4479">
                  <c:v>4479</c:v>
                </c:pt>
                <c:pt idx="4480">
                  <c:v>4480</c:v>
                </c:pt>
                <c:pt idx="4481">
                  <c:v>4481</c:v>
                </c:pt>
                <c:pt idx="4482">
                  <c:v>4482</c:v>
                </c:pt>
                <c:pt idx="4483">
                  <c:v>4483</c:v>
                </c:pt>
                <c:pt idx="4484">
                  <c:v>4484</c:v>
                </c:pt>
                <c:pt idx="4485">
                  <c:v>4485</c:v>
                </c:pt>
                <c:pt idx="4486">
                  <c:v>4486</c:v>
                </c:pt>
                <c:pt idx="4487">
                  <c:v>4487</c:v>
                </c:pt>
                <c:pt idx="4488">
                  <c:v>4488</c:v>
                </c:pt>
                <c:pt idx="4489">
                  <c:v>4489</c:v>
                </c:pt>
                <c:pt idx="4490">
                  <c:v>4490</c:v>
                </c:pt>
                <c:pt idx="4491">
                  <c:v>4491</c:v>
                </c:pt>
                <c:pt idx="4492">
                  <c:v>4492</c:v>
                </c:pt>
                <c:pt idx="4493">
                  <c:v>4493</c:v>
                </c:pt>
                <c:pt idx="4494">
                  <c:v>4494</c:v>
                </c:pt>
                <c:pt idx="4495">
                  <c:v>4495</c:v>
                </c:pt>
                <c:pt idx="4496">
                  <c:v>4496</c:v>
                </c:pt>
                <c:pt idx="4497">
                  <c:v>4497</c:v>
                </c:pt>
                <c:pt idx="4498">
                  <c:v>4498</c:v>
                </c:pt>
                <c:pt idx="4499">
                  <c:v>4499</c:v>
                </c:pt>
                <c:pt idx="4500">
                  <c:v>4500</c:v>
                </c:pt>
                <c:pt idx="4501">
                  <c:v>4501</c:v>
                </c:pt>
                <c:pt idx="4502">
                  <c:v>4502</c:v>
                </c:pt>
                <c:pt idx="4503">
                  <c:v>4503</c:v>
                </c:pt>
                <c:pt idx="4504">
                  <c:v>4504</c:v>
                </c:pt>
                <c:pt idx="4505">
                  <c:v>4505</c:v>
                </c:pt>
                <c:pt idx="4506">
                  <c:v>4506</c:v>
                </c:pt>
                <c:pt idx="4507">
                  <c:v>4507</c:v>
                </c:pt>
                <c:pt idx="4508">
                  <c:v>4508</c:v>
                </c:pt>
                <c:pt idx="4509">
                  <c:v>4509</c:v>
                </c:pt>
                <c:pt idx="4510">
                  <c:v>4510</c:v>
                </c:pt>
                <c:pt idx="4511">
                  <c:v>4511</c:v>
                </c:pt>
                <c:pt idx="4512">
                  <c:v>4512</c:v>
                </c:pt>
                <c:pt idx="4513">
                  <c:v>4513</c:v>
                </c:pt>
                <c:pt idx="4514">
                  <c:v>4514</c:v>
                </c:pt>
                <c:pt idx="4515">
                  <c:v>4515</c:v>
                </c:pt>
                <c:pt idx="4516">
                  <c:v>4516</c:v>
                </c:pt>
                <c:pt idx="4517">
                  <c:v>4517</c:v>
                </c:pt>
                <c:pt idx="4518">
                  <c:v>4518</c:v>
                </c:pt>
                <c:pt idx="4519">
                  <c:v>4519</c:v>
                </c:pt>
                <c:pt idx="4520">
                  <c:v>4520</c:v>
                </c:pt>
                <c:pt idx="4521">
                  <c:v>4521</c:v>
                </c:pt>
                <c:pt idx="4522">
                  <c:v>4522</c:v>
                </c:pt>
                <c:pt idx="4523">
                  <c:v>4523</c:v>
                </c:pt>
                <c:pt idx="4524">
                  <c:v>4524</c:v>
                </c:pt>
                <c:pt idx="4525">
                  <c:v>4525</c:v>
                </c:pt>
                <c:pt idx="4526">
                  <c:v>4526</c:v>
                </c:pt>
                <c:pt idx="4527">
                  <c:v>4527</c:v>
                </c:pt>
                <c:pt idx="4528">
                  <c:v>4528</c:v>
                </c:pt>
                <c:pt idx="4529">
                  <c:v>4529</c:v>
                </c:pt>
                <c:pt idx="4530">
                  <c:v>4530</c:v>
                </c:pt>
                <c:pt idx="4531">
                  <c:v>4531</c:v>
                </c:pt>
                <c:pt idx="4532">
                  <c:v>4532</c:v>
                </c:pt>
                <c:pt idx="4533">
                  <c:v>4533</c:v>
                </c:pt>
                <c:pt idx="4534">
                  <c:v>4534</c:v>
                </c:pt>
                <c:pt idx="4535">
                  <c:v>4535</c:v>
                </c:pt>
                <c:pt idx="4536">
                  <c:v>4536</c:v>
                </c:pt>
                <c:pt idx="4537">
                  <c:v>4537</c:v>
                </c:pt>
                <c:pt idx="4538">
                  <c:v>4538</c:v>
                </c:pt>
                <c:pt idx="4539">
                  <c:v>4539</c:v>
                </c:pt>
                <c:pt idx="4540">
                  <c:v>4540</c:v>
                </c:pt>
                <c:pt idx="4541">
                  <c:v>4541</c:v>
                </c:pt>
                <c:pt idx="4542">
                  <c:v>4542</c:v>
                </c:pt>
                <c:pt idx="4543">
                  <c:v>4543</c:v>
                </c:pt>
                <c:pt idx="4544">
                  <c:v>4544</c:v>
                </c:pt>
                <c:pt idx="4545">
                  <c:v>4545</c:v>
                </c:pt>
                <c:pt idx="4546">
                  <c:v>4546</c:v>
                </c:pt>
                <c:pt idx="4547">
                  <c:v>4547</c:v>
                </c:pt>
                <c:pt idx="4548">
                  <c:v>4548</c:v>
                </c:pt>
                <c:pt idx="4549">
                  <c:v>4549</c:v>
                </c:pt>
                <c:pt idx="4550">
                  <c:v>4550</c:v>
                </c:pt>
                <c:pt idx="4551">
                  <c:v>4551</c:v>
                </c:pt>
                <c:pt idx="4552">
                  <c:v>4552</c:v>
                </c:pt>
                <c:pt idx="4553">
                  <c:v>4553</c:v>
                </c:pt>
                <c:pt idx="4554">
                  <c:v>4554</c:v>
                </c:pt>
                <c:pt idx="4555">
                  <c:v>4555</c:v>
                </c:pt>
                <c:pt idx="4556">
                  <c:v>4556</c:v>
                </c:pt>
                <c:pt idx="4557">
                  <c:v>4557</c:v>
                </c:pt>
                <c:pt idx="4558">
                  <c:v>4558</c:v>
                </c:pt>
                <c:pt idx="4559">
                  <c:v>4559</c:v>
                </c:pt>
                <c:pt idx="4560">
                  <c:v>4560</c:v>
                </c:pt>
                <c:pt idx="4561">
                  <c:v>4561</c:v>
                </c:pt>
                <c:pt idx="4562">
                  <c:v>4562</c:v>
                </c:pt>
                <c:pt idx="4563">
                  <c:v>4563</c:v>
                </c:pt>
                <c:pt idx="4564">
                  <c:v>4564</c:v>
                </c:pt>
                <c:pt idx="4565">
                  <c:v>4565</c:v>
                </c:pt>
                <c:pt idx="4566">
                  <c:v>4566</c:v>
                </c:pt>
                <c:pt idx="4567">
                  <c:v>4567</c:v>
                </c:pt>
                <c:pt idx="4568">
                  <c:v>4568</c:v>
                </c:pt>
                <c:pt idx="4569">
                  <c:v>4569</c:v>
                </c:pt>
                <c:pt idx="4570">
                  <c:v>4570</c:v>
                </c:pt>
                <c:pt idx="4571">
                  <c:v>4571</c:v>
                </c:pt>
                <c:pt idx="4572">
                  <c:v>4572</c:v>
                </c:pt>
                <c:pt idx="4573">
                  <c:v>4573</c:v>
                </c:pt>
                <c:pt idx="4574">
                  <c:v>4574</c:v>
                </c:pt>
                <c:pt idx="4575">
                  <c:v>4575</c:v>
                </c:pt>
                <c:pt idx="4576">
                  <c:v>4576</c:v>
                </c:pt>
                <c:pt idx="4577">
                  <c:v>4577</c:v>
                </c:pt>
                <c:pt idx="4578">
                  <c:v>4578</c:v>
                </c:pt>
                <c:pt idx="4579">
                  <c:v>4579</c:v>
                </c:pt>
                <c:pt idx="4580">
                  <c:v>4580</c:v>
                </c:pt>
                <c:pt idx="4581">
                  <c:v>4581</c:v>
                </c:pt>
                <c:pt idx="4582">
                  <c:v>4582</c:v>
                </c:pt>
                <c:pt idx="4583">
                  <c:v>4583</c:v>
                </c:pt>
                <c:pt idx="4584">
                  <c:v>4584</c:v>
                </c:pt>
                <c:pt idx="4585">
                  <c:v>4585</c:v>
                </c:pt>
                <c:pt idx="4586">
                  <c:v>4586</c:v>
                </c:pt>
                <c:pt idx="4587">
                  <c:v>4587</c:v>
                </c:pt>
                <c:pt idx="4588">
                  <c:v>4588</c:v>
                </c:pt>
                <c:pt idx="4589">
                  <c:v>4589</c:v>
                </c:pt>
                <c:pt idx="4590">
                  <c:v>4590</c:v>
                </c:pt>
                <c:pt idx="4591">
                  <c:v>4591</c:v>
                </c:pt>
                <c:pt idx="4592">
                  <c:v>4592</c:v>
                </c:pt>
                <c:pt idx="4593">
                  <c:v>4593</c:v>
                </c:pt>
                <c:pt idx="4594">
                  <c:v>4594</c:v>
                </c:pt>
                <c:pt idx="4595">
                  <c:v>4595</c:v>
                </c:pt>
                <c:pt idx="4596">
                  <c:v>4596</c:v>
                </c:pt>
                <c:pt idx="4597">
                  <c:v>4597</c:v>
                </c:pt>
                <c:pt idx="4598">
                  <c:v>4598</c:v>
                </c:pt>
                <c:pt idx="4599">
                  <c:v>4599</c:v>
                </c:pt>
                <c:pt idx="4600">
                  <c:v>4600</c:v>
                </c:pt>
                <c:pt idx="4601">
                  <c:v>4601</c:v>
                </c:pt>
                <c:pt idx="4602">
                  <c:v>4602</c:v>
                </c:pt>
                <c:pt idx="4603">
                  <c:v>4603</c:v>
                </c:pt>
                <c:pt idx="4604">
                  <c:v>4604</c:v>
                </c:pt>
                <c:pt idx="4605">
                  <c:v>4605</c:v>
                </c:pt>
                <c:pt idx="4606">
                  <c:v>4606</c:v>
                </c:pt>
                <c:pt idx="4607">
                  <c:v>4607</c:v>
                </c:pt>
                <c:pt idx="4608">
                  <c:v>4608</c:v>
                </c:pt>
                <c:pt idx="4609">
                  <c:v>4609</c:v>
                </c:pt>
                <c:pt idx="4610">
                  <c:v>4610</c:v>
                </c:pt>
                <c:pt idx="4611">
                  <c:v>4611</c:v>
                </c:pt>
                <c:pt idx="4612">
                  <c:v>4612</c:v>
                </c:pt>
                <c:pt idx="4613">
                  <c:v>4613</c:v>
                </c:pt>
                <c:pt idx="4614">
                  <c:v>4614</c:v>
                </c:pt>
                <c:pt idx="4615">
                  <c:v>4615</c:v>
                </c:pt>
                <c:pt idx="4616">
                  <c:v>4616</c:v>
                </c:pt>
                <c:pt idx="4617">
                  <c:v>4617</c:v>
                </c:pt>
                <c:pt idx="4618">
                  <c:v>4618</c:v>
                </c:pt>
                <c:pt idx="4619">
                  <c:v>4619</c:v>
                </c:pt>
                <c:pt idx="4620">
                  <c:v>4620</c:v>
                </c:pt>
                <c:pt idx="4621">
                  <c:v>4621</c:v>
                </c:pt>
                <c:pt idx="4622">
                  <c:v>4622</c:v>
                </c:pt>
                <c:pt idx="4623">
                  <c:v>4623</c:v>
                </c:pt>
                <c:pt idx="4624">
                  <c:v>4624</c:v>
                </c:pt>
                <c:pt idx="4625">
                  <c:v>4625</c:v>
                </c:pt>
                <c:pt idx="4626">
                  <c:v>4626</c:v>
                </c:pt>
                <c:pt idx="4627">
                  <c:v>4627</c:v>
                </c:pt>
                <c:pt idx="4628">
                  <c:v>4628</c:v>
                </c:pt>
                <c:pt idx="4629">
                  <c:v>4629</c:v>
                </c:pt>
                <c:pt idx="4630">
                  <c:v>4630</c:v>
                </c:pt>
                <c:pt idx="4631">
                  <c:v>4631</c:v>
                </c:pt>
                <c:pt idx="4632">
                  <c:v>4632</c:v>
                </c:pt>
                <c:pt idx="4633">
                  <c:v>4633</c:v>
                </c:pt>
                <c:pt idx="4634">
                  <c:v>4634</c:v>
                </c:pt>
                <c:pt idx="4635">
                  <c:v>4635</c:v>
                </c:pt>
                <c:pt idx="4636">
                  <c:v>4636</c:v>
                </c:pt>
                <c:pt idx="4637">
                  <c:v>4637</c:v>
                </c:pt>
                <c:pt idx="4638">
                  <c:v>4638</c:v>
                </c:pt>
                <c:pt idx="4639">
                  <c:v>4639</c:v>
                </c:pt>
                <c:pt idx="4640">
                  <c:v>4640</c:v>
                </c:pt>
                <c:pt idx="4641">
                  <c:v>4641</c:v>
                </c:pt>
                <c:pt idx="4642">
                  <c:v>4642</c:v>
                </c:pt>
                <c:pt idx="4643">
                  <c:v>4643</c:v>
                </c:pt>
                <c:pt idx="4644">
                  <c:v>4644</c:v>
                </c:pt>
                <c:pt idx="4645">
                  <c:v>4645</c:v>
                </c:pt>
                <c:pt idx="4646">
                  <c:v>4646</c:v>
                </c:pt>
                <c:pt idx="4647">
                  <c:v>4647</c:v>
                </c:pt>
                <c:pt idx="4648">
                  <c:v>4648</c:v>
                </c:pt>
                <c:pt idx="4649">
                  <c:v>4649</c:v>
                </c:pt>
                <c:pt idx="4650">
                  <c:v>4650</c:v>
                </c:pt>
                <c:pt idx="4651">
                  <c:v>4651</c:v>
                </c:pt>
                <c:pt idx="4652">
                  <c:v>4652</c:v>
                </c:pt>
                <c:pt idx="4653">
                  <c:v>4653</c:v>
                </c:pt>
                <c:pt idx="4654">
                  <c:v>4654</c:v>
                </c:pt>
                <c:pt idx="4655">
                  <c:v>4655</c:v>
                </c:pt>
                <c:pt idx="4656">
                  <c:v>4656</c:v>
                </c:pt>
                <c:pt idx="4657">
                  <c:v>4657</c:v>
                </c:pt>
                <c:pt idx="4658">
                  <c:v>4658</c:v>
                </c:pt>
                <c:pt idx="4659">
                  <c:v>4659</c:v>
                </c:pt>
                <c:pt idx="4660">
                  <c:v>4660</c:v>
                </c:pt>
                <c:pt idx="4661">
                  <c:v>4661</c:v>
                </c:pt>
                <c:pt idx="4662">
                  <c:v>4662</c:v>
                </c:pt>
                <c:pt idx="4663">
                  <c:v>4663</c:v>
                </c:pt>
                <c:pt idx="4664">
                  <c:v>4664</c:v>
                </c:pt>
                <c:pt idx="4665">
                  <c:v>4665</c:v>
                </c:pt>
                <c:pt idx="4666">
                  <c:v>4666</c:v>
                </c:pt>
                <c:pt idx="4667">
                  <c:v>4667</c:v>
                </c:pt>
                <c:pt idx="4668">
                  <c:v>4668</c:v>
                </c:pt>
                <c:pt idx="4669">
                  <c:v>4669</c:v>
                </c:pt>
                <c:pt idx="4670">
                  <c:v>4670</c:v>
                </c:pt>
                <c:pt idx="4671">
                  <c:v>4671</c:v>
                </c:pt>
                <c:pt idx="4672">
                  <c:v>4672</c:v>
                </c:pt>
                <c:pt idx="4673">
                  <c:v>4673</c:v>
                </c:pt>
                <c:pt idx="4674">
                  <c:v>4674</c:v>
                </c:pt>
                <c:pt idx="4675">
                  <c:v>4675</c:v>
                </c:pt>
                <c:pt idx="4676">
                  <c:v>4676</c:v>
                </c:pt>
                <c:pt idx="4677">
                  <c:v>4677</c:v>
                </c:pt>
                <c:pt idx="4678">
                  <c:v>4678</c:v>
                </c:pt>
                <c:pt idx="4679">
                  <c:v>4679</c:v>
                </c:pt>
                <c:pt idx="4680">
                  <c:v>4680</c:v>
                </c:pt>
                <c:pt idx="4681">
                  <c:v>4681</c:v>
                </c:pt>
                <c:pt idx="4682">
                  <c:v>4682</c:v>
                </c:pt>
                <c:pt idx="4683">
                  <c:v>4683</c:v>
                </c:pt>
                <c:pt idx="4684">
                  <c:v>4684</c:v>
                </c:pt>
                <c:pt idx="4685">
                  <c:v>4685</c:v>
                </c:pt>
                <c:pt idx="4686">
                  <c:v>4686</c:v>
                </c:pt>
                <c:pt idx="4687">
                  <c:v>4687</c:v>
                </c:pt>
                <c:pt idx="4688">
                  <c:v>4688</c:v>
                </c:pt>
                <c:pt idx="4689">
                  <c:v>4689</c:v>
                </c:pt>
                <c:pt idx="4690">
                  <c:v>4690</c:v>
                </c:pt>
                <c:pt idx="4691">
                  <c:v>4691</c:v>
                </c:pt>
                <c:pt idx="4692">
                  <c:v>4692</c:v>
                </c:pt>
                <c:pt idx="4693">
                  <c:v>4693</c:v>
                </c:pt>
                <c:pt idx="4694">
                  <c:v>4694</c:v>
                </c:pt>
                <c:pt idx="4695">
                  <c:v>4695</c:v>
                </c:pt>
                <c:pt idx="4696">
                  <c:v>4696</c:v>
                </c:pt>
                <c:pt idx="4697">
                  <c:v>4697</c:v>
                </c:pt>
                <c:pt idx="4698">
                  <c:v>4698</c:v>
                </c:pt>
                <c:pt idx="4699">
                  <c:v>4699</c:v>
                </c:pt>
                <c:pt idx="4700">
                  <c:v>4700</c:v>
                </c:pt>
                <c:pt idx="4701">
                  <c:v>4701</c:v>
                </c:pt>
                <c:pt idx="4702">
                  <c:v>4702</c:v>
                </c:pt>
                <c:pt idx="4703">
                  <c:v>4703</c:v>
                </c:pt>
                <c:pt idx="4704">
                  <c:v>4704</c:v>
                </c:pt>
                <c:pt idx="4705">
                  <c:v>4705</c:v>
                </c:pt>
                <c:pt idx="4706">
                  <c:v>4706</c:v>
                </c:pt>
                <c:pt idx="4707">
                  <c:v>4707</c:v>
                </c:pt>
                <c:pt idx="4708">
                  <c:v>4708</c:v>
                </c:pt>
                <c:pt idx="4709">
                  <c:v>4709</c:v>
                </c:pt>
                <c:pt idx="4710">
                  <c:v>4710</c:v>
                </c:pt>
                <c:pt idx="4711">
                  <c:v>4711</c:v>
                </c:pt>
                <c:pt idx="4712">
                  <c:v>4712</c:v>
                </c:pt>
                <c:pt idx="4713">
                  <c:v>4713</c:v>
                </c:pt>
                <c:pt idx="4714">
                  <c:v>4714</c:v>
                </c:pt>
                <c:pt idx="4715">
                  <c:v>4715</c:v>
                </c:pt>
                <c:pt idx="4716">
                  <c:v>4716</c:v>
                </c:pt>
                <c:pt idx="4717">
                  <c:v>4717</c:v>
                </c:pt>
                <c:pt idx="4718">
                  <c:v>4718</c:v>
                </c:pt>
                <c:pt idx="4719">
                  <c:v>4719</c:v>
                </c:pt>
                <c:pt idx="4720">
                  <c:v>4720</c:v>
                </c:pt>
                <c:pt idx="4721">
                  <c:v>4721</c:v>
                </c:pt>
                <c:pt idx="4722">
                  <c:v>4722</c:v>
                </c:pt>
                <c:pt idx="4723">
                  <c:v>4723</c:v>
                </c:pt>
                <c:pt idx="4724">
                  <c:v>4724</c:v>
                </c:pt>
                <c:pt idx="4725">
                  <c:v>4725</c:v>
                </c:pt>
                <c:pt idx="4726">
                  <c:v>4726</c:v>
                </c:pt>
                <c:pt idx="4727">
                  <c:v>4727</c:v>
                </c:pt>
                <c:pt idx="4728">
                  <c:v>4728</c:v>
                </c:pt>
                <c:pt idx="4729">
                  <c:v>4729</c:v>
                </c:pt>
                <c:pt idx="4730">
                  <c:v>4730</c:v>
                </c:pt>
                <c:pt idx="4731">
                  <c:v>4731</c:v>
                </c:pt>
                <c:pt idx="4732">
                  <c:v>4732</c:v>
                </c:pt>
                <c:pt idx="4733">
                  <c:v>4733</c:v>
                </c:pt>
                <c:pt idx="4734">
                  <c:v>4734</c:v>
                </c:pt>
                <c:pt idx="4735">
                  <c:v>4735</c:v>
                </c:pt>
                <c:pt idx="4736">
                  <c:v>4736</c:v>
                </c:pt>
                <c:pt idx="4737">
                  <c:v>4737</c:v>
                </c:pt>
                <c:pt idx="4738">
                  <c:v>4738</c:v>
                </c:pt>
                <c:pt idx="4739">
                  <c:v>4739</c:v>
                </c:pt>
                <c:pt idx="4740">
                  <c:v>4740</c:v>
                </c:pt>
                <c:pt idx="4741">
                  <c:v>4741</c:v>
                </c:pt>
                <c:pt idx="4742">
                  <c:v>4742</c:v>
                </c:pt>
                <c:pt idx="4743">
                  <c:v>4743</c:v>
                </c:pt>
                <c:pt idx="4744">
                  <c:v>4744</c:v>
                </c:pt>
                <c:pt idx="4745">
                  <c:v>4745</c:v>
                </c:pt>
                <c:pt idx="4746">
                  <c:v>4746</c:v>
                </c:pt>
                <c:pt idx="4747">
                  <c:v>4747</c:v>
                </c:pt>
                <c:pt idx="4748">
                  <c:v>4748</c:v>
                </c:pt>
                <c:pt idx="4749">
                  <c:v>4749</c:v>
                </c:pt>
                <c:pt idx="4750">
                  <c:v>4750</c:v>
                </c:pt>
                <c:pt idx="4751">
                  <c:v>4751</c:v>
                </c:pt>
                <c:pt idx="4752">
                  <c:v>4752</c:v>
                </c:pt>
                <c:pt idx="4753">
                  <c:v>4753</c:v>
                </c:pt>
                <c:pt idx="4754">
                  <c:v>4754</c:v>
                </c:pt>
                <c:pt idx="4755">
                  <c:v>4755</c:v>
                </c:pt>
                <c:pt idx="4756">
                  <c:v>4756</c:v>
                </c:pt>
                <c:pt idx="4757">
                  <c:v>4757</c:v>
                </c:pt>
                <c:pt idx="4758">
                  <c:v>4758</c:v>
                </c:pt>
                <c:pt idx="4759">
                  <c:v>4759</c:v>
                </c:pt>
                <c:pt idx="4760">
                  <c:v>4760</c:v>
                </c:pt>
                <c:pt idx="4761">
                  <c:v>4761</c:v>
                </c:pt>
                <c:pt idx="4762">
                  <c:v>4762</c:v>
                </c:pt>
                <c:pt idx="4763">
                  <c:v>4763</c:v>
                </c:pt>
                <c:pt idx="4764">
                  <c:v>4764</c:v>
                </c:pt>
                <c:pt idx="4765">
                  <c:v>4765</c:v>
                </c:pt>
                <c:pt idx="4766">
                  <c:v>4766</c:v>
                </c:pt>
                <c:pt idx="4767">
                  <c:v>4767</c:v>
                </c:pt>
                <c:pt idx="4768">
                  <c:v>4768</c:v>
                </c:pt>
                <c:pt idx="4769">
                  <c:v>4769</c:v>
                </c:pt>
                <c:pt idx="4770">
                  <c:v>4770</c:v>
                </c:pt>
                <c:pt idx="4771">
                  <c:v>4771</c:v>
                </c:pt>
                <c:pt idx="4772">
                  <c:v>4772</c:v>
                </c:pt>
                <c:pt idx="4773">
                  <c:v>4773</c:v>
                </c:pt>
                <c:pt idx="4774">
                  <c:v>4774</c:v>
                </c:pt>
                <c:pt idx="4775">
                  <c:v>4775</c:v>
                </c:pt>
                <c:pt idx="4776">
                  <c:v>4776</c:v>
                </c:pt>
                <c:pt idx="4777">
                  <c:v>4777</c:v>
                </c:pt>
                <c:pt idx="4778">
                  <c:v>4778</c:v>
                </c:pt>
                <c:pt idx="4779">
                  <c:v>4779</c:v>
                </c:pt>
                <c:pt idx="4780">
                  <c:v>4780</c:v>
                </c:pt>
                <c:pt idx="4781">
                  <c:v>4781</c:v>
                </c:pt>
                <c:pt idx="4782">
                  <c:v>4782</c:v>
                </c:pt>
                <c:pt idx="4783">
                  <c:v>4783</c:v>
                </c:pt>
                <c:pt idx="4784">
                  <c:v>4784</c:v>
                </c:pt>
                <c:pt idx="4785">
                  <c:v>4785</c:v>
                </c:pt>
                <c:pt idx="4786">
                  <c:v>4786</c:v>
                </c:pt>
                <c:pt idx="4787">
                  <c:v>4787</c:v>
                </c:pt>
                <c:pt idx="4788">
                  <c:v>4788</c:v>
                </c:pt>
                <c:pt idx="4789">
                  <c:v>4789</c:v>
                </c:pt>
                <c:pt idx="4790">
                  <c:v>4790</c:v>
                </c:pt>
                <c:pt idx="4791">
                  <c:v>4791</c:v>
                </c:pt>
                <c:pt idx="4792">
                  <c:v>4792</c:v>
                </c:pt>
                <c:pt idx="4793">
                  <c:v>4793</c:v>
                </c:pt>
                <c:pt idx="4794">
                  <c:v>4794</c:v>
                </c:pt>
                <c:pt idx="4795">
                  <c:v>4795</c:v>
                </c:pt>
                <c:pt idx="4796">
                  <c:v>4796</c:v>
                </c:pt>
                <c:pt idx="4797">
                  <c:v>4797</c:v>
                </c:pt>
                <c:pt idx="4798">
                  <c:v>4798</c:v>
                </c:pt>
                <c:pt idx="4799">
                  <c:v>4799</c:v>
                </c:pt>
                <c:pt idx="4800">
                  <c:v>4800</c:v>
                </c:pt>
                <c:pt idx="4801">
                  <c:v>4801</c:v>
                </c:pt>
                <c:pt idx="4802">
                  <c:v>4802</c:v>
                </c:pt>
                <c:pt idx="4803">
                  <c:v>4803</c:v>
                </c:pt>
                <c:pt idx="4804">
                  <c:v>4804</c:v>
                </c:pt>
                <c:pt idx="4805">
                  <c:v>4805</c:v>
                </c:pt>
                <c:pt idx="4806">
                  <c:v>4806</c:v>
                </c:pt>
                <c:pt idx="4807">
                  <c:v>4807</c:v>
                </c:pt>
                <c:pt idx="4808">
                  <c:v>4808</c:v>
                </c:pt>
                <c:pt idx="4809">
                  <c:v>4809</c:v>
                </c:pt>
                <c:pt idx="4810">
                  <c:v>4810</c:v>
                </c:pt>
                <c:pt idx="4811">
                  <c:v>4811</c:v>
                </c:pt>
                <c:pt idx="4812">
                  <c:v>4812</c:v>
                </c:pt>
                <c:pt idx="4813">
                  <c:v>4813</c:v>
                </c:pt>
                <c:pt idx="4814">
                  <c:v>4814</c:v>
                </c:pt>
                <c:pt idx="4815">
                  <c:v>4815</c:v>
                </c:pt>
                <c:pt idx="4816">
                  <c:v>4816</c:v>
                </c:pt>
                <c:pt idx="4817">
                  <c:v>4817</c:v>
                </c:pt>
                <c:pt idx="4818">
                  <c:v>4818</c:v>
                </c:pt>
                <c:pt idx="4819">
                  <c:v>4819</c:v>
                </c:pt>
                <c:pt idx="4820">
                  <c:v>4820</c:v>
                </c:pt>
                <c:pt idx="4821">
                  <c:v>4821</c:v>
                </c:pt>
                <c:pt idx="4822">
                  <c:v>4822</c:v>
                </c:pt>
                <c:pt idx="4823">
                  <c:v>4823</c:v>
                </c:pt>
                <c:pt idx="4824">
                  <c:v>4824</c:v>
                </c:pt>
                <c:pt idx="4825">
                  <c:v>4825</c:v>
                </c:pt>
                <c:pt idx="4826">
                  <c:v>4826</c:v>
                </c:pt>
                <c:pt idx="4827">
                  <c:v>4827</c:v>
                </c:pt>
                <c:pt idx="4828">
                  <c:v>4828</c:v>
                </c:pt>
                <c:pt idx="4829">
                  <c:v>4829</c:v>
                </c:pt>
                <c:pt idx="4830">
                  <c:v>4830</c:v>
                </c:pt>
                <c:pt idx="4831">
                  <c:v>4831</c:v>
                </c:pt>
                <c:pt idx="4832">
                  <c:v>4832</c:v>
                </c:pt>
                <c:pt idx="4833">
                  <c:v>4833</c:v>
                </c:pt>
                <c:pt idx="4834">
                  <c:v>4834</c:v>
                </c:pt>
                <c:pt idx="4835">
                  <c:v>4835</c:v>
                </c:pt>
                <c:pt idx="4836">
                  <c:v>4836</c:v>
                </c:pt>
                <c:pt idx="4837">
                  <c:v>4837</c:v>
                </c:pt>
                <c:pt idx="4838">
                  <c:v>4838</c:v>
                </c:pt>
                <c:pt idx="4839">
                  <c:v>4839</c:v>
                </c:pt>
                <c:pt idx="4840">
                  <c:v>4840</c:v>
                </c:pt>
                <c:pt idx="4841">
                  <c:v>4841</c:v>
                </c:pt>
                <c:pt idx="4842">
                  <c:v>4842</c:v>
                </c:pt>
                <c:pt idx="4843">
                  <c:v>4843</c:v>
                </c:pt>
                <c:pt idx="4844">
                  <c:v>4844</c:v>
                </c:pt>
                <c:pt idx="4845">
                  <c:v>4845</c:v>
                </c:pt>
                <c:pt idx="4846">
                  <c:v>4846</c:v>
                </c:pt>
                <c:pt idx="4847">
                  <c:v>4847</c:v>
                </c:pt>
                <c:pt idx="4848">
                  <c:v>4848</c:v>
                </c:pt>
                <c:pt idx="4849">
                  <c:v>4849</c:v>
                </c:pt>
                <c:pt idx="4850">
                  <c:v>4850</c:v>
                </c:pt>
                <c:pt idx="4851">
                  <c:v>4851</c:v>
                </c:pt>
                <c:pt idx="4852">
                  <c:v>4852</c:v>
                </c:pt>
                <c:pt idx="4853">
                  <c:v>4853</c:v>
                </c:pt>
                <c:pt idx="4854">
                  <c:v>4854</c:v>
                </c:pt>
                <c:pt idx="4855">
                  <c:v>4855</c:v>
                </c:pt>
                <c:pt idx="4856">
                  <c:v>4856</c:v>
                </c:pt>
                <c:pt idx="4857">
                  <c:v>4857</c:v>
                </c:pt>
                <c:pt idx="4858">
                  <c:v>4858</c:v>
                </c:pt>
                <c:pt idx="4859">
                  <c:v>4859</c:v>
                </c:pt>
                <c:pt idx="4860">
                  <c:v>4860</c:v>
                </c:pt>
                <c:pt idx="4861">
                  <c:v>4861</c:v>
                </c:pt>
                <c:pt idx="4862">
                  <c:v>4862</c:v>
                </c:pt>
                <c:pt idx="4863">
                  <c:v>4863</c:v>
                </c:pt>
                <c:pt idx="4864">
                  <c:v>4864</c:v>
                </c:pt>
                <c:pt idx="4865">
                  <c:v>4865</c:v>
                </c:pt>
                <c:pt idx="4866">
                  <c:v>4866</c:v>
                </c:pt>
                <c:pt idx="4867">
                  <c:v>4867</c:v>
                </c:pt>
                <c:pt idx="4868">
                  <c:v>4868</c:v>
                </c:pt>
                <c:pt idx="4869">
                  <c:v>4869</c:v>
                </c:pt>
                <c:pt idx="4870">
                  <c:v>4870</c:v>
                </c:pt>
                <c:pt idx="4871">
                  <c:v>4871</c:v>
                </c:pt>
                <c:pt idx="4872">
                  <c:v>4872</c:v>
                </c:pt>
                <c:pt idx="4873">
                  <c:v>4873</c:v>
                </c:pt>
                <c:pt idx="4874">
                  <c:v>4874</c:v>
                </c:pt>
                <c:pt idx="4875">
                  <c:v>4875</c:v>
                </c:pt>
                <c:pt idx="4876">
                  <c:v>4876</c:v>
                </c:pt>
                <c:pt idx="4877">
                  <c:v>4877</c:v>
                </c:pt>
                <c:pt idx="4878">
                  <c:v>4878</c:v>
                </c:pt>
                <c:pt idx="4879">
                  <c:v>4879</c:v>
                </c:pt>
                <c:pt idx="4880">
                  <c:v>4880</c:v>
                </c:pt>
                <c:pt idx="4881">
                  <c:v>4881</c:v>
                </c:pt>
                <c:pt idx="4882">
                  <c:v>4882</c:v>
                </c:pt>
                <c:pt idx="4883">
                  <c:v>4883</c:v>
                </c:pt>
                <c:pt idx="4884">
                  <c:v>4884</c:v>
                </c:pt>
                <c:pt idx="4885">
                  <c:v>4885</c:v>
                </c:pt>
                <c:pt idx="4886">
                  <c:v>4886</c:v>
                </c:pt>
                <c:pt idx="4887">
                  <c:v>4887</c:v>
                </c:pt>
                <c:pt idx="4888">
                  <c:v>4888</c:v>
                </c:pt>
                <c:pt idx="4889">
                  <c:v>4889</c:v>
                </c:pt>
                <c:pt idx="4890">
                  <c:v>4890</c:v>
                </c:pt>
                <c:pt idx="4891">
                  <c:v>4891</c:v>
                </c:pt>
                <c:pt idx="4892">
                  <c:v>4892</c:v>
                </c:pt>
                <c:pt idx="4893">
                  <c:v>4893</c:v>
                </c:pt>
                <c:pt idx="4894">
                  <c:v>4894</c:v>
                </c:pt>
                <c:pt idx="4895">
                  <c:v>4895</c:v>
                </c:pt>
                <c:pt idx="4896">
                  <c:v>4896</c:v>
                </c:pt>
                <c:pt idx="4897">
                  <c:v>4897</c:v>
                </c:pt>
                <c:pt idx="4898">
                  <c:v>4898</c:v>
                </c:pt>
                <c:pt idx="4899">
                  <c:v>4899</c:v>
                </c:pt>
                <c:pt idx="4900">
                  <c:v>4900</c:v>
                </c:pt>
                <c:pt idx="4901">
                  <c:v>4901</c:v>
                </c:pt>
                <c:pt idx="4902">
                  <c:v>4902</c:v>
                </c:pt>
                <c:pt idx="4903">
                  <c:v>4903</c:v>
                </c:pt>
                <c:pt idx="4904">
                  <c:v>4904</c:v>
                </c:pt>
                <c:pt idx="4905">
                  <c:v>4905</c:v>
                </c:pt>
                <c:pt idx="4906">
                  <c:v>4906</c:v>
                </c:pt>
                <c:pt idx="4907">
                  <c:v>4907</c:v>
                </c:pt>
                <c:pt idx="4908">
                  <c:v>4908</c:v>
                </c:pt>
                <c:pt idx="4909">
                  <c:v>4909</c:v>
                </c:pt>
                <c:pt idx="4910">
                  <c:v>4910</c:v>
                </c:pt>
                <c:pt idx="4911">
                  <c:v>4911</c:v>
                </c:pt>
                <c:pt idx="4912">
                  <c:v>4912</c:v>
                </c:pt>
                <c:pt idx="4913">
                  <c:v>4913</c:v>
                </c:pt>
                <c:pt idx="4914">
                  <c:v>4914</c:v>
                </c:pt>
                <c:pt idx="4915">
                  <c:v>4915</c:v>
                </c:pt>
                <c:pt idx="4916">
                  <c:v>4916</c:v>
                </c:pt>
                <c:pt idx="4917">
                  <c:v>4917</c:v>
                </c:pt>
                <c:pt idx="4918">
                  <c:v>4918</c:v>
                </c:pt>
                <c:pt idx="4919">
                  <c:v>4919</c:v>
                </c:pt>
                <c:pt idx="4920">
                  <c:v>4920</c:v>
                </c:pt>
                <c:pt idx="4921">
                  <c:v>4921</c:v>
                </c:pt>
                <c:pt idx="4922">
                  <c:v>4922</c:v>
                </c:pt>
                <c:pt idx="4923">
                  <c:v>4923</c:v>
                </c:pt>
                <c:pt idx="4924">
                  <c:v>4924</c:v>
                </c:pt>
                <c:pt idx="4925">
                  <c:v>4925</c:v>
                </c:pt>
                <c:pt idx="4926">
                  <c:v>4926</c:v>
                </c:pt>
                <c:pt idx="4927">
                  <c:v>4927</c:v>
                </c:pt>
                <c:pt idx="4928">
                  <c:v>4928</c:v>
                </c:pt>
                <c:pt idx="4929">
                  <c:v>4929</c:v>
                </c:pt>
                <c:pt idx="4930">
                  <c:v>4930</c:v>
                </c:pt>
                <c:pt idx="4931">
                  <c:v>4931</c:v>
                </c:pt>
                <c:pt idx="4932">
                  <c:v>4932</c:v>
                </c:pt>
                <c:pt idx="4933">
                  <c:v>4933</c:v>
                </c:pt>
                <c:pt idx="4934">
                  <c:v>4934</c:v>
                </c:pt>
                <c:pt idx="4935">
                  <c:v>4935</c:v>
                </c:pt>
                <c:pt idx="4936">
                  <c:v>4936</c:v>
                </c:pt>
                <c:pt idx="4937">
                  <c:v>4937</c:v>
                </c:pt>
                <c:pt idx="4938">
                  <c:v>4938</c:v>
                </c:pt>
                <c:pt idx="4939">
                  <c:v>4939</c:v>
                </c:pt>
                <c:pt idx="4940">
                  <c:v>4940</c:v>
                </c:pt>
                <c:pt idx="4941">
                  <c:v>4941</c:v>
                </c:pt>
                <c:pt idx="4942">
                  <c:v>4942</c:v>
                </c:pt>
                <c:pt idx="4943">
                  <c:v>4943</c:v>
                </c:pt>
                <c:pt idx="4944">
                  <c:v>4944</c:v>
                </c:pt>
                <c:pt idx="4945">
                  <c:v>4945</c:v>
                </c:pt>
                <c:pt idx="4946">
                  <c:v>4946</c:v>
                </c:pt>
                <c:pt idx="4947">
                  <c:v>4947</c:v>
                </c:pt>
                <c:pt idx="4948">
                  <c:v>4948</c:v>
                </c:pt>
                <c:pt idx="4949">
                  <c:v>4949</c:v>
                </c:pt>
                <c:pt idx="4950">
                  <c:v>4950</c:v>
                </c:pt>
                <c:pt idx="4951">
                  <c:v>4951</c:v>
                </c:pt>
                <c:pt idx="4952">
                  <c:v>4952</c:v>
                </c:pt>
                <c:pt idx="4953">
                  <c:v>4953</c:v>
                </c:pt>
                <c:pt idx="4954">
                  <c:v>4954</c:v>
                </c:pt>
                <c:pt idx="4955">
                  <c:v>4955</c:v>
                </c:pt>
                <c:pt idx="4956">
                  <c:v>4956</c:v>
                </c:pt>
                <c:pt idx="4957">
                  <c:v>4957</c:v>
                </c:pt>
                <c:pt idx="4958">
                  <c:v>4958</c:v>
                </c:pt>
                <c:pt idx="4959">
                  <c:v>4959</c:v>
                </c:pt>
                <c:pt idx="4960">
                  <c:v>4960</c:v>
                </c:pt>
                <c:pt idx="4961">
                  <c:v>4961</c:v>
                </c:pt>
                <c:pt idx="4962">
                  <c:v>4962</c:v>
                </c:pt>
                <c:pt idx="4963">
                  <c:v>4963</c:v>
                </c:pt>
                <c:pt idx="4964">
                  <c:v>4964</c:v>
                </c:pt>
                <c:pt idx="4965">
                  <c:v>4965</c:v>
                </c:pt>
                <c:pt idx="4966">
                  <c:v>4966</c:v>
                </c:pt>
                <c:pt idx="4967">
                  <c:v>4967</c:v>
                </c:pt>
                <c:pt idx="4968">
                  <c:v>4968</c:v>
                </c:pt>
                <c:pt idx="4969">
                  <c:v>4969</c:v>
                </c:pt>
                <c:pt idx="4970">
                  <c:v>4970</c:v>
                </c:pt>
                <c:pt idx="4971">
                  <c:v>4971</c:v>
                </c:pt>
                <c:pt idx="4972">
                  <c:v>4972</c:v>
                </c:pt>
                <c:pt idx="4973">
                  <c:v>4973</c:v>
                </c:pt>
                <c:pt idx="4974">
                  <c:v>4974</c:v>
                </c:pt>
                <c:pt idx="4975">
                  <c:v>4975</c:v>
                </c:pt>
                <c:pt idx="4976">
                  <c:v>4976</c:v>
                </c:pt>
                <c:pt idx="4977">
                  <c:v>4977</c:v>
                </c:pt>
                <c:pt idx="4978">
                  <c:v>4978</c:v>
                </c:pt>
                <c:pt idx="4979">
                  <c:v>4979</c:v>
                </c:pt>
                <c:pt idx="4980">
                  <c:v>4980</c:v>
                </c:pt>
                <c:pt idx="4981">
                  <c:v>4981</c:v>
                </c:pt>
                <c:pt idx="4982">
                  <c:v>4982</c:v>
                </c:pt>
                <c:pt idx="4983">
                  <c:v>4983</c:v>
                </c:pt>
                <c:pt idx="4984">
                  <c:v>4984</c:v>
                </c:pt>
                <c:pt idx="4985">
                  <c:v>4985</c:v>
                </c:pt>
                <c:pt idx="4986">
                  <c:v>4986</c:v>
                </c:pt>
                <c:pt idx="4987">
                  <c:v>4987</c:v>
                </c:pt>
                <c:pt idx="4988">
                  <c:v>4988</c:v>
                </c:pt>
                <c:pt idx="4989">
                  <c:v>4989</c:v>
                </c:pt>
                <c:pt idx="4990">
                  <c:v>4990</c:v>
                </c:pt>
                <c:pt idx="4991">
                  <c:v>4991</c:v>
                </c:pt>
                <c:pt idx="4992">
                  <c:v>4992</c:v>
                </c:pt>
                <c:pt idx="4993">
                  <c:v>4993</c:v>
                </c:pt>
                <c:pt idx="4994">
                  <c:v>4994</c:v>
                </c:pt>
                <c:pt idx="4995">
                  <c:v>4995</c:v>
                </c:pt>
                <c:pt idx="4996">
                  <c:v>4996</c:v>
                </c:pt>
                <c:pt idx="4997">
                  <c:v>4997</c:v>
                </c:pt>
                <c:pt idx="4998">
                  <c:v>4998</c:v>
                </c:pt>
                <c:pt idx="4999">
                  <c:v>4999</c:v>
                </c:pt>
                <c:pt idx="5000">
                  <c:v>5000</c:v>
                </c:pt>
              </c:numCache>
            </c:numRef>
          </c:xVal>
          <c:yVal>
            <c:numRef>
              <c:f>'[HL Mathematics IA Alternative.xlsx]RNG'!$J:$J</c:f>
              <c:numCache>
                <c:formatCode>General</c:formatCode>
                <c:ptCount val="1048576"/>
                <c:pt idx="0">
                  <c:v>0</c:v>
                </c:pt>
                <c:pt idx="1">
                  <c:v>0.16666666666666666</c:v>
                </c:pt>
                <c:pt idx="2">
                  <c:v>0.16666666666666666</c:v>
                </c:pt>
                <c:pt idx="3">
                  <c:v>0.16666666666666666</c:v>
                </c:pt>
                <c:pt idx="4">
                  <c:v>0.16666666666666666</c:v>
                </c:pt>
                <c:pt idx="5">
                  <c:v>0.16666666666666666</c:v>
                </c:pt>
                <c:pt idx="6">
                  <c:v>0.16666666666666666</c:v>
                </c:pt>
                <c:pt idx="7">
                  <c:v>0.16666666666666666</c:v>
                </c:pt>
                <c:pt idx="8">
                  <c:v>0.16666666666666666</c:v>
                </c:pt>
                <c:pt idx="9">
                  <c:v>0.16666666666666666</c:v>
                </c:pt>
                <c:pt idx="10">
                  <c:v>0.16666666666666666</c:v>
                </c:pt>
                <c:pt idx="11">
                  <c:v>0.16666666666666666</c:v>
                </c:pt>
                <c:pt idx="12">
                  <c:v>0.16666666666666666</c:v>
                </c:pt>
                <c:pt idx="13">
                  <c:v>0.16666666666666666</c:v>
                </c:pt>
                <c:pt idx="14">
                  <c:v>0.16666666666666666</c:v>
                </c:pt>
                <c:pt idx="15">
                  <c:v>0.16666666666666666</c:v>
                </c:pt>
                <c:pt idx="16">
                  <c:v>0.16666666666666666</c:v>
                </c:pt>
                <c:pt idx="17">
                  <c:v>0.16666666666666666</c:v>
                </c:pt>
                <c:pt idx="18">
                  <c:v>0.16666666666666666</c:v>
                </c:pt>
                <c:pt idx="19">
                  <c:v>0.16666666666666666</c:v>
                </c:pt>
                <c:pt idx="20">
                  <c:v>0.16666666666666666</c:v>
                </c:pt>
                <c:pt idx="21">
                  <c:v>0.16666666666666666</c:v>
                </c:pt>
                <c:pt idx="22">
                  <c:v>0.16666666666666666</c:v>
                </c:pt>
                <c:pt idx="23">
                  <c:v>0.16666666666666666</c:v>
                </c:pt>
                <c:pt idx="24">
                  <c:v>0.16666666666666666</c:v>
                </c:pt>
                <c:pt idx="25">
                  <c:v>0.16666666666666666</c:v>
                </c:pt>
                <c:pt idx="26">
                  <c:v>0.16666666666666666</c:v>
                </c:pt>
                <c:pt idx="27">
                  <c:v>0.16666666666666666</c:v>
                </c:pt>
                <c:pt idx="28">
                  <c:v>0.16666666666666666</c:v>
                </c:pt>
                <c:pt idx="29">
                  <c:v>0.16666666666666666</c:v>
                </c:pt>
                <c:pt idx="30">
                  <c:v>0.16666666666666666</c:v>
                </c:pt>
                <c:pt idx="31">
                  <c:v>0.16666666666666666</c:v>
                </c:pt>
                <c:pt idx="32">
                  <c:v>0.16666666666666666</c:v>
                </c:pt>
                <c:pt idx="33">
                  <c:v>0.16666666666666666</c:v>
                </c:pt>
                <c:pt idx="34">
                  <c:v>0.16666666666666666</c:v>
                </c:pt>
                <c:pt idx="35">
                  <c:v>0.16666666666666666</c:v>
                </c:pt>
                <c:pt idx="36">
                  <c:v>0.16666666666666666</c:v>
                </c:pt>
                <c:pt idx="37">
                  <c:v>0.16666666666666666</c:v>
                </c:pt>
                <c:pt idx="38">
                  <c:v>0.16666666666666666</c:v>
                </c:pt>
                <c:pt idx="39">
                  <c:v>0.16666666666666666</c:v>
                </c:pt>
                <c:pt idx="40">
                  <c:v>0.16666666666666666</c:v>
                </c:pt>
                <c:pt idx="41">
                  <c:v>0.16666666666666666</c:v>
                </c:pt>
                <c:pt idx="42">
                  <c:v>0.16666666666666666</c:v>
                </c:pt>
                <c:pt idx="43">
                  <c:v>0.16666666666666666</c:v>
                </c:pt>
                <c:pt idx="44">
                  <c:v>0.16666666666666666</c:v>
                </c:pt>
                <c:pt idx="45">
                  <c:v>0.16666666666666666</c:v>
                </c:pt>
                <c:pt idx="46">
                  <c:v>0.16666666666666666</c:v>
                </c:pt>
                <c:pt idx="47">
                  <c:v>0.16666666666666666</c:v>
                </c:pt>
                <c:pt idx="48">
                  <c:v>0.16666666666666666</c:v>
                </c:pt>
                <c:pt idx="49">
                  <c:v>0.16666666666666666</c:v>
                </c:pt>
                <c:pt idx="50">
                  <c:v>0.16666666666666666</c:v>
                </c:pt>
                <c:pt idx="51">
                  <c:v>0.16666666666666666</c:v>
                </c:pt>
                <c:pt idx="52">
                  <c:v>0.16666666666666666</c:v>
                </c:pt>
                <c:pt idx="53">
                  <c:v>0.16666666666666666</c:v>
                </c:pt>
                <c:pt idx="54">
                  <c:v>0.16666666666666666</c:v>
                </c:pt>
                <c:pt idx="55">
                  <c:v>0.16666666666666666</c:v>
                </c:pt>
                <c:pt idx="56">
                  <c:v>0.16666666666666666</c:v>
                </c:pt>
                <c:pt idx="57">
                  <c:v>0.16666666666666666</c:v>
                </c:pt>
                <c:pt idx="58">
                  <c:v>0.16666666666666666</c:v>
                </c:pt>
                <c:pt idx="59">
                  <c:v>0.16666666666666666</c:v>
                </c:pt>
                <c:pt idx="60">
                  <c:v>0.16666666666666666</c:v>
                </c:pt>
                <c:pt idx="61">
                  <c:v>0.16666666666666666</c:v>
                </c:pt>
                <c:pt idx="62">
                  <c:v>0.16666666666666666</c:v>
                </c:pt>
                <c:pt idx="63">
                  <c:v>0.16666666666666666</c:v>
                </c:pt>
                <c:pt idx="64">
                  <c:v>0.16666666666666666</c:v>
                </c:pt>
                <c:pt idx="65">
                  <c:v>0.16666666666666666</c:v>
                </c:pt>
                <c:pt idx="66">
                  <c:v>0.16666666666666666</c:v>
                </c:pt>
                <c:pt idx="67">
                  <c:v>0.16666666666666666</c:v>
                </c:pt>
                <c:pt idx="68">
                  <c:v>0.16666666666666666</c:v>
                </c:pt>
                <c:pt idx="69">
                  <c:v>0.16666666666666666</c:v>
                </c:pt>
                <c:pt idx="70">
                  <c:v>0.16666666666666666</c:v>
                </c:pt>
                <c:pt idx="71">
                  <c:v>0.16666666666666666</c:v>
                </c:pt>
                <c:pt idx="72">
                  <c:v>0.16666666666666666</c:v>
                </c:pt>
                <c:pt idx="73">
                  <c:v>0.16666666666666666</c:v>
                </c:pt>
                <c:pt idx="74">
                  <c:v>0.16666666666666666</c:v>
                </c:pt>
                <c:pt idx="75">
                  <c:v>0.16666666666666666</c:v>
                </c:pt>
                <c:pt idx="76">
                  <c:v>0.16666666666666666</c:v>
                </c:pt>
                <c:pt idx="77">
                  <c:v>0.16666666666666666</c:v>
                </c:pt>
                <c:pt idx="78">
                  <c:v>0.16666666666666666</c:v>
                </c:pt>
                <c:pt idx="79">
                  <c:v>0.16666666666666666</c:v>
                </c:pt>
                <c:pt idx="80">
                  <c:v>0.16666666666666666</c:v>
                </c:pt>
                <c:pt idx="81">
                  <c:v>0.16666666666666666</c:v>
                </c:pt>
                <c:pt idx="82">
                  <c:v>0.16666666666666666</c:v>
                </c:pt>
                <c:pt idx="83">
                  <c:v>0.16666666666666666</c:v>
                </c:pt>
                <c:pt idx="84">
                  <c:v>0.16666666666666666</c:v>
                </c:pt>
                <c:pt idx="85">
                  <c:v>0.16666666666666666</c:v>
                </c:pt>
                <c:pt idx="86">
                  <c:v>0.16666666666666666</c:v>
                </c:pt>
                <c:pt idx="87">
                  <c:v>0.16666666666666666</c:v>
                </c:pt>
                <c:pt idx="88">
                  <c:v>0.16666666666666666</c:v>
                </c:pt>
                <c:pt idx="89">
                  <c:v>0.16666666666666666</c:v>
                </c:pt>
                <c:pt idx="90">
                  <c:v>0.16666666666666666</c:v>
                </c:pt>
                <c:pt idx="91">
                  <c:v>0.16666666666666666</c:v>
                </c:pt>
                <c:pt idx="92">
                  <c:v>0.16666666666666666</c:v>
                </c:pt>
                <c:pt idx="93">
                  <c:v>0.16666666666666666</c:v>
                </c:pt>
                <c:pt idx="94">
                  <c:v>0.16666666666666666</c:v>
                </c:pt>
                <c:pt idx="95">
                  <c:v>0.16666666666666666</c:v>
                </c:pt>
                <c:pt idx="96">
                  <c:v>0.16666666666666666</c:v>
                </c:pt>
                <c:pt idx="97">
                  <c:v>0.16666666666666666</c:v>
                </c:pt>
                <c:pt idx="98">
                  <c:v>0.16666666666666666</c:v>
                </c:pt>
                <c:pt idx="99">
                  <c:v>0.16666666666666666</c:v>
                </c:pt>
                <c:pt idx="100">
                  <c:v>0.16666666666666666</c:v>
                </c:pt>
                <c:pt idx="101">
                  <c:v>0.16666666666666666</c:v>
                </c:pt>
                <c:pt idx="102">
                  <c:v>0.16666666666666666</c:v>
                </c:pt>
                <c:pt idx="103">
                  <c:v>0.16666666666666666</c:v>
                </c:pt>
                <c:pt idx="104">
                  <c:v>0.16666666666666666</c:v>
                </c:pt>
                <c:pt idx="105">
                  <c:v>0.16666666666666666</c:v>
                </c:pt>
                <c:pt idx="106">
                  <c:v>0.16666666666666666</c:v>
                </c:pt>
                <c:pt idx="107">
                  <c:v>0.16666666666666666</c:v>
                </c:pt>
                <c:pt idx="108">
                  <c:v>0.16666666666666666</c:v>
                </c:pt>
                <c:pt idx="109">
                  <c:v>0.16666666666666666</c:v>
                </c:pt>
                <c:pt idx="110">
                  <c:v>0.16666666666666666</c:v>
                </c:pt>
                <c:pt idx="111">
                  <c:v>0.16666666666666666</c:v>
                </c:pt>
                <c:pt idx="112">
                  <c:v>0.16666666666666666</c:v>
                </c:pt>
                <c:pt idx="113">
                  <c:v>0.16666666666666666</c:v>
                </c:pt>
                <c:pt idx="114">
                  <c:v>0.16666666666666666</c:v>
                </c:pt>
                <c:pt idx="115">
                  <c:v>0.16666666666666666</c:v>
                </c:pt>
                <c:pt idx="116">
                  <c:v>0.16666666666666666</c:v>
                </c:pt>
                <c:pt idx="117">
                  <c:v>0.16666666666666666</c:v>
                </c:pt>
                <c:pt idx="118">
                  <c:v>0.16666666666666666</c:v>
                </c:pt>
                <c:pt idx="119">
                  <c:v>0.16666666666666666</c:v>
                </c:pt>
                <c:pt idx="120">
                  <c:v>0.16666666666666666</c:v>
                </c:pt>
                <c:pt idx="121">
                  <c:v>0.16666666666666666</c:v>
                </c:pt>
                <c:pt idx="122">
                  <c:v>0.16666666666666666</c:v>
                </c:pt>
                <c:pt idx="123">
                  <c:v>0.16666666666666666</c:v>
                </c:pt>
                <c:pt idx="124">
                  <c:v>0.16666666666666666</c:v>
                </c:pt>
                <c:pt idx="125">
                  <c:v>0.16666666666666666</c:v>
                </c:pt>
                <c:pt idx="126">
                  <c:v>0.16666666666666666</c:v>
                </c:pt>
                <c:pt idx="127">
                  <c:v>0.16666666666666666</c:v>
                </c:pt>
                <c:pt idx="128">
                  <c:v>0.16666666666666666</c:v>
                </c:pt>
                <c:pt idx="129">
                  <c:v>0.16666666666666666</c:v>
                </c:pt>
                <c:pt idx="130">
                  <c:v>0.16666666666666666</c:v>
                </c:pt>
                <c:pt idx="131">
                  <c:v>0.16666666666666666</c:v>
                </c:pt>
                <c:pt idx="132">
                  <c:v>0.16666666666666666</c:v>
                </c:pt>
                <c:pt idx="133">
                  <c:v>0.16666666666666666</c:v>
                </c:pt>
                <c:pt idx="134">
                  <c:v>0.16666666666666666</c:v>
                </c:pt>
                <c:pt idx="135">
                  <c:v>0.16666666666666666</c:v>
                </c:pt>
                <c:pt idx="136">
                  <c:v>0.16666666666666666</c:v>
                </c:pt>
                <c:pt idx="137">
                  <c:v>0.16666666666666666</c:v>
                </c:pt>
                <c:pt idx="138">
                  <c:v>0.16666666666666666</c:v>
                </c:pt>
                <c:pt idx="139">
                  <c:v>0.16666666666666666</c:v>
                </c:pt>
                <c:pt idx="140">
                  <c:v>0.16666666666666666</c:v>
                </c:pt>
                <c:pt idx="141">
                  <c:v>0.16666666666666666</c:v>
                </c:pt>
                <c:pt idx="142">
                  <c:v>0.16666666666666666</c:v>
                </c:pt>
                <c:pt idx="143">
                  <c:v>0.16666666666666666</c:v>
                </c:pt>
                <c:pt idx="144">
                  <c:v>0.16666666666666666</c:v>
                </c:pt>
                <c:pt idx="145">
                  <c:v>0.16666666666666666</c:v>
                </c:pt>
                <c:pt idx="146">
                  <c:v>0.16666666666666666</c:v>
                </c:pt>
                <c:pt idx="147">
                  <c:v>0.16666666666666666</c:v>
                </c:pt>
                <c:pt idx="148">
                  <c:v>0.16666666666666666</c:v>
                </c:pt>
                <c:pt idx="149">
                  <c:v>0.16666666666666666</c:v>
                </c:pt>
                <c:pt idx="150">
                  <c:v>0.16666666666666666</c:v>
                </c:pt>
                <c:pt idx="151">
                  <c:v>0.16666666666666666</c:v>
                </c:pt>
                <c:pt idx="152">
                  <c:v>0.16666666666666666</c:v>
                </c:pt>
                <c:pt idx="153">
                  <c:v>0.16666666666666666</c:v>
                </c:pt>
                <c:pt idx="154">
                  <c:v>0.16666666666666666</c:v>
                </c:pt>
                <c:pt idx="155">
                  <c:v>0.16666666666666666</c:v>
                </c:pt>
                <c:pt idx="156">
                  <c:v>0.16666666666666666</c:v>
                </c:pt>
                <c:pt idx="157">
                  <c:v>0.16666666666666666</c:v>
                </c:pt>
                <c:pt idx="158">
                  <c:v>0.16666666666666666</c:v>
                </c:pt>
                <c:pt idx="159">
                  <c:v>0.16666666666666666</c:v>
                </c:pt>
                <c:pt idx="160">
                  <c:v>0.16666666666666666</c:v>
                </c:pt>
                <c:pt idx="161">
                  <c:v>0.16666666666666666</c:v>
                </c:pt>
                <c:pt idx="162">
                  <c:v>0.16666666666666666</c:v>
                </c:pt>
                <c:pt idx="163">
                  <c:v>0.16666666666666666</c:v>
                </c:pt>
                <c:pt idx="164">
                  <c:v>0.16666666666666666</c:v>
                </c:pt>
                <c:pt idx="165">
                  <c:v>0.16666666666666666</c:v>
                </c:pt>
                <c:pt idx="166">
                  <c:v>0.16666666666666666</c:v>
                </c:pt>
                <c:pt idx="167">
                  <c:v>0.16666666666666666</c:v>
                </c:pt>
                <c:pt idx="168">
                  <c:v>0.16666666666666666</c:v>
                </c:pt>
                <c:pt idx="169">
                  <c:v>0.16666666666666666</c:v>
                </c:pt>
                <c:pt idx="170">
                  <c:v>0.16666666666666666</c:v>
                </c:pt>
                <c:pt idx="171">
                  <c:v>0.16666666666666666</c:v>
                </c:pt>
                <c:pt idx="172">
                  <c:v>0.16666666666666666</c:v>
                </c:pt>
                <c:pt idx="173">
                  <c:v>0.16666666666666666</c:v>
                </c:pt>
                <c:pt idx="174">
                  <c:v>0.16666666666666666</c:v>
                </c:pt>
                <c:pt idx="175">
                  <c:v>0.16666666666666666</c:v>
                </c:pt>
                <c:pt idx="176">
                  <c:v>0.16666666666666666</c:v>
                </c:pt>
                <c:pt idx="177">
                  <c:v>0.16666666666666666</c:v>
                </c:pt>
                <c:pt idx="178">
                  <c:v>0.16666666666666666</c:v>
                </c:pt>
                <c:pt idx="179">
                  <c:v>0.16666666666666666</c:v>
                </c:pt>
                <c:pt idx="180">
                  <c:v>0.16666666666666666</c:v>
                </c:pt>
                <c:pt idx="181">
                  <c:v>0.16666666666666666</c:v>
                </c:pt>
                <c:pt idx="182">
                  <c:v>0.16666666666666666</c:v>
                </c:pt>
                <c:pt idx="183">
                  <c:v>0.16666666666666666</c:v>
                </c:pt>
                <c:pt idx="184">
                  <c:v>0.16666666666666666</c:v>
                </c:pt>
                <c:pt idx="185">
                  <c:v>0.16666666666666666</c:v>
                </c:pt>
                <c:pt idx="186">
                  <c:v>0.16666666666666666</c:v>
                </c:pt>
                <c:pt idx="187">
                  <c:v>0.16666666666666666</c:v>
                </c:pt>
                <c:pt idx="188">
                  <c:v>0.16666666666666666</c:v>
                </c:pt>
                <c:pt idx="189">
                  <c:v>0.16666666666666666</c:v>
                </c:pt>
                <c:pt idx="190">
                  <c:v>0.16666666666666666</c:v>
                </c:pt>
                <c:pt idx="191">
                  <c:v>0.16666666666666666</c:v>
                </c:pt>
                <c:pt idx="192">
                  <c:v>0.16666666666666666</c:v>
                </c:pt>
                <c:pt idx="193">
                  <c:v>0.16666666666666666</c:v>
                </c:pt>
                <c:pt idx="194">
                  <c:v>0.16666666666666666</c:v>
                </c:pt>
                <c:pt idx="195">
                  <c:v>0.16666666666666666</c:v>
                </c:pt>
                <c:pt idx="196">
                  <c:v>0.16666666666666666</c:v>
                </c:pt>
                <c:pt idx="197">
                  <c:v>0.16666666666666666</c:v>
                </c:pt>
                <c:pt idx="198">
                  <c:v>0.16666666666666666</c:v>
                </c:pt>
                <c:pt idx="199">
                  <c:v>0.16666666666666666</c:v>
                </c:pt>
                <c:pt idx="200">
                  <c:v>0.16666666666666666</c:v>
                </c:pt>
                <c:pt idx="201">
                  <c:v>0.16666666666666666</c:v>
                </c:pt>
                <c:pt idx="202">
                  <c:v>0.16666666666666666</c:v>
                </c:pt>
                <c:pt idx="203">
                  <c:v>0.16666666666666666</c:v>
                </c:pt>
                <c:pt idx="204">
                  <c:v>0.16666666666666666</c:v>
                </c:pt>
                <c:pt idx="205">
                  <c:v>0.16666666666666666</c:v>
                </c:pt>
                <c:pt idx="206">
                  <c:v>0.16666666666666666</c:v>
                </c:pt>
                <c:pt idx="207">
                  <c:v>0.16666666666666666</c:v>
                </c:pt>
                <c:pt idx="208">
                  <c:v>0.16666666666666666</c:v>
                </c:pt>
                <c:pt idx="209">
                  <c:v>0.16666666666666666</c:v>
                </c:pt>
                <c:pt idx="210">
                  <c:v>0.16666666666666666</c:v>
                </c:pt>
                <c:pt idx="211">
                  <c:v>0.16666666666666666</c:v>
                </c:pt>
                <c:pt idx="212">
                  <c:v>0.16666666666666666</c:v>
                </c:pt>
                <c:pt idx="213">
                  <c:v>0.16666666666666666</c:v>
                </c:pt>
                <c:pt idx="214">
                  <c:v>0.16666666666666666</c:v>
                </c:pt>
                <c:pt idx="215">
                  <c:v>0.16666666666666666</c:v>
                </c:pt>
                <c:pt idx="216">
                  <c:v>0.16666666666666666</c:v>
                </c:pt>
                <c:pt idx="217">
                  <c:v>0.16666666666666666</c:v>
                </c:pt>
                <c:pt idx="218">
                  <c:v>0.16666666666666666</c:v>
                </c:pt>
                <c:pt idx="219">
                  <c:v>0.16666666666666666</c:v>
                </c:pt>
                <c:pt idx="220">
                  <c:v>0.16666666666666666</c:v>
                </c:pt>
                <c:pt idx="221">
                  <c:v>0.16666666666666666</c:v>
                </c:pt>
                <c:pt idx="222">
                  <c:v>0.16666666666666666</c:v>
                </c:pt>
                <c:pt idx="223">
                  <c:v>0.16666666666666666</c:v>
                </c:pt>
                <c:pt idx="224">
                  <c:v>0.16666666666666666</c:v>
                </c:pt>
                <c:pt idx="225">
                  <c:v>0.16666666666666666</c:v>
                </c:pt>
                <c:pt idx="226">
                  <c:v>0.16666666666666666</c:v>
                </c:pt>
                <c:pt idx="227">
                  <c:v>0.16666666666666666</c:v>
                </c:pt>
                <c:pt idx="228">
                  <c:v>0.16666666666666666</c:v>
                </c:pt>
                <c:pt idx="229">
                  <c:v>0.16666666666666666</c:v>
                </c:pt>
                <c:pt idx="230">
                  <c:v>0.16666666666666666</c:v>
                </c:pt>
                <c:pt idx="231">
                  <c:v>0.16666666666666666</c:v>
                </c:pt>
                <c:pt idx="232">
                  <c:v>0.16666666666666666</c:v>
                </c:pt>
                <c:pt idx="233">
                  <c:v>0.16666666666666666</c:v>
                </c:pt>
                <c:pt idx="234">
                  <c:v>0.16666666666666666</c:v>
                </c:pt>
                <c:pt idx="235">
                  <c:v>0.16666666666666666</c:v>
                </c:pt>
                <c:pt idx="236">
                  <c:v>0.16666666666666666</c:v>
                </c:pt>
                <c:pt idx="237">
                  <c:v>0.16666666666666666</c:v>
                </c:pt>
                <c:pt idx="238">
                  <c:v>0.16666666666666666</c:v>
                </c:pt>
                <c:pt idx="239">
                  <c:v>0.16666666666666666</c:v>
                </c:pt>
                <c:pt idx="240">
                  <c:v>0.16666666666666666</c:v>
                </c:pt>
                <c:pt idx="241">
                  <c:v>0.16666666666666666</c:v>
                </c:pt>
                <c:pt idx="242">
                  <c:v>0.16666666666666666</c:v>
                </c:pt>
                <c:pt idx="243">
                  <c:v>0.16666666666666666</c:v>
                </c:pt>
                <c:pt idx="244">
                  <c:v>0.16666666666666666</c:v>
                </c:pt>
                <c:pt idx="245">
                  <c:v>0.16666666666666666</c:v>
                </c:pt>
                <c:pt idx="246">
                  <c:v>0.16666666666666666</c:v>
                </c:pt>
                <c:pt idx="247">
                  <c:v>0.16666666666666666</c:v>
                </c:pt>
                <c:pt idx="248">
                  <c:v>0.16666666666666666</c:v>
                </c:pt>
                <c:pt idx="249">
                  <c:v>0.16666666666666666</c:v>
                </c:pt>
                <c:pt idx="250">
                  <c:v>0.16666666666666666</c:v>
                </c:pt>
                <c:pt idx="251">
                  <c:v>0.16666666666666666</c:v>
                </c:pt>
                <c:pt idx="252">
                  <c:v>0.16666666666666666</c:v>
                </c:pt>
                <c:pt idx="253">
                  <c:v>0.16666666666666666</c:v>
                </c:pt>
                <c:pt idx="254">
                  <c:v>0.16666666666666666</c:v>
                </c:pt>
                <c:pt idx="255">
                  <c:v>0.16666666666666666</c:v>
                </c:pt>
                <c:pt idx="256">
                  <c:v>0.16666666666666666</c:v>
                </c:pt>
                <c:pt idx="257">
                  <c:v>0.16666666666666666</c:v>
                </c:pt>
                <c:pt idx="258">
                  <c:v>0.16666666666666666</c:v>
                </c:pt>
                <c:pt idx="259">
                  <c:v>0.16666666666666666</c:v>
                </c:pt>
                <c:pt idx="260">
                  <c:v>0.16666666666666666</c:v>
                </c:pt>
                <c:pt idx="261">
                  <c:v>0.16666666666666666</c:v>
                </c:pt>
                <c:pt idx="262">
                  <c:v>0.16666666666666666</c:v>
                </c:pt>
                <c:pt idx="263">
                  <c:v>0.16666666666666666</c:v>
                </c:pt>
                <c:pt idx="264">
                  <c:v>0.16666666666666666</c:v>
                </c:pt>
                <c:pt idx="265">
                  <c:v>0.16666666666666666</c:v>
                </c:pt>
                <c:pt idx="266">
                  <c:v>0.16666666666666666</c:v>
                </c:pt>
                <c:pt idx="267">
                  <c:v>0.16666666666666666</c:v>
                </c:pt>
                <c:pt idx="268">
                  <c:v>0.16666666666666666</c:v>
                </c:pt>
                <c:pt idx="269">
                  <c:v>0.16666666666666666</c:v>
                </c:pt>
                <c:pt idx="270">
                  <c:v>0.16666666666666666</c:v>
                </c:pt>
                <c:pt idx="271">
                  <c:v>0.16666666666666666</c:v>
                </c:pt>
                <c:pt idx="272">
                  <c:v>0.16666666666666666</c:v>
                </c:pt>
                <c:pt idx="273">
                  <c:v>0.16666666666666666</c:v>
                </c:pt>
                <c:pt idx="274">
                  <c:v>0.16666666666666666</c:v>
                </c:pt>
                <c:pt idx="275">
                  <c:v>0.16666666666666666</c:v>
                </c:pt>
                <c:pt idx="276">
                  <c:v>0.16666666666666666</c:v>
                </c:pt>
                <c:pt idx="277">
                  <c:v>0.16666666666666666</c:v>
                </c:pt>
                <c:pt idx="278">
                  <c:v>0.16666666666666666</c:v>
                </c:pt>
                <c:pt idx="279">
                  <c:v>0.16666666666666666</c:v>
                </c:pt>
                <c:pt idx="280">
                  <c:v>0.16666666666666666</c:v>
                </c:pt>
                <c:pt idx="281">
                  <c:v>0.16666666666666666</c:v>
                </c:pt>
                <c:pt idx="282">
                  <c:v>0.16666666666666666</c:v>
                </c:pt>
                <c:pt idx="283">
                  <c:v>0.16666666666666666</c:v>
                </c:pt>
                <c:pt idx="284">
                  <c:v>0.16666666666666666</c:v>
                </c:pt>
                <c:pt idx="285">
                  <c:v>0.16666666666666666</c:v>
                </c:pt>
                <c:pt idx="286">
                  <c:v>0.16666666666666666</c:v>
                </c:pt>
                <c:pt idx="287">
                  <c:v>0.16666666666666666</c:v>
                </c:pt>
                <c:pt idx="288">
                  <c:v>0.16666666666666666</c:v>
                </c:pt>
                <c:pt idx="289">
                  <c:v>0.16666666666666666</c:v>
                </c:pt>
                <c:pt idx="290">
                  <c:v>0.16666666666666666</c:v>
                </c:pt>
                <c:pt idx="291">
                  <c:v>0.16666666666666666</c:v>
                </c:pt>
                <c:pt idx="292">
                  <c:v>0.16666666666666666</c:v>
                </c:pt>
                <c:pt idx="293">
                  <c:v>0.16666666666666666</c:v>
                </c:pt>
                <c:pt idx="294">
                  <c:v>0.16666666666666666</c:v>
                </c:pt>
                <c:pt idx="295">
                  <c:v>0.16666666666666666</c:v>
                </c:pt>
                <c:pt idx="296">
                  <c:v>0.16666666666666666</c:v>
                </c:pt>
                <c:pt idx="297">
                  <c:v>0.16666666666666666</c:v>
                </c:pt>
                <c:pt idx="298">
                  <c:v>0.16666666666666666</c:v>
                </c:pt>
                <c:pt idx="299">
                  <c:v>0.16666666666666666</c:v>
                </c:pt>
                <c:pt idx="300">
                  <c:v>0.16666666666666666</c:v>
                </c:pt>
                <c:pt idx="301">
                  <c:v>0.16666666666666666</c:v>
                </c:pt>
                <c:pt idx="302">
                  <c:v>0.16666666666666666</c:v>
                </c:pt>
                <c:pt idx="303">
                  <c:v>0.16666666666666666</c:v>
                </c:pt>
                <c:pt idx="304">
                  <c:v>0.16666666666666666</c:v>
                </c:pt>
                <c:pt idx="305">
                  <c:v>0.16666666666666666</c:v>
                </c:pt>
                <c:pt idx="306">
                  <c:v>0.16666666666666666</c:v>
                </c:pt>
                <c:pt idx="307">
                  <c:v>0.16666666666666666</c:v>
                </c:pt>
                <c:pt idx="308">
                  <c:v>0.16666666666666666</c:v>
                </c:pt>
                <c:pt idx="309">
                  <c:v>0.16666666666666666</c:v>
                </c:pt>
                <c:pt idx="310">
                  <c:v>0.16666666666666666</c:v>
                </c:pt>
                <c:pt idx="311">
                  <c:v>0.16666666666666666</c:v>
                </c:pt>
                <c:pt idx="312">
                  <c:v>0.16666666666666666</c:v>
                </c:pt>
                <c:pt idx="313">
                  <c:v>0.16666666666666666</c:v>
                </c:pt>
                <c:pt idx="314">
                  <c:v>0.16666666666666666</c:v>
                </c:pt>
                <c:pt idx="315">
                  <c:v>0.16666666666666666</c:v>
                </c:pt>
                <c:pt idx="316">
                  <c:v>0.16666666666666666</c:v>
                </c:pt>
                <c:pt idx="317">
                  <c:v>0.16666666666666666</c:v>
                </c:pt>
                <c:pt idx="318">
                  <c:v>0.16666666666666666</c:v>
                </c:pt>
                <c:pt idx="319">
                  <c:v>0.16666666666666666</c:v>
                </c:pt>
                <c:pt idx="320">
                  <c:v>0.16666666666666666</c:v>
                </c:pt>
                <c:pt idx="321">
                  <c:v>0.16666666666666666</c:v>
                </c:pt>
                <c:pt idx="322">
                  <c:v>0.16666666666666666</c:v>
                </c:pt>
                <c:pt idx="323">
                  <c:v>0.16666666666666666</c:v>
                </c:pt>
                <c:pt idx="324">
                  <c:v>0.16666666666666666</c:v>
                </c:pt>
                <c:pt idx="325">
                  <c:v>0.16666666666666666</c:v>
                </c:pt>
                <c:pt idx="326">
                  <c:v>0.16666666666666666</c:v>
                </c:pt>
                <c:pt idx="327">
                  <c:v>0.16666666666666666</c:v>
                </c:pt>
                <c:pt idx="328">
                  <c:v>0.16666666666666666</c:v>
                </c:pt>
                <c:pt idx="329">
                  <c:v>0.16666666666666666</c:v>
                </c:pt>
                <c:pt idx="330">
                  <c:v>0.16666666666666666</c:v>
                </c:pt>
                <c:pt idx="331">
                  <c:v>0.16666666666666666</c:v>
                </c:pt>
                <c:pt idx="332">
                  <c:v>0.16666666666666666</c:v>
                </c:pt>
                <c:pt idx="333">
                  <c:v>0.16666666666666666</c:v>
                </c:pt>
                <c:pt idx="334">
                  <c:v>0.16666666666666666</c:v>
                </c:pt>
                <c:pt idx="335">
                  <c:v>0.16666666666666666</c:v>
                </c:pt>
                <c:pt idx="336">
                  <c:v>0.16666666666666666</c:v>
                </c:pt>
                <c:pt idx="337">
                  <c:v>0.16666666666666666</c:v>
                </c:pt>
                <c:pt idx="338">
                  <c:v>0.16666666666666666</c:v>
                </c:pt>
                <c:pt idx="339">
                  <c:v>0.16666666666666666</c:v>
                </c:pt>
                <c:pt idx="340">
                  <c:v>0.16666666666666666</c:v>
                </c:pt>
                <c:pt idx="341">
                  <c:v>0.16666666666666666</c:v>
                </c:pt>
                <c:pt idx="342">
                  <c:v>0.16666666666666666</c:v>
                </c:pt>
                <c:pt idx="343">
                  <c:v>0.16666666666666666</c:v>
                </c:pt>
                <c:pt idx="344">
                  <c:v>0.16666666666666666</c:v>
                </c:pt>
                <c:pt idx="345">
                  <c:v>0.16666666666666666</c:v>
                </c:pt>
                <c:pt idx="346">
                  <c:v>0.16666666666666666</c:v>
                </c:pt>
                <c:pt idx="347">
                  <c:v>0.16666666666666666</c:v>
                </c:pt>
                <c:pt idx="348">
                  <c:v>0.16666666666666666</c:v>
                </c:pt>
                <c:pt idx="349">
                  <c:v>0.16666666666666666</c:v>
                </c:pt>
                <c:pt idx="350">
                  <c:v>0.16666666666666666</c:v>
                </c:pt>
                <c:pt idx="351">
                  <c:v>0.16666666666666666</c:v>
                </c:pt>
                <c:pt idx="352">
                  <c:v>0.16666666666666666</c:v>
                </c:pt>
                <c:pt idx="353">
                  <c:v>0.16666666666666666</c:v>
                </c:pt>
                <c:pt idx="354">
                  <c:v>0.16666666666666666</c:v>
                </c:pt>
                <c:pt idx="355">
                  <c:v>0.16666666666666666</c:v>
                </c:pt>
                <c:pt idx="356">
                  <c:v>0.16666666666666666</c:v>
                </c:pt>
                <c:pt idx="357">
                  <c:v>0.16666666666666666</c:v>
                </c:pt>
                <c:pt idx="358">
                  <c:v>0.16666666666666666</c:v>
                </c:pt>
                <c:pt idx="359">
                  <c:v>0.16666666666666666</c:v>
                </c:pt>
                <c:pt idx="360">
                  <c:v>0.16666666666666666</c:v>
                </c:pt>
                <c:pt idx="361">
                  <c:v>0.16666666666666666</c:v>
                </c:pt>
                <c:pt idx="362">
                  <c:v>0.16666666666666666</c:v>
                </c:pt>
                <c:pt idx="363">
                  <c:v>0.16666666666666666</c:v>
                </c:pt>
                <c:pt idx="364">
                  <c:v>0.16666666666666666</c:v>
                </c:pt>
                <c:pt idx="365">
                  <c:v>0.16666666666666666</c:v>
                </c:pt>
                <c:pt idx="366">
                  <c:v>0.16666666666666666</c:v>
                </c:pt>
                <c:pt idx="367">
                  <c:v>0.16666666666666666</c:v>
                </c:pt>
                <c:pt idx="368">
                  <c:v>0.16666666666666666</c:v>
                </c:pt>
                <c:pt idx="369">
                  <c:v>0.16666666666666666</c:v>
                </c:pt>
                <c:pt idx="370">
                  <c:v>0.16666666666666666</c:v>
                </c:pt>
                <c:pt idx="371">
                  <c:v>0.16666666666666666</c:v>
                </c:pt>
                <c:pt idx="372">
                  <c:v>0.16666666666666666</c:v>
                </c:pt>
                <c:pt idx="373">
                  <c:v>0.16666666666666666</c:v>
                </c:pt>
                <c:pt idx="374">
                  <c:v>0.16666666666666666</c:v>
                </c:pt>
                <c:pt idx="375">
                  <c:v>0.16666666666666666</c:v>
                </c:pt>
                <c:pt idx="376">
                  <c:v>0.16666666666666666</c:v>
                </c:pt>
                <c:pt idx="377">
                  <c:v>0.16666666666666666</c:v>
                </c:pt>
                <c:pt idx="378">
                  <c:v>0.16666666666666666</c:v>
                </c:pt>
                <c:pt idx="379">
                  <c:v>0.16666666666666666</c:v>
                </c:pt>
                <c:pt idx="380">
                  <c:v>0.16666666666666666</c:v>
                </c:pt>
                <c:pt idx="381">
                  <c:v>0.16666666666666666</c:v>
                </c:pt>
                <c:pt idx="382">
                  <c:v>0.16666666666666666</c:v>
                </c:pt>
                <c:pt idx="383">
                  <c:v>0.16666666666666666</c:v>
                </c:pt>
                <c:pt idx="384">
                  <c:v>0.16666666666666666</c:v>
                </c:pt>
                <c:pt idx="385">
                  <c:v>0.16666666666666666</c:v>
                </c:pt>
                <c:pt idx="386">
                  <c:v>0.16666666666666666</c:v>
                </c:pt>
                <c:pt idx="387">
                  <c:v>0.16666666666666666</c:v>
                </c:pt>
                <c:pt idx="388">
                  <c:v>0.16666666666666666</c:v>
                </c:pt>
                <c:pt idx="389">
                  <c:v>0.16666666666666666</c:v>
                </c:pt>
                <c:pt idx="390">
                  <c:v>0.16666666666666666</c:v>
                </c:pt>
                <c:pt idx="391">
                  <c:v>0.16666666666666666</c:v>
                </c:pt>
                <c:pt idx="392">
                  <c:v>0.16666666666666666</c:v>
                </c:pt>
                <c:pt idx="393">
                  <c:v>0.16666666666666666</c:v>
                </c:pt>
                <c:pt idx="394">
                  <c:v>0.16666666666666666</c:v>
                </c:pt>
                <c:pt idx="395">
                  <c:v>0.16666666666666666</c:v>
                </c:pt>
                <c:pt idx="396">
                  <c:v>0.16666666666666666</c:v>
                </c:pt>
                <c:pt idx="397">
                  <c:v>0.16666666666666666</c:v>
                </c:pt>
                <c:pt idx="398">
                  <c:v>0.16666666666666666</c:v>
                </c:pt>
                <c:pt idx="399">
                  <c:v>0.16666666666666666</c:v>
                </c:pt>
                <c:pt idx="400">
                  <c:v>0.16666666666666666</c:v>
                </c:pt>
                <c:pt idx="401">
                  <c:v>0.16666666666666666</c:v>
                </c:pt>
                <c:pt idx="402">
                  <c:v>0.16666666666666666</c:v>
                </c:pt>
                <c:pt idx="403">
                  <c:v>0.16666666666666666</c:v>
                </c:pt>
                <c:pt idx="404">
                  <c:v>0.16666666666666666</c:v>
                </c:pt>
                <c:pt idx="405">
                  <c:v>0.16666666666666666</c:v>
                </c:pt>
                <c:pt idx="406">
                  <c:v>0.16666666666666666</c:v>
                </c:pt>
                <c:pt idx="407">
                  <c:v>0.16666666666666666</c:v>
                </c:pt>
                <c:pt idx="408">
                  <c:v>0.16666666666666666</c:v>
                </c:pt>
                <c:pt idx="409">
                  <c:v>0.16666666666666666</c:v>
                </c:pt>
                <c:pt idx="410">
                  <c:v>0.16666666666666666</c:v>
                </c:pt>
                <c:pt idx="411">
                  <c:v>0.16666666666666666</c:v>
                </c:pt>
                <c:pt idx="412">
                  <c:v>0.16666666666666666</c:v>
                </c:pt>
                <c:pt idx="413">
                  <c:v>0.16666666666666666</c:v>
                </c:pt>
                <c:pt idx="414">
                  <c:v>0.16666666666666666</c:v>
                </c:pt>
                <c:pt idx="415">
                  <c:v>0.16666666666666666</c:v>
                </c:pt>
                <c:pt idx="416">
                  <c:v>0.16666666666666666</c:v>
                </c:pt>
                <c:pt idx="417">
                  <c:v>0.16666666666666666</c:v>
                </c:pt>
                <c:pt idx="418">
                  <c:v>0.16666666666666666</c:v>
                </c:pt>
                <c:pt idx="419">
                  <c:v>0.16666666666666666</c:v>
                </c:pt>
                <c:pt idx="420">
                  <c:v>0.16666666666666666</c:v>
                </c:pt>
                <c:pt idx="421">
                  <c:v>0.16666666666666666</c:v>
                </c:pt>
                <c:pt idx="422">
                  <c:v>0.16666666666666666</c:v>
                </c:pt>
                <c:pt idx="423">
                  <c:v>0.16666666666666666</c:v>
                </c:pt>
                <c:pt idx="424">
                  <c:v>0.16666666666666666</c:v>
                </c:pt>
                <c:pt idx="425">
                  <c:v>0.16666666666666666</c:v>
                </c:pt>
                <c:pt idx="426">
                  <c:v>0.16666666666666666</c:v>
                </c:pt>
                <c:pt idx="427">
                  <c:v>0.16666666666666666</c:v>
                </c:pt>
                <c:pt idx="428">
                  <c:v>0.16666666666666666</c:v>
                </c:pt>
                <c:pt idx="429">
                  <c:v>0.16666666666666666</c:v>
                </c:pt>
                <c:pt idx="430">
                  <c:v>0.16666666666666666</c:v>
                </c:pt>
                <c:pt idx="431">
                  <c:v>0.16666666666666666</c:v>
                </c:pt>
                <c:pt idx="432">
                  <c:v>0.16666666666666666</c:v>
                </c:pt>
                <c:pt idx="433">
                  <c:v>0.16666666666666666</c:v>
                </c:pt>
                <c:pt idx="434">
                  <c:v>0.16666666666666666</c:v>
                </c:pt>
                <c:pt idx="435">
                  <c:v>0.16666666666666666</c:v>
                </c:pt>
                <c:pt idx="436">
                  <c:v>0.16666666666666666</c:v>
                </c:pt>
                <c:pt idx="437">
                  <c:v>0.16666666666666666</c:v>
                </c:pt>
                <c:pt idx="438">
                  <c:v>0.16666666666666666</c:v>
                </c:pt>
                <c:pt idx="439">
                  <c:v>0.16666666666666666</c:v>
                </c:pt>
                <c:pt idx="440">
                  <c:v>0.16666666666666666</c:v>
                </c:pt>
                <c:pt idx="441">
                  <c:v>0.16666666666666666</c:v>
                </c:pt>
                <c:pt idx="442">
                  <c:v>0.16666666666666666</c:v>
                </c:pt>
                <c:pt idx="443">
                  <c:v>0.16666666666666666</c:v>
                </c:pt>
                <c:pt idx="444">
                  <c:v>0.16666666666666666</c:v>
                </c:pt>
                <c:pt idx="445">
                  <c:v>0.16666666666666666</c:v>
                </c:pt>
                <c:pt idx="446">
                  <c:v>0.16666666666666666</c:v>
                </c:pt>
                <c:pt idx="447">
                  <c:v>0.16666666666666666</c:v>
                </c:pt>
                <c:pt idx="448">
                  <c:v>0.16666666666666666</c:v>
                </c:pt>
                <c:pt idx="449">
                  <c:v>0.16666666666666666</c:v>
                </c:pt>
                <c:pt idx="450">
                  <c:v>0.16666666666666666</c:v>
                </c:pt>
                <c:pt idx="451">
                  <c:v>0.16666666666666666</c:v>
                </c:pt>
                <c:pt idx="452">
                  <c:v>0.16666666666666666</c:v>
                </c:pt>
                <c:pt idx="453">
                  <c:v>0.16666666666666666</c:v>
                </c:pt>
                <c:pt idx="454">
                  <c:v>0.16666666666666666</c:v>
                </c:pt>
                <c:pt idx="455">
                  <c:v>0.16666666666666666</c:v>
                </c:pt>
                <c:pt idx="456">
                  <c:v>0.16666666666666666</c:v>
                </c:pt>
                <c:pt idx="457">
                  <c:v>0.16666666666666666</c:v>
                </c:pt>
                <c:pt idx="458">
                  <c:v>0.16666666666666666</c:v>
                </c:pt>
                <c:pt idx="459">
                  <c:v>0.16666666666666666</c:v>
                </c:pt>
                <c:pt idx="460">
                  <c:v>0.16666666666666666</c:v>
                </c:pt>
                <c:pt idx="461">
                  <c:v>0.16666666666666666</c:v>
                </c:pt>
                <c:pt idx="462">
                  <c:v>0.16666666666666666</c:v>
                </c:pt>
                <c:pt idx="463">
                  <c:v>0.16666666666666666</c:v>
                </c:pt>
                <c:pt idx="464">
                  <c:v>0.16666666666666666</c:v>
                </c:pt>
                <c:pt idx="465">
                  <c:v>0.16666666666666666</c:v>
                </c:pt>
                <c:pt idx="466">
                  <c:v>0.16666666666666666</c:v>
                </c:pt>
                <c:pt idx="467">
                  <c:v>0.16666666666666666</c:v>
                </c:pt>
                <c:pt idx="468">
                  <c:v>0.16666666666666666</c:v>
                </c:pt>
                <c:pt idx="469">
                  <c:v>0.16666666666666666</c:v>
                </c:pt>
                <c:pt idx="470">
                  <c:v>0.16666666666666666</c:v>
                </c:pt>
                <c:pt idx="471">
                  <c:v>0.16666666666666666</c:v>
                </c:pt>
                <c:pt idx="472">
                  <c:v>0.16666666666666666</c:v>
                </c:pt>
                <c:pt idx="473">
                  <c:v>0.16666666666666666</c:v>
                </c:pt>
                <c:pt idx="474">
                  <c:v>0.16666666666666666</c:v>
                </c:pt>
                <c:pt idx="475">
                  <c:v>0.16666666666666666</c:v>
                </c:pt>
                <c:pt idx="476">
                  <c:v>0.16666666666666666</c:v>
                </c:pt>
                <c:pt idx="477">
                  <c:v>0.16666666666666666</c:v>
                </c:pt>
                <c:pt idx="478">
                  <c:v>0.16666666666666666</c:v>
                </c:pt>
                <c:pt idx="479">
                  <c:v>0.16666666666666666</c:v>
                </c:pt>
                <c:pt idx="480">
                  <c:v>0.16666666666666666</c:v>
                </c:pt>
                <c:pt idx="481">
                  <c:v>0.16666666666666666</c:v>
                </c:pt>
                <c:pt idx="482">
                  <c:v>0.16666666666666666</c:v>
                </c:pt>
                <c:pt idx="483">
                  <c:v>0.16666666666666666</c:v>
                </c:pt>
                <c:pt idx="484">
                  <c:v>0.16666666666666666</c:v>
                </c:pt>
                <c:pt idx="485">
                  <c:v>0.16666666666666666</c:v>
                </c:pt>
                <c:pt idx="486">
                  <c:v>0.16666666666666666</c:v>
                </c:pt>
                <c:pt idx="487">
                  <c:v>0.16666666666666666</c:v>
                </c:pt>
                <c:pt idx="488">
                  <c:v>0.16666666666666666</c:v>
                </c:pt>
                <c:pt idx="489">
                  <c:v>0.16666666666666666</c:v>
                </c:pt>
                <c:pt idx="490">
                  <c:v>0.16666666666666666</c:v>
                </c:pt>
                <c:pt idx="491">
                  <c:v>0.16666666666666666</c:v>
                </c:pt>
                <c:pt idx="492">
                  <c:v>0.16666666666666666</c:v>
                </c:pt>
                <c:pt idx="493">
                  <c:v>0.16666666666666666</c:v>
                </c:pt>
                <c:pt idx="494">
                  <c:v>0.16666666666666666</c:v>
                </c:pt>
                <c:pt idx="495">
                  <c:v>0.16666666666666666</c:v>
                </c:pt>
                <c:pt idx="496">
                  <c:v>0.16666666666666666</c:v>
                </c:pt>
                <c:pt idx="497">
                  <c:v>0.16666666666666666</c:v>
                </c:pt>
                <c:pt idx="498">
                  <c:v>0.16666666666666666</c:v>
                </c:pt>
                <c:pt idx="499">
                  <c:v>0.16666666666666666</c:v>
                </c:pt>
                <c:pt idx="500">
                  <c:v>0.16666666666666666</c:v>
                </c:pt>
                <c:pt idx="501">
                  <c:v>0.16666666666666666</c:v>
                </c:pt>
                <c:pt idx="502">
                  <c:v>0.16666666666666666</c:v>
                </c:pt>
                <c:pt idx="503">
                  <c:v>0.16666666666666666</c:v>
                </c:pt>
                <c:pt idx="504">
                  <c:v>0.16666666666666666</c:v>
                </c:pt>
                <c:pt idx="505">
                  <c:v>0.16666666666666666</c:v>
                </c:pt>
                <c:pt idx="506">
                  <c:v>0.16666666666666666</c:v>
                </c:pt>
                <c:pt idx="507">
                  <c:v>0.16666666666666666</c:v>
                </c:pt>
                <c:pt idx="508">
                  <c:v>0.16666666666666666</c:v>
                </c:pt>
                <c:pt idx="509">
                  <c:v>0.16666666666666666</c:v>
                </c:pt>
                <c:pt idx="510">
                  <c:v>0.16666666666666666</c:v>
                </c:pt>
                <c:pt idx="511">
                  <c:v>0.16666666666666666</c:v>
                </c:pt>
                <c:pt idx="512">
                  <c:v>0.16666666666666666</c:v>
                </c:pt>
                <c:pt idx="513">
                  <c:v>0.16666666666666666</c:v>
                </c:pt>
                <c:pt idx="514">
                  <c:v>0.16666666666666666</c:v>
                </c:pt>
                <c:pt idx="515">
                  <c:v>0.16666666666666666</c:v>
                </c:pt>
                <c:pt idx="516">
                  <c:v>0.16666666666666666</c:v>
                </c:pt>
                <c:pt idx="517">
                  <c:v>0.16666666666666666</c:v>
                </c:pt>
                <c:pt idx="518">
                  <c:v>0.16666666666666666</c:v>
                </c:pt>
                <c:pt idx="519">
                  <c:v>0.16666666666666666</c:v>
                </c:pt>
                <c:pt idx="520">
                  <c:v>0.16666666666666666</c:v>
                </c:pt>
                <c:pt idx="521">
                  <c:v>0.16666666666666666</c:v>
                </c:pt>
                <c:pt idx="522">
                  <c:v>0.16666666666666666</c:v>
                </c:pt>
                <c:pt idx="523">
                  <c:v>0.16666666666666666</c:v>
                </c:pt>
                <c:pt idx="524">
                  <c:v>0.16666666666666666</c:v>
                </c:pt>
                <c:pt idx="525">
                  <c:v>0.16666666666666666</c:v>
                </c:pt>
                <c:pt idx="526">
                  <c:v>0.16666666666666666</c:v>
                </c:pt>
                <c:pt idx="527">
                  <c:v>0.16666666666666666</c:v>
                </c:pt>
                <c:pt idx="528">
                  <c:v>0.16666666666666666</c:v>
                </c:pt>
                <c:pt idx="529">
                  <c:v>0.16666666666666666</c:v>
                </c:pt>
                <c:pt idx="530">
                  <c:v>0.16666666666666666</c:v>
                </c:pt>
                <c:pt idx="531">
                  <c:v>0.16666666666666666</c:v>
                </c:pt>
                <c:pt idx="532">
                  <c:v>0.16666666666666666</c:v>
                </c:pt>
                <c:pt idx="533">
                  <c:v>0.16666666666666666</c:v>
                </c:pt>
                <c:pt idx="534">
                  <c:v>0.16666666666666666</c:v>
                </c:pt>
                <c:pt idx="535">
                  <c:v>0.16666666666666666</c:v>
                </c:pt>
                <c:pt idx="536">
                  <c:v>0.16666666666666666</c:v>
                </c:pt>
                <c:pt idx="537">
                  <c:v>0.16666666666666666</c:v>
                </c:pt>
                <c:pt idx="538">
                  <c:v>0.16666666666666666</c:v>
                </c:pt>
                <c:pt idx="539">
                  <c:v>0.16666666666666666</c:v>
                </c:pt>
                <c:pt idx="540">
                  <c:v>0.16666666666666666</c:v>
                </c:pt>
                <c:pt idx="541">
                  <c:v>0.16666666666666666</c:v>
                </c:pt>
                <c:pt idx="542">
                  <c:v>0.16666666666666666</c:v>
                </c:pt>
                <c:pt idx="543">
                  <c:v>0.16666666666666666</c:v>
                </c:pt>
                <c:pt idx="544">
                  <c:v>0.16666666666666666</c:v>
                </c:pt>
                <c:pt idx="545">
                  <c:v>0.16666666666666666</c:v>
                </c:pt>
                <c:pt idx="546">
                  <c:v>0.16666666666666666</c:v>
                </c:pt>
                <c:pt idx="547">
                  <c:v>0.16666666666666666</c:v>
                </c:pt>
                <c:pt idx="548">
                  <c:v>0.16666666666666666</c:v>
                </c:pt>
                <c:pt idx="549">
                  <c:v>0.16666666666666666</c:v>
                </c:pt>
                <c:pt idx="550">
                  <c:v>0.16666666666666666</c:v>
                </c:pt>
                <c:pt idx="551">
                  <c:v>0.16666666666666666</c:v>
                </c:pt>
                <c:pt idx="552">
                  <c:v>0.16666666666666666</c:v>
                </c:pt>
                <c:pt idx="553">
                  <c:v>0.16666666666666666</c:v>
                </c:pt>
                <c:pt idx="554">
                  <c:v>0.16666666666666666</c:v>
                </c:pt>
                <c:pt idx="555">
                  <c:v>0.16666666666666666</c:v>
                </c:pt>
                <c:pt idx="556">
                  <c:v>0.16666666666666666</c:v>
                </c:pt>
                <c:pt idx="557">
                  <c:v>0.16666666666666666</c:v>
                </c:pt>
                <c:pt idx="558">
                  <c:v>0.16666666666666666</c:v>
                </c:pt>
                <c:pt idx="559">
                  <c:v>0.16666666666666666</c:v>
                </c:pt>
                <c:pt idx="560">
                  <c:v>0.16666666666666666</c:v>
                </c:pt>
                <c:pt idx="561">
                  <c:v>0.16666666666666666</c:v>
                </c:pt>
                <c:pt idx="562">
                  <c:v>0.16666666666666666</c:v>
                </c:pt>
                <c:pt idx="563">
                  <c:v>0.16666666666666666</c:v>
                </c:pt>
                <c:pt idx="564">
                  <c:v>0.16666666666666666</c:v>
                </c:pt>
                <c:pt idx="565">
                  <c:v>0.16666666666666666</c:v>
                </c:pt>
                <c:pt idx="566">
                  <c:v>0.16666666666666666</c:v>
                </c:pt>
                <c:pt idx="567">
                  <c:v>0.16666666666666666</c:v>
                </c:pt>
                <c:pt idx="568">
                  <c:v>0.16666666666666666</c:v>
                </c:pt>
                <c:pt idx="569">
                  <c:v>0.16666666666666666</c:v>
                </c:pt>
                <c:pt idx="570">
                  <c:v>0.16666666666666666</c:v>
                </c:pt>
                <c:pt idx="571">
                  <c:v>0.16666666666666666</c:v>
                </c:pt>
                <c:pt idx="572">
                  <c:v>0.16666666666666666</c:v>
                </c:pt>
                <c:pt idx="573">
                  <c:v>0.16666666666666666</c:v>
                </c:pt>
                <c:pt idx="574">
                  <c:v>0.16666666666666666</c:v>
                </c:pt>
                <c:pt idx="575">
                  <c:v>0.16666666666666666</c:v>
                </c:pt>
                <c:pt idx="576">
                  <c:v>0.16666666666666666</c:v>
                </c:pt>
                <c:pt idx="577">
                  <c:v>0.16666666666666666</c:v>
                </c:pt>
                <c:pt idx="578">
                  <c:v>0.16666666666666666</c:v>
                </c:pt>
                <c:pt idx="579">
                  <c:v>0.16666666666666666</c:v>
                </c:pt>
                <c:pt idx="580">
                  <c:v>0.16666666666666666</c:v>
                </c:pt>
                <c:pt idx="581">
                  <c:v>0.16666666666666666</c:v>
                </c:pt>
                <c:pt idx="582">
                  <c:v>0.16666666666666666</c:v>
                </c:pt>
                <c:pt idx="583">
                  <c:v>0.16666666666666666</c:v>
                </c:pt>
                <c:pt idx="584">
                  <c:v>0.16666666666666666</c:v>
                </c:pt>
                <c:pt idx="585">
                  <c:v>0.16666666666666666</c:v>
                </c:pt>
                <c:pt idx="586">
                  <c:v>0.16666666666666666</c:v>
                </c:pt>
                <c:pt idx="587">
                  <c:v>0.16666666666666666</c:v>
                </c:pt>
                <c:pt idx="588">
                  <c:v>0.16666666666666666</c:v>
                </c:pt>
                <c:pt idx="589">
                  <c:v>0.16666666666666666</c:v>
                </c:pt>
                <c:pt idx="590">
                  <c:v>0.16666666666666666</c:v>
                </c:pt>
                <c:pt idx="591">
                  <c:v>0.16666666666666666</c:v>
                </c:pt>
                <c:pt idx="592">
                  <c:v>0.16666666666666666</c:v>
                </c:pt>
                <c:pt idx="593">
                  <c:v>0.16666666666666666</c:v>
                </c:pt>
                <c:pt idx="594">
                  <c:v>0.16666666666666666</c:v>
                </c:pt>
                <c:pt idx="595">
                  <c:v>0.16666666666666666</c:v>
                </c:pt>
                <c:pt idx="596">
                  <c:v>0.16666666666666666</c:v>
                </c:pt>
                <c:pt idx="597">
                  <c:v>0.16666666666666666</c:v>
                </c:pt>
                <c:pt idx="598">
                  <c:v>0.16666666666666666</c:v>
                </c:pt>
                <c:pt idx="599">
                  <c:v>0.16666666666666666</c:v>
                </c:pt>
                <c:pt idx="600">
                  <c:v>0.16666666666666666</c:v>
                </c:pt>
                <c:pt idx="601">
                  <c:v>0.16666666666666666</c:v>
                </c:pt>
                <c:pt idx="602">
                  <c:v>0.16666666666666666</c:v>
                </c:pt>
                <c:pt idx="603">
                  <c:v>0.16666666666666666</c:v>
                </c:pt>
                <c:pt idx="604">
                  <c:v>0.16666666666666666</c:v>
                </c:pt>
                <c:pt idx="605">
                  <c:v>0.16666666666666666</c:v>
                </c:pt>
                <c:pt idx="606">
                  <c:v>0.16666666666666666</c:v>
                </c:pt>
                <c:pt idx="607">
                  <c:v>0.16666666666666666</c:v>
                </c:pt>
                <c:pt idx="608">
                  <c:v>0.16666666666666666</c:v>
                </c:pt>
                <c:pt idx="609">
                  <c:v>0.16666666666666666</c:v>
                </c:pt>
                <c:pt idx="610">
                  <c:v>0.16666666666666666</c:v>
                </c:pt>
                <c:pt idx="611">
                  <c:v>0.16666666666666666</c:v>
                </c:pt>
                <c:pt idx="612">
                  <c:v>0.16666666666666666</c:v>
                </c:pt>
                <c:pt idx="613">
                  <c:v>0.16666666666666666</c:v>
                </c:pt>
                <c:pt idx="614">
                  <c:v>0.16666666666666666</c:v>
                </c:pt>
                <c:pt idx="615">
                  <c:v>0.16666666666666666</c:v>
                </c:pt>
                <c:pt idx="616">
                  <c:v>0.16666666666666666</c:v>
                </c:pt>
                <c:pt idx="617">
                  <c:v>0.16666666666666666</c:v>
                </c:pt>
                <c:pt idx="618">
                  <c:v>0.16666666666666666</c:v>
                </c:pt>
                <c:pt idx="619">
                  <c:v>0.16666666666666666</c:v>
                </c:pt>
                <c:pt idx="620">
                  <c:v>0.16666666666666666</c:v>
                </c:pt>
                <c:pt idx="621">
                  <c:v>0.16666666666666666</c:v>
                </c:pt>
                <c:pt idx="622">
                  <c:v>0.16666666666666666</c:v>
                </c:pt>
                <c:pt idx="623">
                  <c:v>0.16666666666666666</c:v>
                </c:pt>
                <c:pt idx="624">
                  <c:v>0.16666666666666666</c:v>
                </c:pt>
                <c:pt idx="625">
                  <c:v>0.16666666666666666</c:v>
                </c:pt>
                <c:pt idx="626">
                  <c:v>0.16666666666666666</c:v>
                </c:pt>
                <c:pt idx="627">
                  <c:v>0.16666666666666666</c:v>
                </c:pt>
                <c:pt idx="628">
                  <c:v>0.16666666666666666</c:v>
                </c:pt>
                <c:pt idx="629">
                  <c:v>0.16666666666666666</c:v>
                </c:pt>
                <c:pt idx="630">
                  <c:v>0.16666666666666666</c:v>
                </c:pt>
                <c:pt idx="631">
                  <c:v>0.16666666666666666</c:v>
                </c:pt>
                <c:pt idx="632">
                  <c:v>0.16666666666666666</c:v>
                </c:pt>
                <c:pt idx="633">
                  <c:v>0.16666666666666666</c:v>
                </c:pt>
                <c:pt idx="634">
                  <c:v>0.16666666666666666</c:v>
                </c:pt>
                <c:pt idx="635">
                  <c:v>0.16666666666666666</c:v>
                </c:pt>
                <c:pt idx="636">
                  <c:v>0.16666666666666666</c:v>
                </c:pt>
                <c:pt idx="637">
                  <c:v>0.16666666666666666</c:v>
                </c:pt>
                <c:pt idx="638">
                  <c:v>0.16666666666666666</c:v>
                </c:pt>
                <c:pt idx="639">
                  <c:v>0.16666666666666666</c:v>
                </c:pt>
                <c:pt idx="640">
                  <c:v>0.16666666666666666</c:v>
                </c:pt>
                <c:pt idx="641">
                  <c:v>0.16666666666666666</c:v>
                </c:pt>
                <c:pt idx="642">
                  <c:v>0.16666666666666666</c:v>
                </c:pt>
                <c:pt idx="643">
                  <c:v>0.16666666666666666</c:v>
                </c:pt>
                <c:pt idx="644">
                  <c:v>0.16666666666666666</c:v>
                </c:pt>
                <c:pt idx="645">
                  <c:v>0.16666666666666666</c:v>
                </c:pt>
                <c:pt idx="646">
                  <c:v>0.16666666666666666</c:v>
                </c:pt>
                <c:pt idx="647">
                  <c:v>0.16666666666666666</c:v>
                </c:pt>
                <c:pt idx="648">
                  <c:v>0.16666666666666666</c:v>
                </c:pt>
                <c:pt idx="649">
                  <c:v>0.16666666666666666</c:v>
                </c:pt>
                <c:pt idx="650">
                  <c:v>0.16666666666666666</c:v>
                </c:pt>
                <c:pt idx="651">
                  <c:v>0.16666666666666666</c:v>
                </c:pt>
                <c:pt idx="652">
                  <c:v>0.16666666666666666</c:v>
                </c:pt>
                <c:pt idx="653">
                  <c:v>0.16666666666666666</c:v>
                </c:pt>
                <c:pt idx="654">
                  <c:v>0.16666666666666666</c:v>
                </c:pt>
                <c:pt idx="655">
                  <c:v>0.16666666666666666</c:v>
                </c:pt>
                <c:pt idx="656">
                  <c:v>0.16666666666666666</c:v>
                </c:pt>
                <c:pt idx="657">
                  <c:v>0.16666666666666666</c:v>
                </c:pt>
                <c:pt idx="658">
                  <c:v>0.16666666666666666</c:v>
                </c:pt>
                <c:pt idx="659">
                  <c:v>0.16666666666666666</c:v>
                </c:pt>
                <c:pt idx="660">
                  <c:v>0.16666666666666666</c:v>
                </c:pt>
                <c:pt idx="661">
                  <c:v>0.16666666666666666</c:v>
                </c:pt>
                <c:pt idx="662">
                  <c:v>0.16666666666666666</c:v>
                </c:pt>
                <c:pt idx="663">
                  <c:v>0.16666666666666666</c:v>
                </c:pt>
                <c:pt idx="664">
                  <c:v>0.16666666666666666</c:v>
                </c:pt>
                <c:pt idx="665">
                  <c:v>0.16666666666666666</c:v>
                </c:pt>
                <c:pt idx="666">
                  <c:v>0.16666666666666666</c:v>
                </c:pt>
                <c:pt idx="667">
                  <c:v>0.16666666666666666</c:v>
                </c:pt>
                <c:pt idx="668">
                  <c:v>0.16666666666666666</c:v>
                </c:pt>
                <c:pt idx="669">
                  <c:v>0.16666666666666666</c:v>
                </c:pt>
                <c:pt idx="670">
                  <c:v>0.16666666666666666</c:v>
                </c:pt>
                <c:pt idx="671">
                  <c:v>0.16666666666666666</c:v>
                </c:pt>
                <c:pt idx="672">
                  <c:v>0.16666666666666666</c:v>
                </c:pt>
                <c:pt idx="673">
                  <c:v>0.16666666666666666</c:v>
                </c:pt>
                <c:pt idx="674">
                  <c:v>0.16666666666666666</c:v>
                </c:pt>
                <c:pt idx="675">
                  <c:v>0.16666666666666666</c:v>
                </c:pt>
                <c:pt idx="676">
                  <c:v>0.16666666666666666</c:v>
                </c:pt>
                <c:pt idx="677">
                  <c:v>0.16666666666666666</c:v>
                </c:pt>
                <c:pt idx="678">
                  <c:v>0.16666666666666666</c:v>
                </c:pt>
                <c:pt idx="679">
                  <c:v>0.16666666666666666</c:v>
                </c:pt>
                <c:pt idx="680">
                  <c:v>0.16666666666666666</c:v>
                </c:pt>
                <c:pt idx="681">
                  <c:v>0.16666666666666666</c:v>
                </c:pt>
                <c:pt idx="682">
                  <c:v>0.16666666666666666</c:v>
                </c:pt>
                <c:pt idx="683">
                  <c:v>0.16666666666666666</c:v>
                </c:pt>
                <c:pt idx="684">
                  <c:v>0.16666666666666666</c:v>
                </c:pt>
                <c:pt idx="685">
                  <c:v>0.16666666666666666</c:v>
                </c:pt>
                <c:pt idx="686">
                  <c:v>0.16666666666666666</c:v>
                </c:pt>
                <c:pt idx="687">
                  <c:v>0.16666666666666666</c:v>
                </c:pt>
                <c:pt idx="688">
                  <c:v>0.16666666666666666</c:v>
                </c:pt>
                <c:pt idx="689">
                  <c:v>0.16666666666666666</c:v>
                </c:pt>
                <c:pt idx="690">
                  <c:v>0.16666666666666666</c:v>
                </c:pt>
                <c:pt idx="691">
                  <c:v>0.16666666666666666</c:v>
                </c:pt>
                <c:pt idx="692">
                  <c:v>0.16666666666666666</c:v>
                </c:pt>
                <c:pt idx="693">
                  <c:v>0.16666666666666666</c:v>
                </c:pt>
                <c:pt idx="694">
                  <c:v>0.16666666666666666</c:v>
                </c:pt>
                <c:pt idx="695">
                  <c:v>0.16666666666666666</c:v>
                </c:pt>
                <c:pt idx="696">
                  <c:v>0.16666666666666666</c:v>
                </c:pt>
                <c:pt idx="697">
                  <c:v>0.16666666666666666</c:v>
                </c:pt>
                <c:pt idx="698">
                  <c:v>0.16666666666666666</c:v>
                </c:pt>
                <c:pt idx="699">
                  <c:v>0.16666666666666666</c:v>
                </c:pt>
                <c:pt idx="700">
                  <c:v>0.16666666666666666</c:v>
                </c:pt>
                <c:pt idx="701">
                  <c:v>0.16666666666666666</c:v>
                </c:pt>
                <c:pt idx="702">
                  <c:v>0.16666666666666666</c:v>
                </c:pt>
                <c:pt idx="703">
                  <c:v>0.16666666666666666</c:v>
                </c:pt>
                <c:pt idx="704">
                  <c:v>0.16666666666666666</c:v>
                </c:pt>
                <c:pt idx="705">
                  <c:v>0.16666666666666666</c:v>
                </c:pt>
                <c:pt idx="706">
                  <c:v>0.16666666666666666</c:v>
                </c:pt>
                <c:pt idx="707">
                  <c:v>0.16666666666666666</c:v>
                </c:pt>
                <c:pt idx="708">
                  <c:v>0.16666666666666666</c:v>
                </c:pt>
                <c:pt idx="709">
                  <c:v>0.16666666666666666</c:v>
                </c:pt>
                <c:pt idx="710">
                  <c:v>0.16666666666666666</c:v>
                </c:pt>
                <c:pt idx="711">
                  <c:v>0.16666666666666666</c:v>
                </c:pt>
                <c:pt idx="712">
                  <c:v>0.16666666666666666</c:v>
                </c:pt>
                <c:pt idx="713">
                  <c:v>0.16666666666666666</c:v>
                </c:pt>
                <c:pt idx="714">
                  <c:v>0.16666666666666666</c:v>
                </c:pt>
                <c:pt idx="715">
                  <c:v>0.16666666666666666</c:v>
                </c:pt>
                <c:pt idx="716">
                  <c:v>0.16666666666666666</c:v>
                </c:pt>
                <c:pt idx="717">
                  <c:v>0.16666666666666666</c:v>
                </c:pt>
                <c:pt idx="718">
                  <c:v>0.16666666666666666</c:v>
                </c:pt>
                <c:pt idx="719">
                  <c:v>0.16666666666666666</c:v>
                </c:pt>
                <c:pt idx="720">
                  <c:v>0.16666666666666666</c:v>
                </c:pt>
                <c:pt idx="721">
                  <c:v>0.16666666666666666</c:v>
                </c:pt>
                <c:pt idx="722">
                  <c:v>0.16666666666666666</c:v>
                </c:pt>
                <c:pt idx="723">
                  <c:v>0.16666666666666666</c:v>
                </c:pt>
                <c:pt idx="724">
                  <c:v>0.16666666666666666</c:v>
                </c:pt>
                <c:pt idx="725">
                  <c:v>0.16666666666666666</c:v>
                </c:pt>
                <c:pt idx="726">
                  <c:v>0.16666666666666666</c:v>
                </c:pt>
                <c:pt idx="727">
                  <c:v>0.16666666666666666</c:v>
                </c:pt>
                <c:pt idx="728">
                  <c:v>0.16666666666666666</c:v>
                </c:pt>
                <c:pt idx="729">
                  <c:v>0.16666666666666666</c:v>
                </c:pt>
                <c:pt idx="730">
                  <c:v>0.16666666666666666</c:v>
                </c:pt>
                <c:pt idx="731">
                  <c:v>0.16666666666666666</c:v>
                </c:pt>
                <c:pt idx="732">
                  <c:v>0.16666666666666666</c:v>
                </c:pt>
                <c:pt idx="733">
                  <c:v>0.16666666666666666</c:v>
                </c:pt>
                <c:pt idx="734">
                  <c:v>0.16666666666666666</c:v>
                </c:pt>
                <c:pt idx="735">
                  <c:v>0.16666666666666666</c:v>
                </c:pt>
                <c:pt idx="736">
                  <c:v>0.16666666666666666</c:v>
                </c:pt>
                <c:pt idx="737">
                  <c:v>0.16666666666666666</c:v>
                </c:pt>
                <c:pt idx="738">
                  <c:v>0.16666666666666666</c:v>
                </c:pt>
                <c:pt idx="739">
                  <c:v>0.16666666666666666</c:v>
                </c:pt>
                <c:pt idx="740">
                  <c:v>0.16666666666666666</c:v>
                </c:pt>
                <c:pt idx="741">
                  <c:v>0.16666666666666666</c:v>
                </c:pt>
                <c:pt idx="742">
                  <c:v>0.16666666666666666</c:v>
                </c:pt>
                <c:pt idx="743">
                  <c:v>0.16666666666666666</c:v>
                </c:pt>
                <c:pt idx="744">
                  <c:v>0.16666666666666666</c:v>
                </c:pt>
                <c:pt idx="745">
                  <c:v>0.16666666666666666</c:v>
                </c:pt>
                <c:pt idx="746">
                  <c:v>0.16666666666666666</c:v>
                </c:pt>
                <c:pt idx="747">
                  <c:v>0.16666666666666666</c:v>
                </c:pt>
                <c:pt idx="748">
                  <c:v>0.16666666666666666</c:v>
                </c:pt>
                <c:pt idx="749">
                  <c:v>0.16666666666666666</c:v>
                </c:pt>
                <c:pt idx="750">
                  <c:v>0.16666666666666666</c:v>
                </c:pt>
                <c:pt idx="751">
                  <c:v>0.16666666666666666</c:v>
                </c:pt>
                <c:pt idx="752">
                  <c:v>0.16666666666666666</c:v>
                </c:pt>
                <c:pt idx="753">
                  <c:v>0.16666666666666666</c:v>
                </c:pt>
                <c:pt idx="754">
                  <c:v>0.16666666666666666</c:v>
                </c:pt>
                <c:pt idx="755">
                  <c:v>0.16666666666666666</c:v>
                </c:pt>
                <c:pt idx="756">
                  <c:v>0.16666666666666666</c:v>
                </c:pt>
                <c:pt idx="757">
                  <c:v>0.16666666666666666</c:v>
                </c:pt>
                <c:pt idx="758">
                  <c:v>0.16666666666666666</c:v>
                </c:pt>
                <c:pt idx="759">
                  <c:v>0.16666666666666666</c:v>
                </c:pt>
                <c:pt idx="760">
                  <c:v>0.16666666666666666</c:v>
                </c:pt>
                <c:pt idx="761">
                  <c:v>0.16666666666666666</c:v>
                </c:pt>
                <c:pt idx="762">
                  <c:v>0.16666666666666666</c:v>
                </c:pt>
                <c:pt idx="763">
                  <c:v>0.16666666666666666</c:v>
                </c:pt>
                <c:pt idx="764">
                  <c:v>0.16666666666666666</c:v>
                </c:pt>
                <c:pt idx="765">
                  <c:v>0.16666666666666666</c:v>
                </c:pt>
                <c:pt idx="766">
                  <c:v>0.16666666666666666</c:v>
                </c:pt>
                <c:pt idx="767">
                  <c:v>0.16666666666666666</c:v>
                </c:pt>
                <c:pt idx="768">
                  <c:v>0.16666666666666666</c:v>
                </c:pt>
                <c:pt idx="769">
                  <c:v>0.16666666666666666</c:v>
                </c:pt>
                <c:pt idx="770">
                  <c:v>0.16666666666666666</c:v>
                </c:pt>
                <c:pt idx="771">
                  <c:v>0.16666666666666666</c:v>
                </c:pt>
                <c:pt idx="772">
                  <c:v>0.16666666666666666</c:v>
                </c:pt>
                <c:pt idx="773">
                  <c:v>0.16666666666666666</c:v>
                </c:pt>
                <c:pt idx="774">
                  <c:v>0.16666666666666666</c:v>
                </c:pt>
                <c:pt idx="775">
                  <c:v>0.16666666666666666</c:v>
                </c:pt>
                <c:pt idx="776">
                  <c:v>0.16666666666666666</c:v>
                </c:pt>
                <c:pt idx="777">
                  <c:v>0.16666666666666666</c:v>
                </c:pt>
                <c:pt idx="778">
                  <c:v>0.16666666666666666</c:v>
                </c:pt>
                <c:pt idx="779">
                  <c:v>0.16666666666666666</c:v>
                </c:pt>
                <c:pt idx="780">
                  <c:v>0.16666666666666666</c:v>
                </c:pt>
                <c:pt idx="781">
                  <c:v>0.16666666666666666</c:v>
                </c:pt>
                <c:pt idx="782">
                  <c:v>0.16666666666666666</c:v>
                </c:pt>
                <c:pt idx="783">
                  <c:v>0.16666666666666666</c:v>
                </c:pt>
                <c:pt idx="784">
                  <c:v>0.16666666666666666</c:v>
                </c:pt>
                <c:pt idx="785">
                  <c:v>0.16666666666666666</c:v>
                </c:pt>
                <c:pt idx="786">
                  <c:v>0.16666666666666666</c:v>
                </c:pt>
                <c:pt idx="787">
                  <c:v>0.16666666666666666</c:v>
                </c:pt>
                <c:pt idx="788">
                  <c:v>0.16666666666666666</c:v>
                </c:pt>
                <c:pt idx="789">
                  <c:v>0.16666666666666666</c:v>
                </c:pt>
                <c:pt idx="790">
                  <c:v>0.16666666666666666</c:v>
                </c:pt>
                <c:pt idx="791">
                  <c:v>0.16666666666666666</c:v>
                </c:pt>
                <c:pt idx="792">
                  <c:v>0.16666666666666666</c:v>
                </c:pt>
                <c:pt idx="793">
                  <c:v>0.16666666666666666</c:v>
                </c:pt>
                <c:pt idx="794">
                  <c:v>0.16666666666666666</c:v>
                </c:pt>
                <c:pt idx="795">
                  <c:v>0.16666666666666666</c:v>
                </c:pt>
                <c:pt idx="796">
                  <c:v>0.16666666666666666</c:v>
                </c:pt>
                <c:pt idx="797">
                  <c:v>0.16666666666666666</c:v>
                </c:pt>
                <c:pt idx="798">
                  <c:v>0.16666666666666666</c:v>
                </c:pt>
                <c:pt idx="799">
                  <c:v>0.16666666666666666</c:v>
                </c:pt>
                <c:pt idx="800">
                  <c:v>0.16666666666666666</c:v>
                </c:pt>
                <c:pt idx="801">
                  <c:v>0.16666666666666666</c:v>
                </c:pt>
                <c:pt idx="802">
                  <c:v>0.16666666666666666</c:v>
                </c:pt>
                <c:pt idx="803">
                  <c:v>0.16666666666666666</c:v>
                </c:pt>
                <c:pt idx="804">
                  <c:v>0.16666666666666666</c:v>
                </c:pt>
                <c:pt idx="805">
                  <c:v>0.16666666666666666</c:v>
                </c:pt>
                <c:pt idx="806">
                  <c:v>0.16666666666666666</c:v>
                </c:pt>
                <c:pt idx="807">
                  <c:v>0.16666666666666666</c:v>
                </c:pt>
                <c:pt idx="808">
                  <c:v>0.16666666666666666</c:v>
                </c:pt>
                <c:pt idx="809">
                  <c:v>0.16666666666666666</c:v>
                </c:pt>
                <c:pt idx="810">
                  <c:v>0.16666666666666666</c:v>
                </c:pt>
                <c:pt idx="811">
                  <c:v>0.16666666666666666</c:v>
                </c:pt>
                <c:pt idx="812">
                  <c:v>0.16666666666666666</c:v>
                </c:pt>
                <c:pt idx="813">
                  <c:v>0.16666666666666666</c:v>
                </c:pt>
                <c:pt idx="814">
                  <c:v>0.16666666666666666</c:v>
                </c:pt>
                <c:pt idx="815">
                  <c:v>0.16666666666666666</c:v>
                </c:pt>
                <c:pt idx="816">
                  <c:v>0.16666666666666666</c:v>
                </c:pt>
                <c:pt idx="817">
                  <c:v>0.16666666666666666</c:v>
                </c:pt>
                <c:pt idx="818">
                  <c:v>0.16666666666666666</c:v>
                </c:pt>
                <c:pt idx="819">
                  <c:v>0.16666666666666666</c:v>
                </c:pt>
                <c:pt idx="820">
                  <c:v>0.16666666666666666</c:v>
                </c:pt>
                <c:pt idx="821">
                  <c:v>0.16666666666666666</c:v>
                </c:pt>
                <c:pt idx="822">
                  <c:v>0.16666666666666666</c:v>
                </c:pt>
                <c:pt idx="823">
                  <c:v>0.16666666666666666</c:v>
                </c:pt>
                <c:pt idx="824">
                  <c:v>0.16666666666666666</c:v>
                </c:pt>
                <c:pt idx="825">
                  <c:v>0.16666666666666666</c:v>
                </c:pt>
                <c:pt idx="826">
                  <c:v>0.16666666666666666</c:v>
                </c:pt>
                <c:pt idx="827">
                  <c:v>0.16666666666666666</c:v>
                </c:pt>
                <c:pt idx="828">
                  <c:v>0.16666666666666666</c:v>
                </c:pt>
                <c:pt idx="829">
                  <c:v>0.16666666666666666</c:v>
                </c:pt>
                <c:pt idx="830">
                  <c:v>0.16666666666666666</c:v>
                </c:pt>
                <c:pt idx="831">
                  <c:v>0.16666666666666666</c:v>
                </c:pt>
                <c:pt idx="832">
                  <c:v>0.16666666666666666</c:v>
                </c:pt>
                <c:pt idx="833">
                  <c:v>0.16666666666666666</c:v>
                </c:pt>
                <c:pt idx="834">
                  <c:v>0.16666666666666666</c:v>
                </c:pt>
                <c:pt idx="835">
                  <c:v>0.16666666666666666</c:v>
                </c:pt>
                <c:pt idx="836">
                  <c:v>0.16666666666666666</c:v>
                </c:pt>
                <c:pt idx="837">
                  <c:v>0.16666666666666666</c:v>
                </c:pt>
                <c:pt idx="838">
                  <c:v>0.16666666666666666</c:v>
                </c:pt>
                <c:pt idx="839">
                  <c:v>0.16666666666666666</c:v>
                </c:pt>
                <c:pt idx="840">
                  <c:v>0.16666666666666666</c:v>
                </c:pt>
                <c:pt idx="841">
                  <c:v>0.16666666666666666</c:v>
                </c:pt>
                <c:pt idx="842">
                  <c:v>0.16666666666666666</c:v>
                </c:pt>
                <c:pt idx="843">
                  <c:v>0.16666666666666666</c:v>
                </c:pt>
                <c:pt idx="844">
                  <c:v>0.16666666666666666</c:v>
                </c:pt>
                <c:pt idx="845">
                  <c:v>0.16666666666666666</c:v>
                </c:pt>
                <c:pt idx="846">
                  <c:v>0.16666666666666666</c:v>
                </c:pt>
                <c:pt idx="847">
                  <c:v>0.16666666666666666</c:v>
                </c:pt>
                <c:pt idx="848">
                  <c:v>0.16666666666666666</c:v>
                </c:pt>
                <c:pt idx="849">
                  <c:v>0.16666666666666666</c:v>
                </c:pt>
                <c:pt idx="850">
                  <c:v>0.16666666666666666</c:v>
                </c:pt>
                <c:pt idx="851">
                  <c:v>0.16666666666666666</c:v>
                </c:pt>
                <c:pt idx="852">
                  <c:v>0.16666666666666666</c:v>
                </c:pt>
                <c:pt idx="853">
                  <c:v>0.16666666666666666</c:v>
                </c:pt>
                <c:pt idx="854">
                  <c:v>0.16666666666666666</c:v>
                </c:pt>
                <c:pt idx="855">
                  <c:v>0.16666666666666666</c:v>
                </c:pt>
                <c:pt idx="856">
                  <c:v>0.16666666666666666</c:v>
                </c:pt>
                <c:pt idx="857">
                  <c:v>0.16666666666666666</c:v>
                </c:pt>
                <c:pt idx="858">
                  <c:v>0.16666666666666666</c:v>
                </c:pt>
                <c:pt idx="859">
                  <c:v>0.16666666666666666</c:v>
                </c:pt>
                <c:pt idx="860">
                  <c:v>0.16666666666666666</c:v>
                </c:pt>
                <c:pt idx="861">
                  <c:v>0.16666666666666666</c:v>
                </c:pt>
                <c:pt idx="862">
                  <c:v>0.16666666666666666</c:v>
                </c:pt>
                <c:pt idx="863">
                  <c:v>0.16666666666666666</c:v>
                </c:pt>
                <c:pt idx="864">
                  <c:v>0.16666666666666666</c:v>
                </c:pt>
                <c:pt idx="865">
                  <c:v>0.16666666666666666</c:v>
                </c:pt>
                <c:pt idx="866">
                  <c:v>0.16666666666666666</c:v>
                </c:pt>
                <c:pt idx="867">
                  <c:v>0.16666666666666666</c:v>
                </c:pt>
                <c:pt idx="868">
                  <c:v>0.16666666666666666</c:v>
                </c:pt>
                <c:pt idx="869">
                  <c:v>0.16666666666666666</c:v>
                </c:pt>
                <c:pt idx="870">
                  <c:v>0.16666666666666666</c:v>
                </c:pt>
                <c:pt idx="871">
                  <c:v>0.16666666666666666</c:v>
                </c:pt>
                <c:pt idx="872">
                  <c:v>0.16666666666666666</c:v>
                </c:pt>
                <c:pt idx="873">
                  <c:v>0.16666666666666666</c:v>
                </c:pt>
                <c:pt idx="874">
                  <c:v>0.16666666666666666</c:v>
                </c:pt>
                <c:pt idx="875">
                  <c:v>0.16666666666666666</c:v>
                </c:pt>
                <c:pt idx="876">
                  <c:v>0.16666666666666666</c:v>
                </c:pt>
                <c:pt idx="877">
                  <c:v>0.16666666666666666</c:v>
                </c:pt>
                <c:pt idx="878">
                  <c:v>0.16666666666666666</c:v>
                </c:pt>
                <c:pt idx="879">
                  <c:v>0.16666666666666666</c:v>
                </c:pt>
                <c:pt idx="880">
                  <c:v>0.16666666666666666</c:v>
                </c:pt>
                <c:pt idx="881">
                  <c:v>0.16666666666666666</c:v>
                </c:pt>
                <c:pt idx="882">
                  <c:v>0.16666666666666666</c:v>
                </c:pt>
                <c:pt idx="883">
                  <c:v>0.16666666666666666</c:v>
                </c:pt>
                <c:pt idx="884">
                  <c:v>0.16666666666666666</c:v>
                </c:pt>
                <c:pt idx="885">
                  <c:v>0.16666666666666666</c:v>
                </c:pt>
                <c:pt idx="886">
                  <c:v>0.16666666666666666</c:v>
                </c:pt>
                <c:pt idx="887">
                  <c:v>0.16666666666666666</c:v>
                </c:pt>
                <c:pt idx="888">
                  <c:v>0.16666666666666666</c:v>
                </c:pt>
                <c:pt idx="889">
                  <c:v>0.16666666666666666</c:v>
                </c:pt>
                <c:pt idx="890">
                  <c:v>0.16666666666666666</c:v>
                </c:pt>
                <c:pt idx="891">
                  <c:v>0.16666666666666666</c:v>
                </c:pt>
                <c:pt idx="892">
                  <c:v>0.16666666666666666</c:v>
                </c:pt>
                <c:pt idx="893">
                  <c:v>0.16666666666666666</c:v>
                </c:pt>
                <c:pt idx="894">
                  <c:v>0.16666666666666666</c:v>
                </c:pt>
                <c:pt idx="895">
                  <c:v>0.16666666666666666</c:v>
                </c:pt>
                <c:pt idx="896">
                  <c:v>0.16666666666666666</c:v>
                </c:pt>
                <c:pt idx="897">
                  <c:v>0.16666666666666666</c:v>
                </c:pt>
                <c:pt idx="898">
                  <c:v>0.16666666666666666</c:v>
                </c:pt>
                <c:pt idx="899">
                  <c:v>0.16666666666666666</c:v>
                </c:pt>
                <c:pt idx="900">
                  <c:v>0.16666666666666666</c:v>
                </c:pt>
                <c:pt idx="901">
                  <c:v>0.16666666666666666</c:v>
                </c:pt>
                <c:pt idx="902">
                  <c:v>0.16666666666666666</c:v>
                </c:pt>
                <c:pt idx="903">
                  <c:v>0.16666666666666666</c:v>
                </c:pt>
                <c:pt idx="904">
                  <c:v>0.16666666666666666</c:v>
                </c:pt>
                <c:pt idx="905">
                  <c:v>0.16666666666666666</c:v>
                </c:pt>
                <c:pt idx="906">
                  <c:v>0.16666666666666666</c:v>
                </c:pt>
                <c:pt idx="907">
                  <c:v>0.16666666666666666</c:v>
                </c:pt>
                <c:pt idx="908">
                  <c:v>0.16666666666666666</c:v>
                </c:pt>
                <c:pt idx="909">
                  <c:v>0.16666666666666666</c:v>
                </c:pt>
                <c:pt idx="910">
                  <c:v>0.16666666666666666</c:v>
                </c:pt>
                <c:pt idx="911">
                  <c:v>0.16666666666666666</c:v>
                </c:pt>
                <c:pt idx="912">
                  <c:v>0.16666666666666666</c:v>
                </c:pt>
                <c:pt idx="913">
                  <c:v>0.16666666666666666</c:v>
                </c:pt>
                <c:pt idx="914">
                  <c:v>0.16666666666666666</c:v>
                </c:pt>
                <c:pt idx="915">
                  <c:v>0.16666666666666666</c:v>
                </c:pt>
                <c:pt idx="916">
                  <c:v>0.16666666666666666</c:v>
                </c:pt>
                <c:pt idx="917">
                  <c:v>0.16666666666666666</c:v>
                </c:pt>
                <c:pt idx="918">
                  <c:v>0.16666666666666666</c:v>
                </c:pt>
                <c:pt idx="919">
                  <c:v>0.16666666666666666</c:v>
                </c:pt>
                <c:pt idx="920">
                  <c:v>0.16666666666666666</c:v>
                </c:pt>
                <c:pt idx="921">
                  <c:v>0.16666666666666666</c:v>
                </c:pt>
                <c:pt idx="922">
                  <c:v>0.16666666666666666</c:v>
                </c:pt>
                <c:pt idx="923">
                  <c:v>0.16666666666666666</c:v>
                </c:pt>
                <c:pt idx="924">
                  <c:v>0.16666666666666666</c:v>
                </c:pt>
                <c:pt idx="925">
                  <c:v>0.16666666666666666</c:v>
                </c:pt>
                <c:pt idx="926">
                  <c:v>0.16666666666666666</c:v>
                </c:pt>
                <c:pt idx="927">
                  <c:v>0.16666666666666666</c:v>
                </c:pt>
                <c:pt idx="928">
                  <c:v>0.16666666666666666</c:v>
                </c:pt>
                <c:pt idx="929">
                  <c:v>0.16666666666666666</c:v>
                </c:pt>
                <c:pt idx="930">
                  <c:v>0.16666666666666666</c:v>
                </c:pt>
                <c:pt idx="931">
                  <c:v>0.16666666666666666</c:v>
                </c:pt>
                <c:pt idx="932">
                  <c:v>0.16666666666666666</c:v>
                </c:pt>
                <c:pt idx="933">
                  <c:v>0.16666666666666666</c:v>
                </c:pt>
                <c:pt idx="934">
                  <c:v>0.16666666666666666</c:v>
                </c:pt>
                <c:pt idx="935">
                  <c:v>0.16666666666666666</c:v>
                </c:pt>
                <c:pt idx="936">
                  <c:v>0.16666666666666666</c:v>
                </c:pt>
                <c:pt idx="937">
                  <c:v>0.16666666666666666</c:v>
                </c:pt>
                <c:pt idx="938">
                  <c:v>0.16666666666666666</c:v>
                </c:pt>
                <c:pt idx="939">
                  <c:v>0.16666666666666666</c:v>
                </c:pt>
                <c:pt idx="940">
                  <c:v>0.16666666666666666</c:v>
                </c:pt>
                <c:pt idx="941">
                  <c:v>0.16666666666666666</c:v>
                </c:pt>
                <c:pt idx="942">
                  <c:v>0.16666666666666666</c:v>
                </c:pt>
                <c:pt idx="943">
                  <c:v>0.16666666666666666</c:v>
                </c:pt>
                <c:pt idx="944">
                  <c:v>0.16666666666666666</c:v>
                </c:pt>
                <c:pt idx="945">
                  <c:v>0.16666666666666666</c:v>
                </c:pt>
                <c:pt idx="946">
                  <c:v>0.16666666666666666</c:v>
                </c:pt>
                <c:pt idx="947">
                  <c:v>0.16666666666666666</c:v>
                </c:pt>
                <c:pt idx="948">
                  <c:v>0.16666666666666666</c:v>
                </c:pt>
                <c:pt idx="949">
                  <c:v>0.16666666666666666</c:v>
                </c:pt>
                <c:pt idx="950">
                  <c:v>0.16666666666666666</c:v>
                </c:pt>
                <c:pt idx="951">
                  <c:v>0.16666666666666666</c:v>
                </c:pt>
                <c:pt idx="952">
                  <c:v>0.16666666666666666</c:v>
                </c:pt>
                <c:pt idx="953">
                  <c:v>0.16666666666666666</c:v>
                </c:pt>
                <c:pt idx="954">
                  <c:v>0.16666666666666666</c:v>
                </c:pt>
                <c:pt idx="955">
                  <c:v>0.16666666666666666</c:v>
                </c:pt>
                <c:pt idx="956">
                  <c:v>0.16666666666666666</c:v>
                </c:pt>
                <c:pt idx="957">
                  <c:v>0.16666666666666666</c:v>
                </c:pt>
                <c:pt idx="958">
                  <c:v>0.16666666666666666</c:v>
                </c:pt>
                <c:pt idx="959">
                  <c:v>0.16666666666666666</c:v>
                </c:pt>
                <c:pt idx="960">
                  <c:v>0.16666666666666666</c:v>
                </c:pt>
                <c:pt idx="961">
                  <c:v>0.16666666666666666</c:v>
                </c:pt>
                <c:pt idx="962">
                  <c:v>0.16666666666666666</c:v>
                </c:pt>
                <c:pt idx="963">
                  <c:v>0.16666666666666666</c:v>
                </c:pt>
                <c:pt idx="964">
                  <c:v>0.16666666666666666</c:v>
                </c:pt>
                <c:pt idx="965">
                  <c:v>0.16666666666666666</c:v>
                </c:pt>
                <c:pt idx="966">
                  <c:v>0.16666666666666666</c:v>
                </c:pt>
                <c:pt idx="967">
                  <c:v>0.16666666666666666</c:v>
                </c:pt>
                <c:pt idx="968">
                  <c:v>0.16666666666666666</c:v>
                </c:pt>
                <c:pt idx="969">
                  <c:v>0.16666666666666666</c:v>
                </c:pt>
                <c:pt idx="970">
                  <c:v>0.16666666666666666</c:v>
                </c:pt>
                <c:pt idx="971">
                  <c:v>0.16666666666666666</c:v>
                </c:pt>
                <c:pt idx="972">
                  <c:v>0.16666666666666666</c:v>
                </c:pt>
                <c:pt idx="973">
                  <c:v>0.16666666666666666</c:v>
                </c:pt>
                <c:pt idx="974">
                  <c:v>0.16666666666666666</c:v>
                </c:pt>
                <c:pt idx="975">
                  <c:v>0.16666666666666666</c:v>
                </c:pt>
                <c:pt idx="976">
                  <c:v>0.16666666666666666</c:v>
                </c:pt>
                <c:pt idx="977">
                  <c:v>0.16666666666666666</c:v>
                </c:pt>
                <c:pt idx="978">
                  <c:v>0.16666666666666666</c:v>
                </c:pt>
                <c:pt idx="979">
                  <c:v>0.16666666666666666</c:v>
                </c:pt>
                <c:pt idx="980">
                  <c:v>0.16666666666666666</c:v>
                </c:pt>
                <c:pt idx="981">
                  <c:v>0.16666666666666666</c:v>
                </c:pt>
                <c:pt idx="982">
                  <c:v>0.16666666666666666</c:v>
                </c:pt>
                <c:pt idx="983">
                  <c:v>0.16666666666666666</c:v>
                </c:pt>
                <c:pt idx="984">
                  <c:v>0.16666666666666666</c:v>
                </c:pt>
                <c:pt idx="985">
                  <c:v>0.16666666666666666</c:v>
                </c:pt>
                <c:pt idx="986">
                  <c:v>0.16666666666666666</c:v>
                </c:pt>
                <c:pt idx="987">
                  <c:v>0.16666666666666666</c:v>
                </c:pt>
                <c:pt idx="988">
                  <c:v>0.16666666666666666</c:v>
                </c:pt>
                <c:pt idx="989">
                  <c:v>0.16666666666666666</c:v>
                </c:pt>
                <c:pt idx="990">
                  <c:v>0.16666666666666666</c:v>
                </c:pt>
                <c:pt idx="991">
                  <c:v>0.16666666666666666</c:v>
                </c:pt>
                <c:pt idx="992">
                  <c:v>0.16666666666666666</c:v>
                </c:pt>
                <c:pt idx="993">
                  <c:v>0.16666666666666666</c:v>
                </c:pt>
                <c:pt idx="994">
                  <c:v>0.16666666666666666</c:v>
                </c:pt>
                <c:pt idx="995">
                  <c:v>0.16666666666666666</c:v>
                </c:pt>
                <c:pt idx="996">
                  <c:v>0.16666666666666666</c:v>
                </c:pt>
                <c:pt idx="997">
                  <c:v>0.16666666666666666</c:v>
                </c:pt>
                <c:pt idx="998">
                  <c:v>0.16666666666666666</c:v>
                </c:pt>
                <c:pt idx="999">
                  <c:v>0.16666666666666666</c:v>
                </c:pt>
                <c:pt idx="1000">
                  <c:v>0.16666666666666666</c:v>
                </c:pt>
                <c:pt idx="1001">
                  <c:v>0.16666666666666666</c:v>
                </c:pt>
                <c:pt idx="1002">
                  <c:v>0.16666666666666666</c:v>
                </c:pt>
                <c:pt idx="1003">
                  <c:v>0.16666666666666666</c:v>
                </c:pt>
                <c:pt idx="1004">
                  <c:v>0.16666666666666666</c:v>
                </c:pt>
                <c:pt idx="1005">
                  <c:v>0.16666666666666666</c:v>
                </c:pt>
                <c:pt idx="1006">
                  <c:v>0.16666666666666666</c:v>
                </c:pt>
                <c:pt idx="1007">
                  <c:v>0.16666666666666666</c:v>
                </c:pt>
                <c:pt idx="1008">
                  <c:v>0.16666666666666666</c:v>
                </c:pt>
                <c:pt idx="1009">
                  <c:v>0.16666666666666666</c:v>
                </c:pt>
                <c:pt idx="1010">
                  <c:v>0.16666666666666666</c:v>
                </c:pt>
                <c:pt idx="1011">
                  <c:v>0.16666666666666666</c:v>
                </c:pt>
                <c:pt idx="1012">
                  <c:v>0.16666666666666666</c:v>
                </c:pt>
                <c:pt idx="1013">
                  <c:v>0.16666666666666666</c:v>
                </c:pt>
                <c:pt idx="1014">
                  <c:v>0.16666666666666666</c:v>
                </c:pt>
                <c:pt idx="1015">
                  <c:v>0.16666666666666666</c:v>
                </c:pt>
                <c:pt idx="1016">
                  <c:v>0.16666666666666666</c:v>
                </c:pt>
                <c:pt idx="1017">
                  <c:v>0.16666666666666666</c:v>
                </c:pt>
                <c:pt idx="1018">
                  <c:v>0.16666666666666666</c:v>
                </c:pt>
                <c:pt idx="1019">
                  <c:v>0.16666666666666666</c:v>
                </c:pt>
                <c:pt idx="1020">
                  <c:v>0.16666666666666666</c:v>
                </c:pt>
                <c:pt idx="1021">
                  <c:v>0.16666666666666666</c:v>
                </c:pt>
                <c:pt idx="1022">
                  <c:v>0.16666666666666666</c:v>
                </c:pt>
                <c:pt idx="1023">
                  <c:v>0.16666666666666666</c:v>
                </c:pt>
                <c:pt idx="1024">
                  <c:v>0.16666666666666666</c:v>
                </c:pt>
                <c:pt idx="1025">
                  <c:v>0.16666666666666666</c:v>
                </c:pt>
                <c:pt idx="1026">
                  <c:v>0.16666666666666666</c:v>
                </c:pt>
                <c:pt idx="1027">
                  <c:v>0.16666666666666666</c:v>
                </c:pt>
                <c:pt idx="1028">
                  <c:v>0.16666666666666666</c:v>
                </c:pt>
                <c:pt idx="1029">
                  <c:v>0.16666666666666666</c:v>
                </c:pt>
                <c:pt idx="1030">
                  <c:v>0.16666666666666666</c:v>
                </c:pt>
                <c:pt idx="1031">
                  <c:v>0.16666666666666666</c:v>
                </c:pt>
                <c:pt idx="1032">
                  <c:v>0.16666666666666666</c:v>
                </c:pt>
                <c:pt idx="1033">
                  <c:v>0.16666666666666666</c:v>
                </c:pt>
                <c:pt idx="1034">
                  <c:v>0.16666666666666666</c:v>
                </c:pt>
                <c:pt idx="1035">
                  <c:v>0.16666666666666666</c:v>
                </c:pt>
                <c:pt idx="1036">
                  <c:v>0.16666666666666666</c:v>
                </c:pt>
                <c:pt idx="1037">
                  <c:v>0.16666666666666666</c:v>
                </c:pt>
                <c:pt idx="1038">
                  <c:v>0.16666666666666666</c:v>
                </c:pt>
                <c:pt idx="1039">
                  <c:v>0.16666666666666666</c:v>
                </c:pt>
                <c:pt idx="1040">
                  <c:v>0.16666666666666666</c:v>
                </c:pt>
                <c:pt idx="1041">
                  <c:v>0.16666666666666666</c:v>
                </c:pt>
                <c:pt idx="1042">
                  <c:v>0.16666666666666666</c:v>
                </c:pt>
                <c:pt idx="1043">
                  <c:v>0.16666666666666666</c:v>
                </c:pt>
                <c:pt idx="1044">
                  <c:v>0.16666666666666666</c:v>
                </c:pt>
                <c:pt idx="1045">
                  <c:v>0.16666666666666666</c:v>
                </c:pt>
                <c:pt idx="1046">
                  <c:v>0.16666666666666666</c:v>
                </c:pt>
                <c:pt idx="1047">
                  <c:v>0.16666666666666666</c:v>
                </c:pt>
                <c:pt idx="1048">
                  <c:v>0.16666666666666666</c:v>
                </c:pt>
                <c:pt idx="1049">
                  <c:v>0.16666666666666666</c:v>
                </c:pt>
                <c:pt idx="1050">
                  <c:v>0.16666666666666666</c:v>
                </c:pt>
                <c:pt idx="1051">
                  <c:v>0.16666666666666666</c:v>
                </c:pt>
                <c:pt idx="1052">
                  <c:v>0.16666666666666666</c:v>
                </c:pt>
                <c:pt idx="1053">
                  <c:v>0.16666666666666666</c:v>
                </c:pt>
                <c:pt idx="1054">
                  <c:v>0.16666666666666666</c:v>
                </c:pt>
                <c:pt idx="1055">
                  <c:v>0.16666666666666666</c:v>
                </c:pt>
                <c:pt idx="1056">
                  <c:v>0.16666666666666666</c:v>
                </c:pt>
                <c:pt idx="1057">
                  <c:v>0.16666666666666666</c:v>
                </c:pt>
                <c:pt idx="1058">
                  <c:v>0.16666666666666666</c:v>
                </c:pt>
                <c:pt idx="1059">
                  <c:v>0.16666666666666666</c:v>
                </c:pt>
                <c:pt idx="1060">
                  <c:v>0.16666666666666666</c:v>
                </c:pt>
                <c:pt idx="1061">
                  <c:v>0.16666666666666666</c:v>
                </c:pt>
                <c:pt idx="1062">
                  <c:v>0.16666666666666666</c:v>
                </c:pt>
                <c:pt idx="1063">
                  <c:v>0.16666666666666666</c:v>
                </c:pt>
                <c:pt idx="1064">
                  <c:v>0.16666666666666666</c:v>
                </c:pt>
                <c:pt idx="1065">
                  <c:v>0.16666666666666666</c:v>
                </c:pt>
                <c:pt idx="1066">
                  <c:v>0.16666666666666666</c:v>
                </c:pt>
                <c:pt idx="1067">
                  <c:v>0.16666666666666666</c:v>
                </c:pt>
                <c:pt idx="1068">
                  <c:v>0.16666666666666666</c:v>
                </c:pt>
                <c:pt idx="1069">
                  <c:v>0.16666666666666666</c:v>
                </c:pt>
                <c:pt idx="1070">
                  <c:v>0.16666666666666666</c:v>
                </c:pt>
                <c:pt idx="1071">
                  <c:v>0.16666666666666666</c:v>
                </c:pt>
                <c:pt idx="1072">
                  <c:v>0.16666666666666666</c:v>
                </c:pt>
                <c:pt idx="1073">
                  <c:v>0.16666666666666666</c:v>
                </c:pt>
                <c:pt idx="1074">
                  <c:v>0.16666666666666666</c:v>
                </c:pt>
                <c:pt idx="1075">
                  <c:v>0.16666666666666666</c:v>
                </c:pt>
                <c:pt idx="1076">
                  <c:v>0.16666666666666666</c:v>
                </c:pt>
                <c:pt idx="1077">
                  <c:v>0.16666666666666666</c:v>
                </c:pt>
                <c:pt idx="1078">
                  <c:v>0.16666666666666666</c:v>
                </c:pt>
                <c:pt idx="1079">
                  <c:v>0.16666666666666666</c:v>
                </c:pt>
                <c:pt idx="1080">
                  <c:v>0.16666666666666666</c:v>
                </c:pt>
                <c:pt idx="1081">
                  <c:v>0.16666666666666666</c:v>
                </c:pt>
                <c:pt idx="1082">
                  <c:v>0.16666666666666666</c:v>
                </c:pt>
                <c:pt idx="1083">
                  <c:v>0.16666666666666666</c:v>
                </c:pt>
                <c:pt idx="1084">
                  <c:v>0.16666666666666666</c:v>
                </c:pt>
                <c:pt idx="1085">
                  <c:v>0.16666666666666666</c:v>
                </c:pt>
                <c:pt idx="1086">
                  <c:v>0.16666666666666666</c:v>
                </c:pt>
                <c:pt idx="1087">
                  <c:v>0.16666666666666666</c:v>
                </c:pt>
                <c:pt idx="1088">
                  <c:v>0.16666666666666666</c:v>
                </c:pt>
                <c:pt idx="1089">
                  <c:v>0.16666666666666666</c:v>
                </c:pt>
                <c:pt idx="1090">
                  <c:v>0.16666666666666666</c:v>
                </c:pt>
                <c:pt idx="1091">
                  <c:v>0.16666666666666666</c:v>
                </c:pt>
                <c:pt idx="1092">
                  <c:v>0.16666666666666666</c:v>
                </c:pt>
                <c:pt idx="1093">
                  <c:v>0.16666666666666666</c:v>
                </c:pt>
                <c:pt idx="1094">
                  <c:v>0.16666666666666666</c:v>
                </c:pt>
                <c:pt idx="1095">
                  <c:v>0.16666666666666666</c:v>
                </c:pt>
                <c:pt idx="1096">
                  <c:v>0.16666666666666666</c:v>
                </c:pt>
                <c:pt idx="1097">
                  <c:v>0.16666666666666666</c:v>
                </c:pt>
                <c:pt idx="1098">
                  <c:v>0.16666666666666666</c:v>
                </c:pt>
                <c:pt idx="1099">
                  <c:v>0.16666666666666666</c:v>
                </c:pt>
                <c:pt idx="1100">
                  <c:v>0.16666666666666666</c:v>
                </c:pt>
                <c:pt idx="1101">
                  <c:v>0.16666666666666666</c:v>
                </c:pt>
                <c:pt idx="1102">
                  <c:v>0.16666666666666666</c:v>
                </c:pt>
                <c:pt idx="1103">
                  <c:v>0.16666666666666666</c:v>
                </c:pt>
                <c:pt idx="1104">
                  <c:v>0.16666666666666666</c:v>
                </c:pt>
                <c:pt idx="1105">
                  <c:v>0.16666666666666666</c:v>
                </c:pt>
                <c:pt idx="1106">
                  <c:v>0.16666666666666666</c:v>
                </c:pt>
                <c:pt idx="1107">
                  <c:v>0.16666666666666666</c:v>
                </c:pt>
                <c:pt idx="1108">
                  <c:v>0.16666666666666666</c:v>
                </c:pt>
                <c:pt idx="1109">
                  <c:v>0.16666666666666666</c:v>
                </c:pt>
                <c:pt idx="1110">
                  <c:v>0.16666666666666666</c:v>
                </c:pt>
                <c:pt idx="1111">
                  <c:v>0.16666666666666666</c:v>
                </c:pt>
                <c:pt idx="1112">
                  <c:v>0.16666666666666666</c:v>
                </c:pt>
                <c:pt idx="1113">
                  <c:v>0.16666666666666666</c:v>
                </c:pt>
                <c:pt idx="1114">
                  <c:v>0.16666666666666666</c:v>
                </c:pt>
                <c:pt idx="1115">
                  <c:v>0.16666666666666666</c:v>
                </c:pt>
                <c:pt idx="1116">
                  <c:v>0.16666666666666666</c:v>
                </c:pt>
                <c:pt idx="1117">
                  <c:v>0.16666666666666666</c:v>
                </c:pt>
                <c:pt idx="1118">
                  <c:v>0.16666666666666666</c:v>
                </c:pt>
                <c:pt idx="1119">
                  <c:v>0.16666666666666666</c:v>
                </c:pt>
                <c:pt idx="1120">
                  <c:v>0.16666666666666666</c:v>
                </c:pt>
                <c:pt idx="1121">
                  <c:v>0.16666666666666666</c:v>
                </c:pt>
                <c:pt idx="1122">
                  <c:v>0.16666666666666666</c:v>
                </c:pt>
                <c:pt idx="1123">
                  <c:v>0.16666666666666666</c:v>
                </c:pt>
                <c:pt idx="1124">
                  <c:v>0.16666666666666666</c:v>
                </c:pt>
                <c:pt idx="1125">
                  <c:v>0.16666666666666666</c:v>
                </c:pt>
                <c:pt idx="1126">
                  <c:v>0.16666666666666666</c:v>
                </c:pt>
                <c:pt idx="1127">
                  <c:v>0.16666666666666666</c:v>
                </c:pt>
                <c:pt idx="1128">
                  <c:v>0.16666666666666666</c:v>
                </c:pt>
                <c:pt idx="1129">
                  <c:v>0.16666666666666666</c:v>
                </c:pt>
                <c:pt idx="1130">
                  <c:v>0.16666666666666666</c:v>
                </c:pt>
                <c:pt idx="1131">
                  <c:v>0.16666666666666666</c:v>
                </c:pt>
                <c:pt idx="1132">
                  <c:v>0.16666666666666666</c:v>
                </c:pt>
                <c:pt idx="1133">
                  <c:v>0.16666666666666666</c:v>
                </c:pt>
                <c:pt idx="1134">
                  <c:v>0.16666666666666666</c:v>
                </c:pt>
                <c:pt idx="1135">
                  <c:v>0.16666666666666666</c:v>
                </c:pt>
                <c:pt idx="1136">
                  <c:v>0.16666666666666666</c:v>
                </c:pt>
                <c:pt idx="1137">
                  <c:v>0.16666666666666666</c:v>
                </c:pt>
                <c:pt idx="1138">
                  <c:v>0.16666666666666666</c:v>
                </c:pt>
                <c:pt idx="1139">
                  <c:v>0.16666666666666666</c:v>
                </c:pt>
                <c:pt idx="1140">
                  <c:v>0.16666666666666666</c:v>
                </c:pt>
                <c:pt idx="1141">
                  <c:v>0.16666666666666666</c:v>
                </c:pt>
                <c:pt idx="1142">
                  <c:v>0.16666666666666666</c:v>
                </c:pt>
                <c:pt idx="1143">
                  <c:v>0.16666666666666666</c:v>
                </c:pt>
                <c:pt idx="1144">
                  <c:v>0.16666666666666666</c:v>
                </c:pt>
                <c:pt idx="1145">
                  <c:v>0.16666666666666666</c:v>
                </c:pt>
                <c:pt idx="1146">
                  <c:v>0.16666666666666666</c:v>
                </c:pt>
                <c:pt idx="1147">
                  <c:v>0.16666666666666666</c:v>
                </c:pt>
                <c:pt idx="1148">
                  <c:v>0.16666666666666666</c:v>
                </c:pt>
                <c:pt idx="1149">
                  <c:v>0.16666666666666666</c:v>
                </c:pt>
                <c:pt idx="1150">
                  <c:v>0.16666666666666666</c:v>
                </c:pt>
                <c:pt idx="1151">
                  <c:v>0.16666666666666666</c:v>
                </c:pt>
                <c:pt idx="1152">
                  <c:v>0.16666666666666666</c:v>
                </c:pt>
                <c:pt idx="1153">
                  <c:v>0.16666666666666666</c:v>
                </c:pt>
                <c:pt idx="1154">
                  <c:v>0.16666666666666666</c:v>
                </c:pt>
                <c:pt idx="1155">
                  <c:v>0.16666666666666666</c:v>
                </c:pt>
                <c:pt idx="1156">
                  <c:v>0.16666666666666666</c:v>
                </c:pt>
                <c:pt idx="1157">
                  <c:v>0.16666666666666666</c:v>
                </c:pt>
                <c:pt idx="1158">
                  <c:v>0.16666666666666666</c:v>
                </c:pt>
                <c:pt idx="1159">
                  <c:v>0.16666666666666666</c:v>
                </c:pt>
                <c:pt idx="1160">
                  <c:v>0.16666666666666666</c:v>
                </c:pt>
                <c:pt idx="1161">
                  <c:v>0.16666666666666666</c:v>
                </c:pt>
                <c:pt idx="1162">
                  <c:v>0.16666666666666666</c:v>
                </c:pt>
                <c:pt idx="1163">
                  <c:v>0.16666666666666666</c:v>
                </c:pt>
                <c:pt idx="1164">
                  <c:v>0.16666666666666666</c:v>
                </c:pt>
                <c:pt idx="1165">
                  <c:v>0.16666666666666666</c:v>
                </c:pt>
                <c:pt idx="1166">
                  <c:v>0.16666666666666666</c:v>
                </c:pt>
                <c:pt idx="1167">
                  <c:v>0.16666666666666666</c:v>
                </c:pt>
                <c:pt idx="1168">
                  <c:v>0.16666666666666666</c:v>
                </c:pt>
                <c:pt idx="1169">
                  <c:v>0.16666666666666666</c:v>
                </c:pt>
                <c:pt idx="1170">
                  <c:v>0.16666666666666666</c:v>
                </c:pt>
                <c:pt idx="1171">
                  <c:v>0.16666666666666666</c:v>
                </c:pt>
                <c:pt idx="1172">
                  <c:v>0.16666666666666666</c:v>
                </c:pt>
                <c:pt idx="1173">
                  <c:v>0.16666666666666666</c:v>
                </c:pt>
                <c:pt idx="1174">
                  <c:v>0.16666666666666666</c:v>
                </c:pt>
                <c:pt idx="1175">
                  <c:v>0.16666666666666666</c:v>
                </c:pt>
                <c:pt idx="1176">
                  <c:v>0.16666666666666666</c:v>
                </c:pt>
                <c:pt idx="1177">
                  <c:v>0.16666666666666666</c:v>
                </c:pt>
                <c:pt idx="1178">
                  <c:v>0.16666666666666666</c:v>
                </c:pt>
                <c:pt idx="1179">
                  <c:v>0.16666666666666666</c:v>
                </c:pt>
                <c:pt idx="1180">
                  <c:v>0.16666666666666666</c:v>
                </c:pt>
                <c:pt idx="1181">
                  <c:v>0.16666666666666666</c:v>
                </c:pt>
                <c:pt idx="1182">
                  <c:v>0.16666666666666666</c:v>
                </c:pt>
                <c:pt idx="1183">
                  <c:v>0.16666666666666666</c:v>
                </c:pt>
                <c:pt idx="1184">
                  <c:v>0.16666666666666666</c:v>
                </c:pt>
                <c:pt idx="1185">
                  <c:v>0.16666666666666666</c:v>
                </c:pt>
                <c:pt idx="1186">
                  <c:v>0.16666666666666666</c:v>
                </c:pt>
                <c:pt idx="1187">
                  <c:v>0.16666666666666666</c:v>
                </c:pt>
                <c:pt idx="1188">
                  <c:v>0.16666666666666666</c:v>
                </c:pt>
                <c:pt idx="1189">
                  <c:v>0.16666666666666666</c:v>
                </c:pt>
                <c:pt idx="1190">
                  <c:v>0.16666666666666666</c:v>
                </c:pt>
                <c:pt idx="1191">
                  <c:v>0.16666666666666666</c:v>
                </c:pt>
                <c:pt idx="1192">
                  <c:v>0.16666666666666666</c:v>
                </c:pt>
                <c:pt idx="1193">
                  <c:v>0.16666666666666666</c:v>
                </c:pt>
                <c:pt idx="1194">
                  <c:v>0.16666666666666666</c:v>
                </c:pt>
                <c:pt idx="1195">
                  <c:v>0.16666666666666666</c:v>
                </c:pt>
                <c:pt idx="1196">
                  <c:v>0.16666666666666666</c:v>
                </c:pt>
                <c:pt idx="1197">
                  <c:v>0.16666666666666666</c:v>
                </c:pt>
                <c:pt idx="1198">
                  <c:v>0.16666666666666666</c:v>
                </c:pt>
                <c:pt idx="1199">
                  <c:v>0.16666666666666666</c:v>
                </c:pt>
                <c:pt idx="1200">
                  <c:v>0.16666666666666666</c:v>
                </c:pt>
                <c:pt idx="1201">
                  <c:v>0.16666666666666666</c:v>
                </c:pt>
                <c:pt idx="1202">
                  <c:v>0.16666666666666666</c:v>
                </c:pt>
                <c:pt idx="1203">
                  <c:v>0.16666666666666666</c:v>
                </c:pt>
                <c:pt idx="1204">
                  <c:v>0.16666666666666666</c:v>
                </c:pt>
                <c:pt idx="1205">
                  <c:v>0.16666666666666666</c:v>
                </c:pt>
                <c:pt idx="1206">
                  <c:v>0.16666666666666666</c:v>
                </c:pt>
                <c:pt idx="1207">
                  <c:v>0.16666666666666666</c:v>
                </c:pt>
                <c:pt idx="1208">
                  <c:v>0.16666666666666666</c:v>
                </c:pt>
                <c:pt idx="1209">
                  <c:v>0.16666666666666666</c:v>
                </c:pt>
                <c:pt idx="1210">
                  <c:v>0.16666666666666666</c:v>
                </c:pt>
                <c:pt idx="1211">
                  <c:v>0.16666666666666666</c:v>
                </c:pt>
                <c:pt idx="1212">
                  <c:v>0.16666666666666666</c:v>
                </c:pt>
                <c:pt idx="1213">
                  <c:v>0.16666666666666666</c:v>
                </c:pt>
                <c:pt idx="1214">
                  <c:v>0.16666666666666666</c:v>
                </c:pt>
                <c:pt idx="1215">
                  <c:v>0.16666666666666666</c:v>
                </c:pt>
                <c:pt idx="1216">
                  <c:v>0.16666666666666666</c:v>
                </c:pt>
                <c:pt idx="1217">
                  <c:v>0.16666666666666666</c:v>
                </c:pt>
                <c:pt idx="1218">
                  <c:v>0.16666666666666666</c:v>
                </c:pt>
                <c:pt idx="1219">
                  <c:v>0.16666666666666666</c:v>
                </c:pt>
                <c:pt idx="1220">
                  <c:v>0.16666666666666666</c:v>
                </c:pt>
                <c:pt idx="1221">
                  <c:v>0.16666666666666666</c:v>
                </c:pt>
                <c:pt idx="1222">
                  <c:v>0.16666666666666666</c:v>
                </c:pt>
                <c:pt idx="1223">
                  <c:v>0.16666666666666666</c:v>
                </c:pt>
                <c:pt idx="1224">
                  <c:v>0.16666666666666666</c:v>
                </c:pt>
                <c:pt idx="1225">
                  <c:v>0.16666666666666666</c:v>
                </c:pt>
                <c:pt idx="1226">
                  <c:v>0.16666666666666666</c:v>
                </c:pt>
                <c:pt idx="1227">
                  <c:v>0.16666666666666666</c:v>
                </c:pt>
                <c:pt idx="1228">
                  <c:v>0.16666666666666666</c:v>
                </c:pt>
                <c:pt idx="1229">
                  <c:v>0.16666666666666666</c:v>
                </c:pt>
                <c:pt idx="1230">
                  <c:v>0.16666666666666666</c:v>
                </c:pt>
                <c:pt idx="1231">
                  <c:v>0.16666666666666666</c:v>
                </c:pt>
                <c:pt idx="1232">
                  <c:v>0.16666666666666666</c:v>
                </c:pt>
                <c:pt idx="1233">
                  <c:v>0.16666666666666666</c:v>
                </c:pt>
                <c:pt idx="1234">
                  <c:v>0.16666666666666666</c:v>
                </c:pt>
                <c:pt idx="1235">
                  <c:v>0.16666666666666666</c:v>
                </c:pt>
                <c:pt idx="1236">
                  <c:v>0.16666666666666666</c:v>
                </c:pt>
                <c:pt idx="1237">
                  <c:v>0.16666666666666666</c:v>
                </c:pt>
                <c:pt idx="1238">
                  <c:v>0.16666666666666666</c:v>
                </c:pt>
                <c:pt idx="1239">
                  <c:v>0.16666666666666666</c:v>
                </c:pt>
                <c:pt idx="1240">
                  <c:v>0.16666666666666666</c:v>
                </c:pt>
                <c:pt idx="1241">
                  <c:v>0.16666666666666666</c:v>
                </c:pt>
                <c:pt idx="1242">
                  <c:v>0.16666666666666666</c:v>
                </c:pt>
                <c:pt idx="1243">
                  <c:v>0.16666666666666666</c:v>
                </c:pt>
                <c:pt idx="1244">
                  <c:v>0.16666666666666666</c:v>
                </c:pt>
                <c:pt idx="1245">
                  <c:v>0.16666666666666666</c:v>
                </c:pt>
                <c:pt idx="1246">
                  <c:v>0.16666666666666666</c:v>
                </c:pt>
                <c:pt idx="1247">
                  <c:v>0.16666666666666666</c:v>
                </c:pt>
                <c:pt idx="1248">
                  <c:v>0.16666666666666666</c:v>
                </c:pt>
                <c:pt idx="1249">
                  <c:v>0.16666666666666666</c:v>
                </c:pt>
                <c:pt idx="1250">
                  <c:v>0.16666666666666666</c:v>
                </c:pt>
                <c:pt idx="1251">
                  <c:v>0.16666666666666666</c:v>
                </c:pt>
                <c:pt idx="1252">
                  <c:v>0.16666666666666666</c:v>
                </c:pt>
                <c:pt idx="1253">
                  <c:v>0.16666666666666666</c:v>
                </c:pt>
                <c:pt idx="1254">
                  <c:v>0.16666666666666666</c:v>
                </c:pt>
                <c:pt idx="1255">
                  <c:v>0.16666666666666666</c:v>
                </c:pt>
                <c:pt idx="1256">
                  <c:v>0.16666666666666666</c:v>
                </c:pt>
                <c:pt idx="1257">
                  <c:v>0.16666666666666666</c:v>
                </c:pt>
                <c:pt idx="1258">
                  <c:v>0.16666666666666666</c:v>
                </c:pt>
                <c:pt idx="1259">
                  <c:v>0.16666666666666666</c:v>
                </c:pt>
                <c:pt idx="1260">
                  <c:v>0.16666666666666666</c:v>
                </c:pt>
                <c:pt idx="1261">
                  <c:v>0.16666666666666666</c:v>
                </c:pt>
                <c:pt idx="1262">
                  <c:v>0.16666666666666666</c:v>
                </c:pt>
                <c:pt idx="1263">
                  <c:v>0.16666666666666666</c:v>
                </c:pt>
                <c:pt idx="1264">
                  <c:v>0.16666666666666666</c:v>
                </c:pt>
                <c:pt idx="1265">
                  <c:v>0.16666666666666666</c:v>
                </c:pt>
                <c:pt idx="1266">
                  <c:v>0.16666666666666666</c:v>
                </c:pt>
                <c:pt idx="1267">
                  <c:v>0.16666666666666666</c:v>
                </c:pt>
                <c:pt idx="1268">
                  <c:v>0.16666666666666666</c:v>
                </c:pt>
                <c:pt idx="1269">
                  <c:v>0.16666666666666666</c:v>
                </c:pt>
                <c:pt idx="1270">
                  <c:v>0.16666666666666666</c:v>
                </c:pt>
                <c:pt idx="1271">
                  <c:v>0.16666666666666666</c:v>
                </c:pt>
                <c:pt idx="1272">
                  <c:v>0.16666666666666666</c:v>
                </c:pt>
                <c:pt idx="1273">
                  <c:v>0.16666666666666666</c:v>
                </c:pt>
                <c:pt idx="1274">
                  <c:v>0.16666666666666666</c:v>
                </c:pt>
                <c:pt idx="1275">
                  <c:v>0.16666666666666666</c:v>
                </c:pt>
                <c:pt idx="1276">
                  <c:v>0.16666666666666666</c:v>
                </c:pt>
                <c:pt idx="1277">
                  <c:v>0.16666666666666666</c:v>
                </c:pt>
                <c:pt idx="1278">
                  <c:v>0.16666666666666666</c:v>
                </c:pt>
                <c:pt idx="1279">
                  <c:v>0.16666666666666666</c:v>
                </c:pt>
                <c:pt idx="1280">
                  <c:v>0.16666666666666666</c:v>
                </c:pt>
                <c:pt idx="1281">
                  <c:v>0.16666666666666666</c:v>
                </c:pt>
                <c:pt idx="1282">
                  <c:v>0.16666666666666666</c:v>
                </c:pt>
                <c:pt idx="1283">
                  <c:v>0.16666666666666666</c:v>
                </c:pt>
                <c:pt idx="1284">
                  <c:v>0.16666666666666666</c:v>
                </c:pt>
                <c:pt idx="1285">
                  <c:v>0.16666666666666666</c:v>
                </c:pt>
                <c:pt idx="1286">
                  <c:v>0.16666666666666666</c:v>
                </c:pt>
                <c:pt idx="1287">
                  <c:v>0.16666666666666666</c:v>
                </c:pt>
                <c:pt idx="1288">
                  <c:v>0.16666666666666666</c:v>
                </c:pt>
                <c:pt idx="1289">
                  <c:v>0.16666666666666666</c:v>
                </c:pt>
                <c:pt idx="1290">
                  <c:v>0.16666666666666666</c:v>
                </c:pt>
                <c:pt idx="1291">
                  <c:v>0.16666666666666666</c:v>
                </c:pt>
                <c:pt idx="1292">
                  <c:v>0.16666666666666666</c:v>
                </c:pt>
                <c:pt idx="1293">
                  <c:v>0.16666666666666666</c:v>
                </c:pt>
                <c:pt idx="1294">
                  <c:v>0.16666666666666666</c:v>
                </c:pt>
                <c:pt idx="1295">
                  <c:v>0.16666666666666666</c:v>
                </c:pt>
                <c:pt idx="1296">
                  <c:v>0.16666666666666666</c:v>
                </c:pt>
                <c:pt idx="1297">
                  <c:v>0.16666666666666666</c:v>
                </c:pt>
                <c:pt idx="1298">
                  <c:v>0.16666666666666666</c:v>
                </c:pt>
                <c:pt idx="1299">
                  <c:v>0.16666666666666666</c:v>
                </c:pt>
                <c:pt idx="1300">
                  <c:v>0.16666666666666666</c:v>
                </c:pt>
                <c:pt idx="1301">
                  <c:v>0.16666666666666666</c:v>
                </c:pt>
                <c:pt idx="1302">
                  <c:v>0.16666666666666666</c:v>
                </c:pt>
                <c:pt idx="1303">
                  <c:v>0.16666666666666666</c:v>
                </c:pt>
                <c:pt idx="1304">
                  <c:v>0.16666666666666666</c:v>
                </c:pt>
                <c:pt idx="1305">
                  <c:v>0.16666666666666666</c:v>
                </c:pt>
                <c:pt idx="1306">
                  <c:v>0.16666666666666666</c:v>
                </c:pt>
                <c:pt idx="1307">
                  <c:v>0.16666666666666666</c:v>
                </c:pt>
                <c:pt idx="1308">
                  <c:v>0.16666666666666666</c:v>
                </c:pt>
                <c:pt idx="1309">
                  <c:v>0.16666666666666666</c:v>
                </c:pt>
                <c:pt idx="1310">
                  <c:v>0.16666666666666666</c:v>
                </c:pt>
                <c:pt idx="1311">
                  <c:v>0.16666666666666666</c:v>
                </c:pt>
                <c:pt idx="1312">
                  <c:v>0.16666666666666666</c:v>
                </c:pt>
                <c:pt idx="1313">
                  <c:v>0.16666666666666666</c:v>
                </c:pt>
                <c:pt idx="1314">
                  <c:v>0.16666666666666666</c:v>
                </c:pt>
                <c:pt idx="1315">
                  <c:v>0.16666666666666666</c:v>
                </c:pt>
                <c:pt idx="1316">
                  <c:v>0.16666666666666666</c:v>
                </c:pt>
                <c:pt idx="1317">
                  <c:v>0.16666666666666666</c:v>
                </c:pt>
                <c:pt idx="1318">
                  <c:v>0.16666666666666666</c:v>
                </c:pt>
                <c:pt idx="1319">
                  <c:v>0.16666666666666666</c:v>
                </c:pt>
                <c:pt idx="1320">
                  <c:v>0.16666666666666666</c:v>
                </c:pt>
                <c:pt idx="1321">
                  <c:v>0.16666666666666666</c:v>
                </c:pt>
                <c:pt idx="1322">
                  <c:v>0.16666666666666666</c:v>
                </c:pt>
                <c:pt idx="1323">
                  <c:v>0.16666666666666666</c:v>
                </c:pt>
                <c:pt idx="1324">
                  <c:v>0.16666666666666666</c:v>
                </c:pt>
                <c:pt idx="1325">
                  <c:v>0.16666666666666666</c:v>
                </c:pt>
                <c:pt idx="1326">
                  <c:v>0.16666666666666666</c:v>
                </c:pt>
                <c:pt idx="1327">
                  <c:v>0.16666666666666666</c:v>
                </c:pt>
                <c:pt idx="1328">
                  <c:v>0.16666666666666666</c:v>
                </c:pt>
                <c:pt idx="1329">
                  <c:v>0.16666666666666666</c:v>
                </c:pt>
                <c:pt idx="1330">
                  <c:v>0.16666666666666666</c:v>
                </c:pt>
                <c:pt idx="1331">
                  <c:v>0.16666666666666666</c:v>
                </c:pt>
                <c:pt idx="1332">
                  <c:v>0.16666666666666666</c:v>
                </c:pt>
                <c:pt idx="1333">
                  <c:v>0.16666666666666666</c:v>
                </c:pt>
                <c:pt idx="1334">
                  <c:v>0.16666666666666666</c:v>
                </c:pt>
                <c:pt idx="1335">
                  <c:v>0.16666666666666666</c:v>
                </c:pt>
                <c:pt idx="1336">
                  <c:v>0.16666666666666666</c:v>
                </c:pt>
                <c:pt idx="1337">
                  <c:v>0.16666666666666666</c:v>
                </c:pt>
                <c:pt idx="1338">
                  <c:v>0.16666666666666666</c:v>
                </c:pt>
                <c:pt idx="1339">
                  <c:v>0.16666666666666666</c:v>
                </c:pt>
                <c:pt idx="1340">
                  <c:v>0.16666666666666666</c:v>
                </c:pt>
                <c:pt idx="1341">
                  <c:v>0.16666666666666666</c:v>
                </c:pt>
                <c:pt idx="1342">
                  <c:v>0.16666666666666666</c:v>
                </c:pt>
                <c:pt idx="1343">
                  <c:v>0.16666666666666666</c:v>
                </c:pt>
                <c:pt idx="1344">
                  <c:v>0.16666666666666666</c:v>
                </c:pt>
                <c:pt idx="1345">
                  <c:v>0.16666666666666666</c:v>
                </c:pt>
                <c:pt idx="1346">
                  <c:v>0.16666666666666666</c:v>
                </c:pt>
                <c:pt idx="1347">
                  <c:v>0.16666666666666666</c:v>
                </c:pt>
                <c:pt idx="1348">
                  <c:v>0.16666666666666666</c:v>
                </c:pt>
                <c:pt idx="1349">
                  <c:v>0.16666666666666666</c:v>
                </c:pt>
                <c:pt idx="1350">
                  <c:v>0.16666666666666666</c:v>
                </c:pt>
                <c:pt idx="1351">
                  <c:v>0.16666666666666666</c:v>
                </c:pt>
                <c:pt idx="1352">
                  <c:v>0.16666666666666666</c:v>
                </c:pt>
                <c:pt idx="1353">
                  <c:v>0.16666666666666666</c:v>
                </c:pt>
                <c:pt idx="1354">
                  <c:v>0.16666666666666666</c:v>
                </c:pt>
                <c:pt idx="1355">
                  <c:v>0.16666666666666666</c:v>
                </c:pt>
                <c:pt idx="1356">
                  <c:v>0.16666666666666666</c:v>
                </c:pt>
                <c:pt idx="1357">
                  <c:v>0.16666666666666666</c:v>
                </c:pt>
                <c:pt idx="1358">
                  <c:v>0.16666666666666666</c:v>
                </c:pt>
                <c:pt idx="1359">
                  <c:v>0.16666666666666666</c:v>
                </c:pt>
                <c:pt idx="1360">
                  <c:v>0.16666666666666666</c:v>
                </c:pt>
                <c:pt idx="1361">
                  <c:v>0.16666666666666666</c:v>
                </c:pt>
                <c:pt idx="1362">
                  <c:v>0.16666666666666666</c:v>
                </c:pt>
                <c:pt idx="1363">
                  <c:v>0.16666666666666666</c:v>
                </c:pt>
                <c:pt idx="1364">
                  <c:v>0.16666666666666666</c:v>
                </c:pt>
                <c:pt idx="1365">
                  <c:v>0.16666666666666666</c:v>
                </c:pt>
                <c:pt idx="1366">
                  <c:v>0.16666666666666666</c:v>
                </c:pt>
                <c:pt idx="1367">
                  <c:v>0.16666666666666666</c:v>
                </c:pt>
                <c:pt idx="1368">
                  <c:v>0.16666666666666666</c:v>
                </c:pt>
                <c:pt idx="1369">
                  <c:v>0.16666666666666666</c:v>
                </c:pt>
                <c:pt idx="1370">
                  <c:v>0.16666666666666666</c:v>
                </c:pt>
                <c:pt idx="1371">
                  <c:v>0.16666666666666666</c:v>
                </c:pt>
                <c:pt idx="1372">
                  <c:v>0.16666666666666666</c:v>
                </c:pt>
                <c:pt idx="1373">
                  <c:v>0.16666666666666666</c:v>
                </c:pt>
                <c:pt idx="1374">
                  <c:v>0.16666666666666666</c:v>
                </c:pt>
                <c:pt idx="1375">
                  <c:v>0.16666666666666666</c:v>
                </c:pt>
                <c:pt idx="1376">
                  <c:v>0.16666666666666666</c:v>
                </c:pt>
                <c:pt idx="1377">
                  <c:v>0.16666666666666666</c:v>
                </c:pt>
                <c:pt idx="1378">
                  <c:v>0.16666666666666666</c:v>
                </c:pt>
                <c:pt idx="1379">
                  <c:v>0.16666666666666666</c:v>
                </c:pt>
                <c:pt idx="1380">
                  <c:v>0.16666666666666666</c:v>
                </c:pt>
                <c:pt idx="1381">
                  <c:v>0.16666666666666666</c:v>
                </c:pt>
                <c:pt idx="1382">
                  <c:v>0.16666666666666666</c:v>
                </c:pt>
                <c:pt idx="1383">
                  <c:v>0.16666666666666666</c:v>
                </c:pt>
                <c:pt idx="1384">
                  <c:v>0.16666666666666666</c:v>
                </c:pt>
                <c:pt idx="1385">
                  <c:v>0.16666666666666666</c:v>
                </c:pt>
                <c:pt idx="1386">
                  <c:v>0.16666666666666666</c:v>
                </c:pt>
                <c:pt idx="1387">
                  <c:v>0.16666666666666666</c:v>
                </c:pt>
                <c:pt idx="1388">
                  <c:v>0.16666666666666666</c:v>
                </c:pt>
                <c:pt idx="1389">
                  <c:v>0.16666666666666666</c:v>
                </c:pt>
                <c:pt idx="1390">
                  <c:v>0.16666666666666666</c:v>
                </c:pt>
                <c:pt idx="1391">
                  <c:v>0.16666666666666666</c:v>
                </c:pt>
                <c:pt idx="1392">
                  <c:v>0.16666666666666666</c:v>
                </c:pt>
                <c:pt idx="1393">
                  <c:v>0.16666666666666666</c:v>
                </c:pt>
                <c:pt idx="1394">
                  <c:v>0.16666666666666666</c:v>
                </c:pt>
                <c:pt idx="1395">
                  <c:v>0.16666666666666666</c:v>
                </c:pt>
                <c:pt idx="1396">
                  <c:v>0.16666666666666666</c:v>
                </c:pt>
                <c:pt idx="1397">
                  <c:v>0.16666666666666666</c:v>
                </c:pt>
                <c:pt idx="1398">
                  <c:v>0.16666666666666666</c:v>
                </c:pt>
                <c:pt idx="1399">
                  <c:v>0.16666666666666666</c:v>
                </c:pt>
                <c:pt idx="1400">
                  <c:v>0.16666666666666666</c:v>
                </c:pt>
                <c:pt idx="1401">
                  <c:v>0.16666666666666666</c:v>
                </c:pt>
                <c:pt idx="1402">
                  <c:v>0.16666666666666666</c:v>
                </c:pt>
                <c:pt idx="1403">
                  <c:v>0.16666666666666666</c:v>
                </c:pt>
                <c:pt idx="1404">
                  <c:v>0.16666666666666666</c:v>
                </c:pt>
                <c:pt idx="1405">
                  <c:v>0.16666666666666666</c:v>
                </c:pt>
                <c:pt idx="1406">
                  <c:v>0.16666666666666666</c:v>
                </c:pt>
                <c:pt idx="1407">
                  <c:v>0.16666666666666666</c:v>
                </c:pt>
                <c:pt idx="1408">
                  <c:v>0.16666666666666666</c:v>
                </c:pt>
                <c:pt idx="1409">
                  <c:v>0.16666666666666666</c:v>
                </c:pt>
                <c:pt idx="1410">
                  <c:v>0.16666666666666666</c:v>
                </c:pt>
                <c:pt idx="1411">
                  <c:v>0.16666666666666666</c:v>
                </c:pt>
                <c:pt idx="1412">
                  <c:v>0.16666666666666666</c:v>
                </c:pt>
                <c:pt idx="1413">
                  <c:v>0.16666666666666666</c:v>
                </c:pt>
                <c:pt idx="1414">
                  <c:v>0.16666666666666666</c:v>
                </c:pt>
                <c:pt idx="1415">
                  <c:v>0.16666666666666666</c:v>
                </c:pt>
                <c:pt idx="1416">
                  <c:v>0.16666666666666666</c:v>
                </c:pt>
                <c:pt idx="1417">
                  <c:v>0.16666666666666666</c:v>
                </c:pt>
                <c:pt idx="1418">
                  <c:v>0.16666666666666666</c:v>
                </c:pt>
                <c:pt idx="1419">
                  <c:v>0.16666666666666666</c:v>
                </c:pt>
                <c:pt idx="1420">
                  <c:v>0.16666666666666666</c:v>
                </c:pt>
                <c:pt idx="1421">
                  <c:v>0.16666666666666666</c:v>
                </c:pt>
                <c:pt idx="1422">
                  <c:v>0.16666666666666666</c:v>
                </c:pt>
                <c:pt idx="1423">
                  <c:v>0.16666666666666666</c:v>
                </c:pt>
                <c:pt idx="1424">
                  <c:v>0.16666666666666666</c:v>
                </c:pt>
                <c:pt idx="1425">
                  <c:v>0.16666666666666666</c:v>
                </c:pt>
                <c:pt idx="1426">
                  <c:v>0.16666666666666666</c:v>
                </c:pt>
                <c:pt idx="1427">
                  <c:v>0.16666666666666666</c:v>
                </c:pt>
                <c:pt idx="1428">
                  <c:v>0.16666666666666666</c:v>
                </c:pt>
                <c:pt idx="1429">
                  <c:v>0.16666666666666666</c:v>
                </c:pt>
                <c:pt idx="1430">
                  <c:v>0.16666666666666666</c:v>
                </c:pt>
                <c:pt idx="1431">
                  <c:v>0.16666666666666666</c:v>
                </c:pt>
                <c:pt idx="1432">
                  <c:v>0.16666666666666666</c:v>
                </c:pt>
                <c:pt idx="1433">
                  <c:v>0.16666666666666666</c:v>
                </c:pt>
                <c:pt idx="1434">
                  <c:v>0.16666666666666666</c:v>
                </c:pt>
                <c:pt idx="1435">
                  <c:v>0.16666666666666666</c:v>
                </c:pt>
                <c:pt idx="1436">
                  <c:v>0.16666666666666666</c:v>
                </c:pt>
                <c:pt idx="1437">
                  <c:v>0.16666666666666666</c:v>
                </c:pt>
                <c:pt idx="1438">
                  <c:v>0.16666666666666666</c:v>
                </c:pt>
                <c:pt idx="1439">
                  <c:v>0.16666666666666666</c:v>
                </c:pt>
                <c:pt idx="1440">
                  <c:v>0.16666666666666666</c:v>
                </c:pt>
                <c:pt idx="1441">
                  <c:v>0.16666666666666666</c:v>
                </c:pt>
                <c:pt idx="1442">
                  <c:v>0.16666666666666666</c:v>
                </c:pt>
                <c:pt idx="1443">
                  <c:v>0.16666666666666666</c:v>
                </c:pt>
                <c:pt idx="1444">
                  <c:v>0.16666666666666666</c:v>
                </c:pt>
                <c:pt idx="1445">
                  <c:v>0.16666666666666666</c:v>
                </c:pt>
                <c:pt idx="1446">
                  <c:v>0.16666666666666666</c:v>
                </c:pt>
                <c:pt idx="1447">
                  <c:v>0.16666666666666666</c:v>
                </c:pt>
                <c:pt idx="1448">
                  <c:v>0.16666666666666666</c:v>
                </c:pt>
                <c:pt idx="1449">
                  <c:v>0.16666666666666666</c:v>
                </c:pt>
                <c:pt idx="1450">
                  <c:v>0.16666666666666666</c:v>
                </c:pt>
                <c:pt idx="1451">
                  <c:v>0.16666666666666666</c:v>
                </c:pt>
                <c:pt idx="1452">
                  <c:v>0.16666666666666666</c:v>
                </c:pt>
                <c:pt idx="1453">
                  <c:v>0.16666666666666666</c:v>
                </c:pt>
                <c:pt idx="1454">
                  <c:v>0.16666666666666666</c:v>
                </c:pt>
                <c:pt idx="1455">
                  <c:v>0.16666666666666666</c:v>
                </c:pt>
                <c:pt idx="1456">
                  <c:v>0.16666666666666666</c:v>
                </c:pt>
                <c:pt idx="1457">
                  <c:v>0.16666666666666666</c:v>
                </c:pt>
                <c:pt idx="1458">
                  <c:v>0.16666666666666666</c:v>
                </c:pt>
                <c:pt idx="1459">
                  <c:v>0.16666666666666666</c:v>
                </c:pt>
                <c:pt idx="1460">
                  <c:v>0.16666666666666666</c:v>
                </c:pt>
                <c:pt idx="1461">
                  <c:v>0.16666666666666666</c:v>
                </c:pt>
                <c:pt idx="1462">
                  <c:v>0.16666666666666666</c:v>
                </c:pt>
                <c:pt idx="1463">
                  <c:v>0.16666666666666666</c:v>
                </c:pt>
                <c:pt idx="1464">
                  <c:v>0.16666666666666666</c:v>
                </c:pt>
                <c:pt idx="1465">
                  <c:v>0.16666666666666666</c:v>
                </c:pt>
                <c:pt idx="1466">
                  <c:v>0.16666666666666666</c:v>
                </c:pt>
                <c:pt idx="1467">
                  <c:v>0.16666666666666666</c:v>
                </c:pt>
                <c:pt idx="1468">
                  <c:v>0.16666666666666666</c:v>
                </c:pt>
                <c:pt idx="1469">
                  <c:v>0.16666666666666666</c:v>
                </c:pt>
                <c:pt idx="1470">
                  <c:v>0.16666666666666666</c:v>
                </c:pt>
                <c:pt idx="1471">
                  <c:v>0.16666666666666666</c:v>
                </c:pt>
                <c:pt idx="1472">
                  <c:v>0.16666666666666666</c:v>
                </c:pt>
                <c:pt idx="1473">
                  <c:v>0.16666666666666666</c:v>
                </c:pt>
                <c:pt idx="1474">
                  <c:v>0.16666666666666666</c:v>
                </c:pt>
                <c:pt idx="1475">
                  <c:v>0.16666666666666666</c:v>
                </c:pt>
                <c:pt idx="1476">
                  <c:v>0.16666666666666666</c:v>
                </c:pt>
                <c:pt idx="1477">
                  <c:v>0.16666666666666666</c:v>
                </c:pt>
                <c:pt idx="1478">
                  <c:v>0.16666666666666666</c:v>
                </c:pt>
                <c:pt idx="1479">
                  <c:v>0.16666666666666666</c:v>
                </c:pt>
                <c:pt idx="1480">
                  <c:v>0.16666666666666666</c:v>
                </c:pt>
                <c:pt idx="1481">
                  <c:v>0.16666666666666666</c:v>
                </c:pt>
                <c:pt idx="1482">
                  <c:v>0.16666666666666666</c:v>
                </c:pt>
                <c:pt idx="1483">
                  <c:v>0.16666666666666666</c:v>
                </c:pt>
                <c:pt idx="1484">
                  <c:v>0.16666666666666666</c:v>
                </c:pt>
                <c:pt idx="1485">
                  <c:v>0.16666666666666666</c:v>
                </c:pt>
                <c:pt idx="1486">
                  <c:v>0.16666666666666666</c:v>
                </c:pt>
                <c:pt idx="1487">
                  <c:v>0.16666666666666666</c:v>
                </c:pt>
                <c:pt idx="1488">
                  <c:v>0.16666666666666666</c:v>
                </c:pt>
                <c:pt idx="1489">
                  <c:v>0.16666666666666666</c:v>
                </c:pt>
                <c:pt idx="1490">
                  <c:v>0.16666666666666666</c:v>
                </c:pt>
                <c:pt idx="1491">
                  <c:v>0.16666666666666666</c:v>
                </c:pt>
                <c:pt idx="1492">
                  <c:v>0.16666666666666666</c:v>
                </c:pt>
                <c:pt idx="1493">
                  <c:v>0.16666666666666666</c:v>
                </c:pt>
                <c:pt idx="1494">
                  <c:v>0.16666666666666666</c:v>
                </c:pt>
                <c:pt idx="1495">
                  <c:v>0.16666666666666666</c:v>
                </c:pt>
                <c:pt idx="1496">
                  <c:v>0.16666666666666666</c:v>
                </c:pt>
                <c:pt idx="1497">
                  <c:v>0.16666666666666666</c:v>
                </c:pt>
                <c:pt idx="1498">
                  <c:v>0.16666666666666666</c:v>
                </c:pt>
                <c:pt idx="1499">
                  <c:v>0.16666666666666666</c:v>
                </c:pt>
                <c:pt idx="1500">
                  <c:v>0.16666666666666666</c:v>
                </c:pt>
                <c:pt idx="1501">
                  <c:v>0.16666666666666666</c:v>
                </c:pt>
                <c:pt idx="1502">
                  <c:v>0.16666666666666666</c:v>
                </c:pt>
                <c:pt idx="1503">
                  <c:v>0.16666666666666666</c:v>
                </c:pt>
                <c:pt idx="1504">
                  <c:v>0.16666666666666666</c:v>
                </c:pt>
                <c:pt idx="1505">
                  <c:v>0.16666666666666666</c:v>
                </c:pt>
                <c:pt idx="1506">
                  <c:v>0.16666666666666666</c:v>
                </c:pt>
                <c:pt idx="1507">
                  <c:v>0.16666666666666666</c:v>
                </c:pt>
                <c:pt idx="1508">
                  <c:v>0.16666666666666666</c:v>
                </c:pt>
                <c:pt idx="1509">
                  <c:v>0.16666666666666666</c:v>
                </c:pt>
                <c:pt idx="1510">
                  <c:v>0.16666666666666666</c:v>
                </c:pt>
                <c:pt idx="1511">
                  <c:v>0.16666666666666666</c:v>
                </c:pt>
                <c:pt idx="1512">
                  <c:v>0.16666666666666666</c:v>
                </c:pt>
                <c:pt idx="1513">
                  <c:v>0.16666666666666666</c:v>
                </c:pt>
                <c:pt idx="1514">
                  <c:v>0.16666666666666666</c:v>
                </c:pt>
                <c:pt idx="1515">
                  <c:v>0.16666666666666666</c:v>
                </c:pt>
                <c:pt idx="1516">
                  <c:v>0.16666666666666666</c:v>
                </c:pt>
                <c:pt idx="1517">
                  <c:v>0.16666666666666666</c:v>
                </c:pt>
                <c:pt idx="1518">
                  <c:v>0.16666666666666666</c:v>
                </c:pt>
                <c:pt idx="1519">
                  <c:v>0.16666666666666666</c:v>
                </c:pt>
                <c:pt idx="1520">
                  <c:v>0.16666666666666666</c:v>
                </c:pt>
                <c:pt idx="1521">
                  <c:v>0.16666666666666666</c:v>
                </c:pt>
                <c:pt idx="1522">
                  <c:v>0.16666666666666666</c:v>
                </c:pt>
                <c:pt idx="1523">
                  <c:v>0.16666666666666666</c:v>
                </c:pt>
                <c:pt idx="1524">
                  <c:v>0.16666666666666666</c:v>
                </c:pt>
                <c:pt idx="1525">
                  <c:v>0.16666666666666666</c:v>
                </c:pt>
                <c:pt idx="1526">
                  <c:v>0.16666666666666666</c:v>
                </c:pt>
                <c:pt idx="1527">
                  <c:v>0.16666666666666666</c:v>
                </c:pt>
                <c:pt idx="1528">
                  <c:v>0.16666666666666666</c:v>
                </c:pt>
                <c:pt idx="1529">
                  <c:v>0.16666666666666666</c:v>
                </c:pt>
                <c:pt idx="1530">
                  <c:v>0.16666666666666666</c:v>
                </c:pt>
                <c:pt idx="1531">
                  <c:v>0.16666666666666666</c:v>
                </c:pt>
                <c:pt idx="1532">
                  <c:v>0.16666666666666666</c:v>
                </c:pt>
                <c:pt idx="1533">
                  <c:v>0.16666666666666666</c:v>
                </c:pt>
                <c:pt idx="1534">
                  <c:v>0.16666666666666666</c:v>
                </c:pt>
                <c:pt idx="1535">
                  <c:v>0.16666666666666666</c:v>
                </c:pt>
                <c:pt idx="1536">
                  <c:v>0.16666666666666666</c:v>
                </c:pt>
                <c:pt idx="1537">
                  <c:v>0.16666666666666666</c:v>
                </c:pt>
                <c:pt idx="1538">
                  <c:v>0.16666666666666666</c:v>
                </c:pt>
                <c:pt idx="1539">
                  <c:v>0.16666666666666666</c:v>
                </c:pt>
                <c:pt idx="1540">
                  <c:v>0.16666666666666666</c:v>
                </c:pt>
                <c:pt idx="1541">
                  <c:v>0.16666666666666666</c:v>
                </c:pt>
                <c:pt idx="1542">
                  <c:v>0.16666666666666666</c:v>
                </c:pt>
                <c:pt idx="1543">
                  <c:v>0.16666666666666666</c:v>
                </c:pt>
                <c:pt idx="1544">
                  <c:v>0.16666666666666666</c:v>
                </c:pt>
                <c:pt idx="1545">
                  <c:v>0.16666666666666666</c:v>
                </c:pt>
                <c:pt idx="1546">
                  <c:v>0.16666666666666666</c:v>
                </c:pt>
                <c:pt idx="1547">
                  <c:v>0.16666666666666666</c:v>
                </c:pt>
                <c:pt idx="1548">
                  <c:v>0.16666666666666666</c:v>
                </c:pt>
                <c:pt idx="1549">
                  <c:v>0.16666666666666666</c:v>
                </c:pt>
                <c:pt idx="1550">
                  <c:v>0.16666666666666666</c:v>
                </c:pt>
                <c:pt idx="1551">
                  <c:v>0.16666666666666666</c:v>
                </c:pt>
                <c:pt idx="1552">
                  <c:v>0.16666666666666666</c:v>
                </c:pt>
                <c:pt idx="1553">
                  <c:v>0.16666666666666666</c:v>
                </c:pt>
                <c:pt idx="1554">
                  <c:v>0.16666666666666666</c:v>
                </c:pt>
                <c:pt idx="1555">
                  <c:v>0.16666666666666666</c:v>
                </c:pt>
                <c:pt idx="1556">
                  <c:v>0.16666666666666666</c:v>
                </c:pt>
                <c:pt idx="1557">
                  <c:v>0.16666666666666666</c:v>
                </c:pt>
                <c:pt idx="1558">
                  <c:v>0.16666666666666666</c:v>
                </c:pt>
                <c:pt idx="1559">
                  <c:v>0.16666666666666666</c:v>
                </c:pt>
                <c:pt idx="1560">
                  <c:v>0.16666666666666666</c:v>
                </c:pt>
                <c:pt idx="1561">
                  <c:v>0.16666666666666666</c:v>
                </c:pt>
                <c:pt idx="1562">
                  <c:v>0.16666666666666666</c:v>
                </c:pt>
                <c:pt idx="1563">
                  <c:v>0.16666666666666666</c:v>
                </c:pt>
                <c:pt idx="1564">
                  <c:v>0.16666666666666666</c:v>
                </c:pt>
                <c:pt idx="1565">
                  <c:v>0.16666666666666666</c:v>
                </c:pt>
                <c:pt idx="1566">
                  <c:v>0.16666666666666666</c:v>
                </c:pt>
                <c:pt idx="1567">
                  <c:v>0.16666666666666666</c:v>
                </c:pt>
                <c:pt idx="1568">
                  <c:v>0.16666666666666666</c:v>
                </c:pt>
                <c:pt idx="1569">
                  <c:v>0.16666666666666666</c:v>
                </c:pt>
                <c:pt idx="1570">
                  <c:v>0.16666666666666666</c:v>
                </c:pt>
                <c:pt idx="1571">
                  <c:v>0.16666666666666666</c:v>
                </c:pt>
                <c:pt idx="1572">
                  <c:v>0.16666666666666666</c:v>
                </c:pt>
                <c:pt idx="1573">
                  <c:v>0.16666666666666666</c:v>
                </c:pt>
                <c:pt idx="1574">
                  <c:v>0.16666666666666666</c:v>
                </c:pt>
                <c:pt idx="1575">
                  <c:v>0.16666666666666666</c:v>
                </c:pt>
                <c:pt idx="1576">
                  <c:v>0.16666666666666666</c:v>
                </c:pt>
                <c:pt idx="1577">
                  <c:v>0.16666666666666666</c:v>
                </c:pt>
                <c:pt idx="1578">
                  <c:v>0.16666666666666666</c:v>
                </c:pt>
                <c:pt idx="1579">
                  <c:v>0.16666666666666666</c:v>
                </c:pt>
                <c:pt idx="1580">
                  <c:v>0.16666666666666666</c:v>
                </c:pt>
                <c:pt idx="1581">
                  <c:v>0.16666666666666666</c:v>
                </c:pt>
                <c:pt idx="1582">
                  <c:v>0.16666666666666666</c:v>
                </c:pt>
                <c:pt idx="1583">
                  <c:v>0.16666666666666666</c:v>
                </c:pt>
                <c:pt idx="1584">
                  <c:v>0.16666666666666666</c:v>
                </c:pt>
                <c:pt idx="1585">
                  <c:v>0.16666666666666666</c:v>
                </c:pt>
                <c:pt idx="1586">
                  <c:v>0.16666666666666666</c:v>
                </c:pt>
                <c:pt idx="1587">
                  <c:v>0.16666666666666666</c:v>
                </c:pt>
                <c:pt idx="1588">
                  <c:v>0.16666666666666666</c:v>
                </c:pt>
                <c:pt idx="1589">
                  <c:v>0.16666666666666666</c:v>
                </c:pt>
                <c:pt idx="1590">
                  <c:v>0.16666666666666666</c:v>
                </c:pt>
                <c:pt idx="1591">
                  <c:v>0.16666666666666666</c:v>
                </c:pt>
                <c:pt idx="1592">
                  <c:v>0.16666666666666666</c:v>
                </c:pt>
                <c:pt idx="1593">
                  <c:v>0.16666666666666666</c:v>
                </c:pt>
                <c:pt idx="1594">
                  <c:v>0.16666666666666666</c:v>
                </c:pt>
                <c:pt idx="1595">
                  <c:v>0.16666666666666666</c:v>
                </c:pt>
                <c:pt idx="1596">
                  <c:v>0.16666666666666666</c:v>
                </c:pt>
                <c:pt idx="1597">
                  <c:v>0.16666666666666666</c:v>
                </c:pt>
                <c:pt idx="1598">
                  <c:v>0.16666666666666666</c:v>
                </c:pt>
                <c:pt idx="1599">
                  <c:v>0.16666666666666666</c:v>
                </c:pt>
                <c:pt idx="1600">
                  <c:v>0.16666666666666666</c:v>
                </c:pt>
                <c:pt idx="1601">
                  <c:v>0.16666666666666666</c:v>
                </c:pt>
                <c:pt idx="1602">
                  <c:v>0.16666666666666666</c:v>
                </c:pt>
                <c:pt idx="1603">
                  <c:v>0.16666666666666666</c:v>
                </c:pt>
                <c:pt idx="1604">
                  <c:v>0.16666666666666666</c:v>
                </c:pt>
                <c:pt idx="1605">
                  <c:v>0.16666666666666666</c:v>
                </c:pt>
                <c:pt idx="1606">
                  <c:v>0.16666666666666666</c:v>
                </c:pt>
                <c:pt idx="1607">
                  <c:v>0.16666666666666666</c:v>
                </c:pt>
                <c:pt idx="1608">
                  <c:v>0.16666666666666666</c:v>
                </c:pt>
                <c:pt idx="1609">
                  <c:v>0.16666666666666666</c:v>
                </c:pt>
                <c:pt idx="1610">
                  <c:v>0.16666666666666666</c:v>
                </c:pt>
                <c:pt idx="1611">
                  <c:v>0.16666666666666666</c:v>
                </c:pt>
                <c:pt idx="1612">
                  <c:v>0.16666666666666666</c:v>
                </c:pt>
                <c:pt idx="1613">
                  <c:v>0.16666666666666666</c:v>
                </c:pt>
                <c:pt idx="1614">
                  <c:v>0.16666666666666666</c:v>
                </c:pt>
                <c:pt idx="1615">
                  <c:v>0.16666666666666666</c:v>
                </c:pt>
                <c:pt idx="1616">
                  <c:v>0.16666666666666666</c:v>
                </c:pt>
                <c:pt idx="1617">
                  <c:v>0.16666666666666666</c:v>
                </c:pt>
                <c:pt idx="1618">
                  <c:v>0.16666666666666666</c:v>
                </c:pt>
                <c:pt idx="1619">
                  <c:v>0.16666666666666666</c:v>
                </c:pt>
                <c:pt idx="1620">
                  <c:v>0.16666666666666666</c:v>
                </c:pt>
                <c:pt idx="1621">
                  <c:v>0.16666666666666666</c:v>
                </c:pt>
                <c:pt idx="1622">
                  <c:v>0.16666666666666666</c:v>
                </c:pt>
                <c:pt idx="1623">
                  <c:v>0.16666666666666666</c:v>
                </c:pt>
                <c:pt idx="1624">
                  <c:v>0.16666666666666666</c:v>
                </c:pt>
                <c:pt idx="1625">
                  <c:v>0.16666666666666666</c:v>
                </c:pt>
                <c:pt idx="1626">
                  <c:v>0.16666666666666666</c:v>
                </c:pt>
                <c:pt idx="1627">
                  <c:v>0.16666666666666666</c:v>
                </c:pt>
                <c:pt idx="1628">
                  <c:v>0.16666666666666666</c:v>
                </c:pt>
                <c:pt idx="1629">
                  <c:v>0.16666666666666666</c:v>
                </c:pt>
                <c:pt idx="1630">
                  <c:v>0.16666666666666666</c:v>
                </c:pt>
                <c:pt idx="1631">
                  <c:v>0.16666666666666666</c:v>
                </c:pt>
                <c:pt idx="1632">
                  <c:v>0.16666666666666666</c:v>
                </c:pt>
                <c:pt idx="1633">
                  <c:v>0.16666666666666666</c:v>
                </c:pt>
                <c:pt idx="1634">
                  <c:v>0.16666666666666666</c:v>
                </c:pt>
                <c:pt idx="1635">
                  <c:v>0.16666666666666666</c:v>
                </c:pt>
                <c:pt idx="1636">
                  <c:v>0.16666666666666666</c:v>
                </c:pt>
                <c:pt idx="1637">
                  <c:v>0.16666666666666666</c:v>
                </c:pt>
                <c:pt idx="1638">
                  <c:v>0.16666666666666666</c:v>
                </c:pt>
                <c:pt idx="1639">
                  <c:v>0.16666666666666666</c:v>
                </c:pt>
                <c:pt idx="1640">
                  <c:v>0.16666666666666666</c:v>
                </c:pt>
                <c:pt idx="1641">
                  <c:v>0.16666666666666666</c:v>
                </c:pt>
                <c:pt idx="1642">
                  <c:v>0.16666666666666666</c:v>
                </c:pt>
                <c:pt idx="1643">
                  <c:v>0.16666666666666666</c:v>
                </c:pt>
                <c:pt idx="1644">
                  <c:v>0.16666666666666666</c:v>
                </c:pt>
                <c:pt idx="1645">
                  <c:v>0.16666666666666666</c:v>
                </c:pt>
                <c:pt idx="1646">
                  <c:v>0.16666666666666666</c:v>
                </c:pt>
                <c:pt idx="1647">
                  <c:v>0.16666666666666666</c:v>
                </c:pt>
                <c:pt idx="1648">
                  <c:v>0.16666666666666666</c:v>
                </c:pt>
                <c:pt idx="1649">
                  <c:v>0.16666666666666666</c:v>
                </c:pt>
                <c:pt idx="1650">
                  <c:v>0.16666666666666666</c:v>
                </c:pt>
                <c:pt idx="1651">
                  <c:v>0.16666666666666666</c:v>
                </c:pt>
                <c:pt idx="1652">
                  <c:v>0.16666666666666666</c:v>
                </c:pt>
                <c:pt idx="1653">
                  <c:v>0.16666666666666666</c:v>
                </c:pt>
                <c:pt idx="1654">
                  <c:v>0.16666666666666666</c:v>
                </c:pt>
                <c:pt idx="1655">
                  <c:v>0.16666666666666666</c:v>
                </c:pt>
                <c:pt idx="1656">
                  <c:v>0.16666666666666666</c:v>
                </c:pt>
                <c:pt idx="1657">
                  <c:v>0.16666666666666666</c:v>
                </c:pt>
                <c:pt idx="1658">
                  <c:v>0.16666666666666666</c:v>
                </c:pt>
                <c:pt idx="1659">
                  <c:v>0.16666666666666666</c:v>
                </c:pt>
                <c:pt idx="1660">
                  <c:v>0.16666666666666666</c:v>
                </c:pt>
                <c:pt idx="1661">
                  <c:v>0.16666666666666666</c:v>
                </c:pt>
                <c:pt idx="1662">
                  <c:v>0.16666666666666666</c:v>
                </c:pt>
                <c:pt idx="1663">
                  <c:v>0.16666666666666666</c:v>
                </c:pt>
                <c:pt idx="1664">
                  <c:v>0.16666666666666666</c:v>
                </c:pt>
                <c:pt idx="1665">
                  <c:v>0.16666666666666666</c:v>
                </c:pt>
                <c:pt idx="1666">
                  <c:v>0.16666666666666666</c:v>
                </c:pt>
                <c:pt idx="1667">
                  <c:v>0.16666666666666666</c:v>
                </c:pt>
                <c:pt idx="1668">
                  <c:v>0.16666666666666666</c:v>
                </c:pt>
                <c:pt idx="1669">
                  <c:v>0.16666666666666666</c:v>
                </c:pt>
                <c:pt idx="1670">
                  <c:v>0.16666666666666666</c:v>
                </c:pt>
                <c:pt idx="1671">
                  <c:v>0.16666666666666666</c:v>
                </c:pt>
                <c:pt idx="1672">
                  <c:v>0.16666666666666666</c:v>
                </c:pt>
                <c:pt idx="1673">
                  <c:v>0.16666666666666666</c:v>
                </c:pt>
                <c:pt idx="1674">
                  <c:v>0.16666666666666666</c:v>
                </c:pt>
                <c:pt idx="1675">
                  <c:v>0.16666666666666666</c:v>
                </c:pt>
                <c:pt idx="1676">
                  <c:v>0.16666666666666666</c:v>
                </c:pt>
                <c:pt idx="1677">
                  <c:v>0.16666666666666666</c:v>
                </c:pt>
                <c:pt idx="1678">
                  <c:v>0.16666666666666666</c:v>
                </c:pt>
                <c:pt idx="1679">
                  <c:v>0.16666666666666666</c:v>
                </c:pt>
                <c:pt idx="1680">
                  <c:v>0.16666666666666666</c:v>
                </c:pt>
                <c:pt idx="1681">
                  <c:v>0.16666666666666666</c:v>
                </c:pt>
                <c:pt idx="1682">
                  <c:v>0.16666666666666666</c:v>
                </c:pt>
                <c:pt idx="1683">
                  <c:v>0.16666666666666666</c:v>
                </c:pt>
                <c:pt idx="1684">
                  <c:v>0.16666666666666666</c:v>
                </c:pt>
                <c:pt idx="1685">
                  <c:v>0.16666666666666666</c:v>
                </c:pt>
                <c:pt idx="1686">
                  <c:v>0.16666666666666666</c:v>
                </c:pt>
                <c:pt idx="1687">
                  <c:v>0.16666666666666666</c:v>
                </c:pt>
                <c:pt idx="1688">
                  <c:v>0.16666666666666666</c:v>
                </c:pt>
                <c:pt idx="1689">
                  <c:v>0.16666666666666666</c:v>
                </c:pt>
                <c:pt idx="1690">
                  <c:v>0.16666666666666666</c:v>
                </c:pt>
                <c:pt idx="1691">
                  <c:v>0.16666666666666666</c:v>
                </c:pt>
                <c:pt idx="1692">
                  <c:v>0.16666666666666666</c:v>
                </c:pt>
                <c:pt idx="1693">
                  <c:v>0.16666666666666666</c:v>
                </c:pt>
                <c:pt idx="1694">
                  <c:v>0.16666666666666666</c:v>
                </c:pt>
                <c:pt idx="1695">
                  <c:v>0.16666666666666666</c:v>
                </c:pt>
                <c:pt idx="1696">
                  <c:v>0.16666666666666666</c:v>
                </c:pt>
                <c:pt idx="1697">
                  <c:v>0.16666666666666666</c:v>
                </c:pt>
                <c:pt idx="1698">
                  <c:v>0.16666666666666666</c:v>
                </c:pt>
                <c:pt idx="1699">
                  <c:v>0.16666666666666666</c:v>
                </c:pt>
                <c:pt idx="1700">
                  <c:v>0.16666666666666666</c:v>
                </c:pt>
                <c:pt idx="1701">
                  <c:v>0.16666666666666666</c:v>
                </c:pt>
                <c:pt idx="1702">
                  <c:v>0.16666666666666666</c:v>
                </c:pt>
                <c:pt idx="1703">
                  <c:v>0.16666666666666666</c:v>
                </c:pt>
                <c:pt idx="1704">
                  <c:v>0.16666666666666666</c:v>
                </c:pt>
                <c:pt idx="1705">
                  <c:v>0.16666666666666666</c:v>
                </c:pt>
                <c:pt idx="1706">
                  <c:v>0.16666666666666666</c:v>
                </c:pt>
                <c:pt idx="1707">
                  <c:v>0.16666666666666666</c:v>
                </c:pt>
                <c:pt idx="1708">
                  <c:v>0.16666666666666666</c:v>
                </c:pt>
                <c:pt idx="1709">
                  <c:v>0.16666666666666666</c:v>
                </c:pt>
                <c:pt idx="1710">
                  <c:v>0.16666666666666666</c:v>
                </c:pt>
                <c:pt idx="1711">
                  <c:v>0.16666666666666666</c:v>
                </c:pt>
                <c:pt idx="1712">
                  <c:v>0.16666666666666666</c:v>
                </c:pt>
                <c:pt idx="1713">
                  <c:v>0.16666666666666666</c:v>
                </c:pt>
                <c:pt idx="1714">
                  <c:v>0.16666666666666666</c:v>
                </c:pt>
                <c:pt idx="1715">
                  <c:v>0.16666666666666666</c:v>
                </c:pt>
                <c:pt idx="1716">
                  <c:v>0.16666666666666666</c:v>
                </c:pt>
                <c:pt idx="1717">
                  <c:v>0.16666666666666666</c:v>
                </c:pt>
                <c:pt idx="1718">
                  <c:v>0.16666666666666666</c:v>
                </c:pt>
                <c:pt idx="1719">
                  <c:v>0.16666666666666666</c:v>
                </c:pt>
                <c:pt idx="1720">
                  <c:v>0.16666666666666666</c:v>
                </c:pt>
                <c:pt idx="1721">
                  <c:v>0.16666666666666666</c:v>
                </c:pt>
                <c:pt idx="1722">
                  <c:v>0.16666666666666666</c:v>
                </c:pt>
                <c:pt idx="1723">
                  <c:v>0.16666666666666666</c:v>
                </c:pt>
                <c:pt idx="1724">
                  <c:v>0.16666666666666666</c:v>
                </c:pt>
                <c:pt idx="1725">
                  <c:v>0.16666666666666666</c:v>
                </c:pt>
                <c:pt idx="1726">
                  <c:v>0.16666666666666666</c:v>
                </c:pt>
                <c:pt idx="1727">
                  <c:v>0.16666666666666666</c:v>
                </c:pt>
                <c:pt idx="1728">
                  <c:v>0.16666666666666666</c:v>
                </c:pt>
                <c:pt idx="1729">
                  <c:v>0.16666666666666666</c:v>
                </c:pt>
                <c:pt idx="1730">
                  <c:v>0.16666666666666666</c:v>
                </c:pt>
                <c:pt idx="1731">
                  <c:v>0.16666666666666666</c:v>
                </c:pt>
                <c:pt idx="1732">
                  <c:v>0.16666666666666666</c:v>
                </c:pt>
                <c:pt idx="1733">
                  <c:v>0.16666666666666666</c:v>
                </c:pt>
                <c:pt idx="1734">
                  <c:v>0.16666666666666666</c:v>
                </c:pt>
                <c:pt idx="1735">
                  <c:v>0.16666666666666666</c:v>
                </c:pt>
                <c:pt idx="1736">
                  <c:v>0.16666666666666666</c:v>
                </c:pt>
                <c:pt idx="1737">
                  <c:v>0.16666666666666666</c:v>
                </c:pt>
                <c:pt idx="1738">
                  <c:v>0.16666666666666666</c:v>
                </c:pt>
                <c:pt idx="1739">
                  <c:v>0.16666666666666666</c:v>
                </c:pt>
                <c:pt idx="1740">
                  <c:v>0.16666666666666666</c:v>
                </c:pt>
                <c:pt idx="1741">
                  <c:v>0.16666666666666666</c:v>
                </c:pt>
                <c:pt idx="1742">
                  <c:v>0.16666666666666666</c:v>
                </c:pt>
                <c:pt idx="1743">
                  <c:v>0.16666666666666666</c:v>
                </c:pt>
                <c:pt idx="1744">
                  <c:v>0.16666666666666666</c:v>
                </c:pt>
                <c:pt idx="1745">
                  <c:v>0.16666666666666666</c:v>
                </c:pt>
                <c:pt idx="1746">
                  <c:v>0.16666666666666666</c:v>
                </c:pt>
                <c:pt idx="1747">
                  <c:v>0.16666666666666666</c:v>
                </c:pt>
                <c:pt idx="1748">
                  <c:v>0.16666666666666666</c:v>
                </c:pt>
                <c:pt idx="1749">
                  <c:v>0.16666666666666666</c:v>
                </c:pt>
                <c:pt idx="1750">
                  <c:v>0.16666666666666666</c:v>
                </c:pt>
                <c:pt idx="1751">
                  <c:v>0.16666666666666666</c:v>
                </c:pt>
                <c:pt idx="1752">
                  <c:v>0.16666666666666666</c:v>
                </c:pt>
                <c:pt idx="1753">
                  <c:v>0.16666666666666666</c:v>
                </c:pt>
                <c:pt idx="1754">
                  <c:v>0.16666666666666666</c:v>
                </c:pt>
                <c:pt idx="1755">
                  <c:v>0.16666666666666666</c:v>
                </c:pt>
                <c:pt idx="1756">
                  <c:v>0.16666666666666666</c:v>
                </c:pt>
                <c:pt idx="1757">
                  <c:v>0.16666666666666666</c:v>
                </c:pt>
                <c:pt idx="1758">
                  <c:v>0.16666666666666666</c:v>
                </c:pt>
                <c:pt idx="1759">
                  <c:v>0.16666666666666666</c:v>
                </c:pt>
                <c:pt idx="1760">
                  <c:v>0.16666666666666666</c:v>
                </c:pt>
                <c:pt idx="1761">
                  <c:v>0.16666666666666666</c:v>
                </c:pt>
                <c:pt idx="1762">
                  <c:v>0.16666666666666666</c:v>
                </c:pt>
                <c:pt idx="1763">
                  <c:v>0.16666666666666666</c:v>
                </c:pt>
                <c:pt idx="1764">
                  <c:v>0.16666666666666666</c:v>
                </c:pt>
                <c:pt idx="1765">
                  <c:v>0.16666666666666666</c:v>
                </c:pt>
                <c:pt idx="1766">
                  <c:v>0.16666666666666666</c:v>
                </c:pt>
                <c:pt idx="1767">
                  <c:v>0.16666666666666666</c:v>
                </c:pt>
                <c:pt idx="1768">
                  <c:v>0.16666666666666666</c:v>
                </c:pt>
                <c:pt idx="1769">
                  <c:v>0.16666666666666666</c:v>
                </c:pt>
                <c:pt idx="1770">
                  <c:v>0.16666666666666666</c:v>
                </c:pt>
                <c:pt idx="1771">
                  <c:v>0.16666666666666666</c:v>
                </c:pt>
                <c:pt idx="1772">
                  <c:v>0.16666666666666666</c:v>
                </c:pt>
                <c:pt idx="1773">
                  <c:v>0.16666666666666666</c:v>
                </c:pt>
                <c:pt idx="1774">
                  <c:v>0.16666666666666666</c:v>
                </c:pt>
                <c:pt idx="1775">
                  <c:v>0.16666666666666666</c:v>
                </c:pt>
                <c:pt idx="1776">
                  <c:v>0.16666666666666666</c:v>
                </c:pt>
                <c:pt idx="1777">
                  <c:v>0.16666666666666666</c:v>
                </c:pt>
                <c:pt idx="1778">
                  <c:v>0.16666666666666666</c:v>
                </c:pt>
                <c:pt idx="1779">
                  <c:v>0.16666666666666666</c:v>
                </c:pt>
                <c:pt idx="1780">
                  <c:v>0.16666666666666666</c:v>
                </c:pt>
                <c:pt idx="1781">
                  <c:v>0.16666666666666666</c:v>
                </c:pt>
                <c:pt idx="1782">
                  <c:v>0.16666666666666666</c:v>
                </c:pt>
                <c:pt idx="1783">
                  <c:v>0.16666666666666666</c:v>
                </c:pt>
                <c:pt idx="1784">
                  <c:v>0.16666666666666666</c:v>
                </c:pt>
                <c:pt idx="1785">
                  <c:v>0.16666666666666666</c:v>
                </c:pt>
                <c:pt idx="1786">
                  <c:v>0.16666666666666666</c:v>
                </c:pt>
                <c:pt idx="1787">
                  <c:v>0.16666666666666666</c:v>
                </c:pt>
                <c:pt idx="1788">
                  <c:v>0.16666666666666666</c:v>
                </c:pt>
                <c:pt idx="1789">
                  <c:v>0.16666666666666666</c:v>
                </c:pt>
                <c:pt idx="1790">
                  <c:v>0.16666666666666666</c:v>
                </c:pt>
                <c:pt idx="1791">
                  <c:v>0.16666666666666666</c:v>
                </c:pt>
                <c:pt idx="1792">
                  <c:v>0.16666666666666666</c:v>
                </c:pt>
                <c:pt idx="1793">
                  <c:v>0.16666666666666666</c:v>
                </c:pt>
                <c:pt idx="1794">
                  <c:v>0.16666666666666666</c:v>
                </c:pt>
                <c:pt idx="1795">
                  <c:v>0.16666666666666666</c:v>
                </c:pt>
                <c:pt idx="1796">
                  <c:v>0.16666666666666666</c:v>
                </c:pt>
                <c:pt idx="1797">
                  <c:v>0.16666666666666666</c:v>
                </c:pt>
                <c:pt idx="1798">
                  <c:v>0.16666666666666666</c:v>
                </c:pt>
                <c:pt idx="1799">
                  <c:v>0.16666666666666666</c:v>
                </c:pt>
                <c:pt idx="1800">
                  <c:v>0.16666666666666666</c:v>
                </c:pt>
                <c:pt idx="1801">
                  <c:v>0.16666666666666666</c:v>
                </c:pt>
                <c:pt idx="1802">
                  <c:v>0.16666666666666666</c:v>
                </c:pt>
                <c:pt idx="1803">
                  <c:v>0.16666666666666666</c:v>
                </c:pt>
                <c:pt idx="1804">
                  <c:v>0.16666666666666666</c:v>
                </c:pt>
                <c:pt idx="1805">
                  <c:v>0.16666666666666666</c:v>
                </c:pt>
                <c:pt idx="1806">
                  <c:v>0.16666666666666666</c:v>
                </c:pt>
                <c:pt idx="1807">
                  <c:v>0.16666666666666666</c:v>
                </c:pt>
                <c:pt idx="1808">
                  <c:v>0.16666666666666666</c:v>
                </c:pt>
                <c:pt idx="1809">
                  <c:v>0.16666666666666666</c:v>
                </c:pt>
                <c:pt idx="1810">
                  <c:v>0.16666666666666666</c:v>
                </c:pt>
                <c:pt idx="1811">
                  <c:v>0.16666666666666666</c:v>
                </c:pt>
                <c:pt idx="1812">
                  <c:v>0.16666666666666666</c:v>
                </c:pt>
                <c:pt idx="1813">
                  <c:v>0.16666666666666666</c:v>
                </c:pt>
                <c:pt idx="1814">
                  <c:v>0.16666666666666666</c:v>
                </c:pt>
                <c:pt idx="1815">
                  <c:v>0.16666666666666666</c:v>
                </c:pt>
                <c:pt idx="1816">
                  <c:v>0.16666666666666666</c:v>
                </c:pt>
                <c:pt idx="1817">
                  <c:v>0.16666666666666666</c:v>
                </c:pt>
                <c:pt idx="1818">
                  <c:v>0.16666666666666666</c:v>
                </c:pt>
                <c:pt idx="1819">
                  <c:v>0.16666666666666666</c:v>
                </c:pt>
                <c:pt idx="1820">
                  <c:v>0.16666666666666666</c:v>
                </c:pt>
                <c:pt idx="1821">
                  <c:v>0.16666666666666666</c:v>
                </c:pt>
                <c:pt idx="1822">
                  <c:v>0.16666666666666666</c:v>
                </c:pt>
                <c:pt idx="1823">
                  <c:v>0.16666666666666666</c:v>
                </c:pt>
                <c:pt idx="1824">
                  <c:v>0.16666666666666666</c:v>
                </c:pt>
                <c:pt idx="1825">
                  <c:v>0.16666666666666666</c:v>
                </c:pt>
                <c:pt idx="1826">
                  <c:v>0.16666666666666666</c:v>
                </c:pt>
                <c:pt idx="1827">
                  <c:v>0.16666666666666666</c:v>
                </c:pt>
                <c:pt idx="1828">
                  <c:v>0.16666666666666666</c:v>
                </c:pt>
                <c:pt idx="1829">
                  <c:v>0.16666666666666666</c:v>
                </c:pt>
                <c:pt idx="1830">
                  <c:v>0.16666666666666666</c:v>
                </c:pt>
                <c:pt idx="1831">
                  <c:v>0.16666666666666666</c:v>
                </c:pt>
                <c:pt idx="1832">
                  <c:v>0.16666666666666666</c:v>
                </c:pt>
                <c:pt idx="1833">
                  <c:v>0.16666666666666666</c:v>
                </c:pt>
                <c:pt idx="1834">
                  <c:v>0.16666666666666666</c:v>
                </c:pt>
                <c:pt idx="1835">
                  <c:v>0.16666666666666666</c:v>
                </c:pt>
                <c:pt idx="1836">
                  <c:v>0.16666666666666666</c:v>
                </c:pt>
                <c:pt idx="1837">
                  <c:v>0.16666666666666666</c:v>
                </c:pt>
                <c:pt idx="1838">
                  <c:v>0.16666666666666666</c:v>
                </c:pt>
                <c:pt idx="1839">
                  <c:v>0.16666666666666666</c:v>
                </c:pt>
                <c:pt idx="1840">
                  <c:v>0.16666666666666666</c:v>
                </c:pt>
                <c:pt idx="1841">
                  <c:v>0.16666666666666666</c:v>
                </c:pt>
                <c:pt idx="1842">
                  <c:v>0.16666666666666666</c:v>
                </c:pt>
                <c:pt idx="1843">
                  <c:v>0.16666666666666666</c:v>
                </c:pt>
                <c:pt idx="1844">
                  <c:v>0.16666666666666666</c:v>
                </c:pt>
                <c:pt idx="1845">
                  <c:v>0.16666666666666666</c:v>
                </c:pt>
                <c:pt idx="1846">
                  <c:v>0.16666666666666666</c:v>
                </c:pt>
                <c:pt idx="1847">
                  <c:v>0.16666666666666666</c:v>
                </c:pt>
                <c:pt idx="1848">
                  <c:v>0.16666666666666666</c:v>
                </c:pt>
                <c:pt idx="1849">
                  <c:v>0.16666666666666666</c:v>
                </c:pt>
                <c:pt idx="1850">
                  <c:v>0.16666666666666666</c:v>
                </c:pt>
                <c:pt idx="1851">
                  <c:v>0.16666666666666666</c:v>
                </c:pt>
                <c:pt idx="1852">
                  <c:v>0.16666666666666666</c:v>
                </c:pt>
                <c:pt idx="1853">
                  <c:v>0.16666666666666666</c:v>
                </c:pt>
                <c:pt idx="1854">
                  <c:v>0.16666666666666666</c:v>
                </c:pt>
                <c:pt idx="1855">
                  <c:v>0.16666666666666666</c:v>
                </c:pt>
                <c:pt idx="1856">
                  <c:v>0.16666666666666666</c:v>
                </c:pt>
                <c:pt idx="1857">
                  <c:v>0.16666666666666666</c:v>
                </c:pt>
                <c:pt idx="1858">
                  <c:v>0.16666666666666666</c:v>
                </c:pt>
                <c:pt idx="1859">
                  <c:v>0.16666666666666666</c:v>
                </c:pt>
                <c:pt idx="1860">
                  <c:v>0.16666666666666666</c:v>
                </c:pt>
                <c:pt idx="1861">
                  <c:v>0.16666666666666666</c:v>
                </c:pt>
                <c:pt idx="1862">
                  <c:v>0.16666666666666666</c:v>
                </c:pt>
                <c:pt idx="1863">
                  <c:v>0.16666666666666666</c:v>
                </c:pt>
                <c:pt idx="1864">
                  <c:v>0.16666666666666666</c:v>
                </c:pt>
                <c:pt idx="1865">
                  <c:v>0.16666666666666666</c:v>
                </c:pt>
                <c:pt idx="1866">
                  <c:v>0.16666666666666666</c:v>
                </c:pt>
                <c:pt idx="1867">
                  <c:v>0.16666666666666666</c:v>
                </c:pt>
                <c:pt idx="1868">
                  <c:v>0.16666666666666666</c:v>
                </c:pt>
                <c:pt idx="1869">
                  <c:v>0.16666666666666666</c:v>
                </c:pt>
                <c:pt idx="1870">
                  <c:v>0.16666666666666666</c:v>
                </c:pt>
                <c:pt idx="1871">
                  <c:v>0.16666666666666666</c:v>
                </c:pt>
                <c:pt idx="1872">
                  <c:v>0.16666666666666666</c:v>
                </c:pt>
                <c:pt idx="1873">
                  <c:v>0.16666666666666666</c:v>
                </c:pt>
                <c:pt idx="1874">
                  <c:v>0.16666666666666666</c:v>
                </c:pt>
                <c:pt idx="1875">
                  <c:v>0.16666666666666666</c:v>
                </c:pt>
                <c:pt idx="1876">
                  <c:v>0.16666666666666666</c:v>
                </c:pt>
                <c:pt idx="1877">
                  <c:v>0.16666666666666666</c:v>
                </c:pt>
                <c:pt idx="1878">
                  <c:v>0.16666666666666666</c:v>
                </c:pt>
                <c:pt idx="1879">
                  <c:v>0.16666666666666666</c:v>
                </c:pt>
                <c:pt idx="1880">
                  <c:v>0.16666666666666666</c:v>
                </c:pt>
                <c:pt idx="1881">
                  <c:v>0.16666666666666666</c:v>
                </c:pt>
                <c:pt idx="1882">
                  <c:v>0.16666666666666666</c:v>
                </c:pt>
                <c:pt idx="1883">
                  <c:v>0.16666666666666666</c:v>
                </c:pt>
                <c:pt idx="1884">
                  <c:v>0.16666666666666666</c:v>
                </c:pt>
                <c:pt idx="1885">
                  <c:v>0.16666666666666666</c:v>
                </c:pt>
                <c:pt idx="1886">
                  <c:v>0.16666666666666666</c:v>
                </c:pt>
                <c:pt idx="1887">
                  <c:v>0.16666666666666666</c:v>
                </c:pt>
                <c:pt idx="1888">
                  <c:v>0.16666666666666666</c:v>
                </c:pt>
                <c:pt idx="1889">
                  <c:v>0.16666666666666666</c:v>
                </c:pt>
                <c:pt idx="1890">
                  <c:v>0.16666666666666666</c:v>
                </c:pt>
                <c:pt idx="1891">
                  <c:v>0.16666666666666666</c:v>
                </c:pt>
                <c:pt idx="1892">
                  <c:v>0.16666666666666666</c:v>
                </c:pt>
                <c:pt idx="1893">
                  <c:v>0.16666666666666666</c:v>
                </c:pt>
                <c:pt idx="1894">
                  <c:v>0.16666666666666666</c:v>
                </c:pt>
                <c:pt idx="1895">
                  <c:v>0.16666666666666666</c:v>
                </c:pt>
                <c:pt idx="1896">
                  <c:v>0.16666666666666666</c:v>
                </c:pt>
                <c:pt idx="1897">
                  <c:v>0.16666666666666666</c:v>
                </c:pt>
                <c:pt idx="1898">
                  <c:v>0.16666666666666666</c:v>
                </c:pt>
                <c:pt idx="1899">
                  <c:v>0.16666666666666666</c:v>
                </c:pt>
                <c:pt idx="1900">
                  <c:v>0.16666666666666666</c:v>
                </c:pt>
                <c:pt idx="1901">
                  <c:v>0.16666666666666666</c:v>
                </c:pt>
                <c:pt idx="1902">
                  <c:v>0.16666666666666666</c:v>
                </c:pt>
                <c:pt idx="1903">
                  <c:v>0.16666666666666666</c:v>
                </c:pt>
                <c:pt idx="1904">
                  <c:v>0.16666666666666666</c:v>
                </c:pt>
                <c:pt idx="1905">
                  <c:v>0.16666666666666666</c:v>
                </c:pt>
                <c:pt idx="1906">
                  <c:v>0.16666666666666666</c:v>
                </c:pt>
                <c:pt idx="1907">
                  <c:v>0.16666666666666666</c:v>
                </c:pt>
                <c:pt idx="1908">
                  <c:v>0.16666666666666666</c:v>
                </c:pt>
                <c:pt idx="1909">
                  <c:v>0.16666666666666666</c:v>
                </c:pt>
                <c:pt idx="1910">
                  <c:v>0.16666666666666666</c:v>
                </c:pt>
                <c:pt idx="1911">
                  <c:v>0.16666666666666666</c:v>
                </c:pt>
                <c:pt idx="1912">
                  <c:v>0.16666666666666666</c:v>
                </c:pt>
                <c:pt idx="1913">
                  <c:v>0.16666666666666666</c:v>
                </c:pt>
                <c:pt idx="1914">
                  <c:v>0.16666666666666666</c:v>
                </c:pt>
                <c:pt idx="1915">
                  <c:v>0.16666666666666666</c:v>
                </c:pt>
                <c:pt idx="1916">
                  <c:v>0.16666666666666666</c:v>
                </c:pt>
                <c:pt idx="1917">
                  <c:v>0.16666666666666666</c:v>
                </c:pt>
                <c:pt idx="1918">
                  <c:v>0.16666666666666666</c:v>
                </c:pt>
                <c:pt idx="1919">
                  <c:v>0.16666666666666666</c:v>
                </c:pt>
                <c:pt idx="1920">
                  <c:v>0.16666666666666666</c:v>
                </c:pt>
                <c:pt idx="1921">
                  <c:v>0.16666666666666666</c:v>
                </c:pt>
                <c:pt idx="1922">
                  <c:v>0.16666666666666666</c:v>
                </c:pt>
                <c:pt idx="1923">
                  <c:v>0.16666666666666666</c:v>
                </c:pt>
                <c:pt idx="1924">
                  <c:v>0.16666666666666666</c:v>
                </c:pt>
                <c:pt idx="1925">
                  <c:v>0.16666666666666666</c:v>
                </c:pt>
                <c:pt idx="1926">
                  <c:v>0.16666666666666666</c:v>
                </c:pt>
                <c:pt idx="1927">
                  <c:v>0.16666666666666666</c:v>
                </c:pt>
                <c:pt idx="1928">
                  <c:v>0.16666666666666666</c:v>
                </c:pt>
                <c:pt idx="1929">
                  <c:v>0.16666666666666666</c:v>
                </c:pt>
                <c:pt idx="1930">
                  <c:v>0.16666666666666666</c:v>
                </c:pt>
                <c:pt idx="1931">
                  <c:v>0.16666666666666666</c:v>
                </c:pt>
                <c:pt idx="1932">
                  <c:v>0.16666666666666666</c:v>
                </c:pt>
                <c:pt idx="1933">
                  <c:v>0.16666666666666666</c:v>
                </c:pt>
                <c:pt idx="1934">
                  <c:v>0.16666666666666666</c:v>
                </c:pt>
                <c:pt idx="1935">
                  <c:v>0.16666666666666666</c:v>
                </c:pt>
                <c:pt idx="1936">
                  <c:v>0.16666666666666666</c:v>
                </c:pt>
                <c:pt idx="1937">
                  <c:v>0.16666666666666666</c:v>
                </c:pt>
                <c:pt idx="1938">
                  <c:v>0.16666666666666666</c:v>
                </c:pt>
                <c:pt idx="1939">
                  <c:v>0.16666666666666666</c:v>
                </c:pt>
                <c:pt idx="1940">
                  <c:v>0.16666666666666666</c:v>
                </c:pt>
                <c:pt idx="1941">
                  <c:v>0.16666666666666666</c:v>
                </c:pt>
                <c:pt idx="1942">
                  <c:v>0.16666666666666666</c:v>
                </c:pt>
                <c:pt idx="1943">
                  <c:v>0.16666666666666666</c:v>
                </c:pt>
                <c:pt idx="1944">
                  <c:v>0.16666666666666666</c:v>
                </c:pt>
                <c:pt idx="1945">
                  <c:v>0.16666666666666666</c:v>
                </c:pt>
                <c:pt idx="1946">
                  <c:v>0.16666666666666666</c:v>
                </c:pt>
                <c:pt idx="1947">
                  <c:v>0.16666666666666666</c:v>
                </c:pt>
                <c:pt idx="1948">
                  <c:v>0.16666666666666666</c:v>
                </c:pt>
                <c:pt idx="1949">
                  <c:v>0.16666666666666666</c:v>
                </c:pt>
                <c:pt idx="1950">
                  <c:v>0.16666666666666666</c:v>
                </c:pt>
                <c:pt idx="1951">
                  <c:v>0.16666666666666666</c:v>
                </c:pt>
                <c:pt idx="1952">
                  <c:v>0.16666666666666666</c:v>
                </c:pt>
                <c:pt idx="1953">
                  <c:v>0.16666666666666666</c:v>
                </c:pt>
                <c:pt idx="1954">
                  <c:v>0.16666666666666666</c:v>
                </c:pt>
                <c:pt idx="1955">
                  <c:v>0.16666666666666666</c:v>
                </c:pt>
                <c:pt idx="1956">
                  <c:v>0.16666666666666666</c:v>
                </c:pt>
                <c:pt idx="1957">
                  <c:v>0.16666666666666666</c:v>
                </c:pt>
                <c:pt idx="1958">
                  <c:v>0.16666666666666666</c:v>
                </c:pt>
                <c:pt idx="1959">
                  <c:v>0.16666666666666666</c:v>
                </c:pt>
                <c:pt idx="1960">
                  <c:v>0.16666666666666666</c:v>
                </c:pt>
                <c:pt idx="1961">
                  <c:v>0.16666666666666666</c:v>
                </c:pt>
                <c:pt idx="1962">
                  <c:v>0.16666666666666666</c:v>
                </c:pt>
                <c:pt idx="1963">
                  <c:v>0.16666666666666666</c:v>
                </c:pt>
                <c:pt idx="1964">
                  <c:v>0.16666666666666666</c:v>
                </c:pt>
                <c:pt idx="1965">
                  <c:v>0.16666666666666666</c:v>
                </c:pt>
                <c:pt idx="1966">
                  <c:v>0.16666666666666666</c:v>
                </c:pt>
                <c:pt idx="1967">
                  <c:v>0.16666666666666666</c:v>
                </c:pt>
                <c:pt idx="1968">
                  <c:v>0.16666666666666666</c:v>
                </c:pt>
                <c:pt idx="1969">
                  <c:v>0.16666666666666666</c:v>
                </c:pt>
                <c:pt idx="1970">
                  <c:v>0.16666666666666666</c:v>
                </c:pt>
                <c:pt idx="1971">
                  <c:v>0.16666666666666666</c:v>
                </c:pt>
                <c:pt idx="1972">
                  <c:v>0.16666666666666666</c:v>
                </c:pt>
                <c:pt idx="1973">
                  <c:v>0.16666666666666666</c:v>
                </c:pt>
                <c:pt idx="1974">
                  <c:v>0.16666666666666666</c:v>
                </c:pt>
                <c:pt idx="1975">
                  <c:v>0.16666666666666666</c:v>
                </c:pt>
                <c:pt idx="1976">
                  <c:v>0.16666666666666666</c:v>
                </c:pt>
                <c:pt idx="1977">
                  <c:v>0.16666666666666666</c:v>
                </c:pt>
                <c:pt idx="1978">
                  <c:v>0.16666666666666666</c:v>
                </c:pt>
                <c:pt idx="1979">
                  <c:v>0.16666666666666666</c:v>
                </c:pt>
                <c:pt idx="1980">
                  <c:v>0.16666666666666666</c:v>
                </c:pt>
                <c:pt idx="1981">
                  <c:v>0.16666666666666666</c:v>
                </c:pt>
                <c:pt idx="1982">
                  <c:v>0.16666666666666666</c:v>
                </c:pt>
                <c:pt idx="1983">
                  <c:v>0.16666666666666666</c:v>
                </c:pt>
                <c:pt idx="1984">
                  <c:v>0.16666666666666666</c:v>
                </c:pt>
                <c:pt idx="1985">
                  <c:v>0.16666666666666666</c:v>
                </c:pt>
                <c:pt idx="1986">
                  <c:v>0.16666666666666666</c:v>
                </c:pt>
                <c:pt idx="1987">
                  <c:v>0.16666666666666666</c:v>
                </c:pt>
                <c:pt idx="1988">
                  <c:v>0.16666666666666666</c:v>
                </c:pt>
                <c:pt idx="1989">
                  <c:v>0.16666666666666666</c:v>
                </c:pt>
                <c:pt idx="1990">
                  <c:v>0.16666666666666666</c:v>
                </c:pt>
                <c:pt idx="1991">
                  <c:v>0.16666666666666666</c:v>
                </c:pt>
                <c:pt idx="1992">
                  <c:v>0.16666666666666666</c:v>
                </c:pt>
                <c:pt idx="1993">
                  <c:v>0.16666666666666666</c:v>
                </c:pt>
                <c:pt idx="1994">
                  <c:v>0.16666666666666666</c:v>
                </c:pt>
                <c:pt idx="1995">
                  <c:v>0.16666666666666666</c:v>
                </c:pt>
                <c:pt idx="1996">
                  <c:v>0.16666666666666666</c:v>
                </c:pt>
                <c:pt idx="1997">
                  <c:v>0.16666666666666666</c:v>
                </c:pt>
                <c:pt idx="1998">
                  <c:v>0.16666666666666666</c:v>
                </c:pt>
                <c:pt idx="1999">
                  <c:v>0.16666666666666666</c:v>
                </c:pt>
                <c:pt idx="2000">
                  <c:v>0.16666666666666666</c:v>
                </c:pt>
                <c:pt idx="2001">
                  <c:v>0.16666666666666666</c:v>
                </c:pt>
                <c:pt idx="2002">
                  <c:v>0.16666666666666666</c:v>
                </c:pt>
                <c:pt idx="2003">
                  <c:v>0.16666666666666666</c:v>
                </c:pt>
                <c:pt idx="2004">
                  <c:v>0.16666666666666666</c:v>
                </c:pt>
                <c:pt idx="2005">
                  <c:v>0.16666666666666666</c:v>
                </c:pt>
                <c:pt idx="2006">
                  <c:v>0.16666666666666666</c:v>
                </c:pt>
                <c:pt idx="2007">
                  <c:v>0.16666666666666666</c:v>
                </c:pt>
                <c:pt idx="2008">
                  <c:v>0.16666666666666666</c:v>
                </c:pt>
                <c:pt idx="2009">
                  <c:v>0.16666666666666666</c:v>
                </c:pt>
                <c:pt idx="2010">
                  <c:v>0.16666666666666666</c:v>
                </c:pt>
                <c:pt idx="2011">
                  <c:v>0.16666666666666666</c:v>
                </c:pt>
                <c:pt idx="2012">
                  <c:v>0.16666666666666666</c:v>
                </c:pt>
                <c:pt idx="2013">
                  <c:v>0.16666666666666666</c:v>
                </c:pt>
                <c:pt idx="2014">
                  <c:v>0.16666666666666666</c:v>
                </c:pt>
                <c:pt idx="2015">
                  <c:v>0.16666666666666666</c:v>
                </c:pt>
                <c:pt idx="2016">
                  <c:v>0.16666666666666666</c:v>
                </c:pt>
                <c:pt idx="2017">
                  <c:v>0.16666666666666666</c:v>
                </c:pt>
                <c:pt idx="2018">
                  <c:v>0.16666666666666666</c:v>
                </c:pt>
                <c:pt idx="2019">
                  <c:v>0.16666666666666666</c:v>
                </c:pt>
                <c:pt idx="2020">
                  <c:v>0.16666666666666666</c:v>
                </c:pt>
                <c:pt idx="2021">
                  <c:v>0.16666666666666666</c:v>
                </c:pt>
                <c:pt idx="2022">
                  <c:v>0.16666666666666666</c:v>
                </c:pt>
                <c:pt idx="2023">
                  <c:v>0.16666666666666666</c:v>
                </c:pt>
                <c:pt idx="2024">
                  <c:v>0.16666666666666666</c:v>
                </c:pt>
                <c:pt idx="2025">
                  <c:v>0.16666666666666666</c:v>
                </c:pt>
                <c:pt idx="2026">
                  <c:v>0.16666666666666666</c:v>
                </c:pt>
                <c:pt idx="2027">
                  <c:v>0.16666666666666666</c:v>
                </c:pt>
                <c:pt idx="2028">
                  <c:v>0.16666666666666666</c:v>
                </c:pt>
                <c:pt idx="2029">
                  <c:v>0.16666666666666666</c:v>
                </c:pt>
                <c:pt idx="2030">
                  <c:v>0.16666666666666666</c:v>
                </c:pt>
                <c:pt idx="2031">
                  <c:v>0.16666666666666666</c:v>
                </c:pt>
                <c:pt idx="2032">
                  <c:v>0.16666666666666666</c:v>
                </c:pt>
                <c:pt idx="2033">
                  <c:v>0.16666666666666666</c:v>
                </c:pt>
                <c:pt idx="2034">
                  <c:v>0.16666666666666666</c:v>
                </c:pt>
                <c:pt idx="2035">
                  <c:v>0.16666666666666666</c:v>
                </c:pt>
                <c:pt idx="2036">
                  <c:v>0.16666666666666666</c:v>
                </c:pt>
                <c:pt idx="2037">
                  <c:v>0.16666666666666666</c:v>
                </c:pt>
                <c:pt idx="2038">
                  <c:v>0.16666666666666666</c:v>
                </c:pt>
                <c:pt idx="2039">
                  <c:v>0.16666666666666666</c:v>
                </c:pt>
                <c:pt idx="2040">
                  <c:v>0.16666666666666666</c:v>
                </c:pt>
                <c:pt idx="2041">
                  <c:v>0.16666666666666666</c:v>
                </c:pt>
                <c:pt idx="2042">
                  <c:v>0.16666666666666666</c:v>
                </c:pt>
                <c:pt idx="2043">
                  <c:v>0.16666666666666666</c:v>
                </c:pt>
                <c:pt idx="2044">
                  <c:v>0.16666666666666666</c:v>
                </c:pt>
                <c:pt idx="2045">
                  <c:v>0.16666666666666666</c:v>
                </c:pt>
                <c:pt idx="2046">
                  <c:v>0.16666666666666666</c:v>
                </c:pt>
                <c:pt idx="2047">
                  <c:v>0.16666666666666666</c:v>
                </c:pt>
                <c:pt idx="2048">
                  <c:v>0.16666666666666666</c:v>
                </c:pt>
                <c:pt idx="2049">
                  <c:v>0.16666666666666666</c:v>
                </c:pt>
                <c:pt idx="2050">
                  <c:v>0.16666666666666666</c:v>
                </c:pt>
                <c:pt idx="2051">
                  <c:v>0.16666666666666666</c:v>
                </c:pt>
                <c:pt idx="2052">
                  <c:v>0.16666666666666666</c:v>
                </c:pt>
                <c:pt idx="2053">
                  <c:v>0.16666666666666666</c:v>
                </c:pt>
                <c:pt idx="2054">
                  <c:v>0.16666666666666666</c:v>
                </c:pt>
                <c:pt idx="2055">
                  <c:v>0.16666666666666666</c:v>
                </c:pt>
                <c:pt idx="2056">
                  <c:v>0.16666666666666666</c:v>
                </c:pt>
                <c:pt idx="2057">
                  <c:v>0.16666666666666666</c:v>
                </c:pt>
                <c:pt idx="2058">
                  <c:v>0.16666666666666666</c:v>
                </c:pt>
                <c:pt idx="2059">
                  <c:v>0.16666666666666666</c:v>
                </c:pt>
                <c:pt idx="2060">
                  <c:v>0.16666666666666666</c:v>
                </c:pt>
                <c:pt idx="2061">
                  <c:v>0.16666666666666666</c:v>
                </c:pt>
                <c:pt idx="2062">
                  <c:v>0.16666666666666666</c:v>
                </c:pt>
                <c:pt idx="2063">
                  <c:v>0.16666666666666666</c:v>
                </c:pt>
                <c:pt idx="2064">
                  <c:v>0.16666666666666666</c:v>
                </c:pt>
                <c:pt idx="2065">
                  <c:v>0.16666666666666666</c:v>
                </c:pt>
                <c:pt idx="2066">
                  <c:v>0.16666666666666666</c:v>
                </c:pt>
                <c:pt idx="2067">
                  <c:v>0.16666666666666666</c:v>
                </c:pt>
                <c:pt idx="2068">
                  <c:v>0.16666666666666666</c:v>
                </c:pt>
                <c:pt idx="2069">
                  <c:v>0.16666666666666666</c:v>
                </c:pt>
                <c:pt idx="2070">
                  <c:v>0.16666666666666666</c:v>
                </c:pt>
                <c:pt idx="2071">
                  <c:v>0.16666666666666666</c:v>
                </c:pt>
                <c:pt idx="2072">
                  <c:v>0.16666666666666666</c:v>
                </c:pt>
                <c:pt idx="2073">
                  <c:v>0.16666666666666666</c:v>
                </c:pt>
                <c:pt idx="2074">
                  <c:v>0.16666666666666666</c:v>
                </c:pt>
                <c:pt idx="2075">
                  <c:v>0.16666666666666666</c:v>
                </c:pt>
                <c:pt idx="2076">
                  <c:v>0.16666666666666666</c:v>
                </c:pt>
                <c:pt idx="2077">
                  <c:v>0.16666666666666666</c:v>
                </c:pt>
                <c:pt idx="2078">
                  <c:v>0.16666666666666666</c:v>
                </c:pt>
                <c:pt idx="2079">
                  <c:v>0.16666666666666666</c:v>
                </c:pt>
                <c:pt idx="2080">
                  <c:v>0.16666666666666666</c:v>
                </c:pt>
                <c:pt idx="2081">
                  <c:v>0.16666666666666666</c:v>
                </c:pt>
                <c:pt idx="2082">
                  <c:v>0.16666666666666666</c:v>
                </c:pt>
                <c:pt idx="2083">
                  <c:v>0.16666666666666666</c:v>
                </c:pt>
                <c:pt idx="2084">
                  <c:v>0.16666666666666666</c:v>
                </c:pt>
                <c:pt idx="2085">
                  <c:v>0.16666666666666666</c:v>
                </c:pt>
                <c:pt idx="2086">
                  <c:v>0.16666666666666666</c:v>
                </c:pt>
                <c:pt idx="2087">
                  <c:v>0.16666666666666666</c:v>
                </c:pt>
                <c:pt idx="2088">
                  <c:v>0.16666666666666666</c:v>
                </c:pt>
                <c:pt idx="2089">
                  <c:v>0.16666666666666666</c:v>
                </c:pt>
                <c:pt idx="2090">
                  <c:v>0.16666666666666666</c:v>
                </c:pt>
                <c:pt idx="2091">
                  <c:v>0.16666666666666666</c:v>
                </c:pt>
                <c:pt idx="2092">
                  <c:v>0.16666666666666666</c:v>
                </c:pt>
                <c:pt idx="2093">
                  <c:v>0.16666666666666666</c:v>
                </c:pt>
                <c:pt idx="2094">
                  <c:v>0.16666666666666666</c:v>
                </c:pt>
                <c:pt idx="2095">
                  <c:v>0.16666666666666666</c:v>
                </c:pt>
                <c:pt idx="2096">
                  <c:v>0.16666666666666666</c:v>
                </c:pt>
                <c:pt idx="2097">
                  <c:v>0.16666666666666666</c:v>
                </c:pt>
                <c:pt idx="2098">
                  <c:v>0.16666666666666666</c:v>
                </c:pt>
                <c:pt idx="2099">
                  <c:v>0.16666666666666666</c:v>
                </c:pt>
                <c:pt idx="2100">
                  <c:v>0.16666666666666666</c:v>
                </c:pt>
                <c:pt idx="2101">
                  <c:v>0.16666666666666666</c:v>
                </c:pt>
                <c:pt idx="2102">
                  <c:v>0.16666666666666666</c:v>
                </c:pt>
                <c:pt idx="2103">
                  <c:v>0.16666666666666666</c:v>
                </c:pt>
                <c:pt idx="2104">
                  <c:v>0.16666666666666666</c:v>
                </c:pt>
                <c:pt idx="2105">
                  <c:v>0.16666666666666666</c:v>
                </c:pt>
                <c:pt idx="2106">
                  <c:v>0.16666666666666666</c:v>
                </c:pt>
                <c:pt idx="2107">
                  <c:v>0.16666666666666666</c:v>
                </c:pt>
                <c:pt idx="2108">
                  <c:v>0.16666666666666666</c:v>
                </c:pt>
                <c:pt idx="2109">
                  <c:v>0.16666666666666666</c:v>
                </c:pt>
                <c:pt idx="2110">
                  <c:v>0.16666666666666666</c:v>
                </c:pt>
                <c:pt idx="2111">
                  <c:v>0.16666666666666666</c:v>
                </c:pt>
                <c:pt idx="2112">
                  <c:v>0.16666666666666666</c:v>
                </c:pt>
                <c:pt idx="2113">
                  <c:v>0.16666666666666666</c:v>
                </c:pt>
                <c:pt idx="2114">
                  <c:v>0.16666666666666666</c:v>
                </c:pt>
                <c:pt idx="2115">
                  <c:v>0.16666666666666666</c:v>
                </c:pt>
                <c:pt idx="2116">
                  <c:v>0.16666666666666666</c:v>
                </c:pt>
                <c:pt idx="2117">
                  <c:v>0.16666666666666666</c:v>
                </c:pt>
                <c:pt idx="2118">
                  <c:v>0.16666666666666666</c:v>
                </c:pt>
                <c:pt idx="2119">
                  <c:v>0.16666666666666666</c:v>
                </c:pt>
                <c:pt idx="2120">
                  <c:v>0.16666666666666666</c:v>
                </c:pt>
                <c:pt idx="2121">
                  <c:v>0.16666666666666666</c:v>
                </c:pt>
                <c:pt idx="2122">
                  <c:v>0.16666666666666666</c:v>
                </c:pt>
                <c:pt idx="2123">
                  <c:v>0.16666666666666666</c:v>
                </c:pt>
                <c:pt idx="2124">
                  <c:v>0.16666666666666666</c:v>
                </c:pt>
                <c:pt idx="2125">
                  <c:v>0.16666666666666666</c:v>
                </c:pt>
                <c:pt idx="2126">
                  <c:v>0.16666666666666666</c:v>
                </c:pt>
                <c:pt idx="2127">
                  <c:v>0.16666666666666666</c:v>
                </c:pt>
                <c:pt idx="2128">
                  <c:v>0.16666666666666666</c:v>
                </c:pt>
                <c:pt idx="2129">
                  <c:v>0.16666666666666666</c:v>
                </c:pt>
                <c:pt idx="2130">
                  <c:v>0.16666666666666666</c:v>
                </c:pt>
                <c:pt idx="2131">
                  <c:v>0.16666666666666666</c:v>
                </c:pt>
                <c:pt idx="2132">
                  <c:v>0.16666666666666666</c:v>
                </c:pt>
                <c:pt idx="2133">
                  <c:v>0.16666666666666666</c:v>
                </c:pt>
                <c:pt idx="2134">
                  <c:v>0.16666666666666666</c:v>
                </c:pt>
                <c:pt idx="2135">
                  <c:v>0.16666666666666666</c:v>
                </c:pt>
                <c:pt idx="2136">
                  <c:v>0.16666666666666666</c:v>
                </c:pt>
                <c:pt idx="2137">
                  <c:v>0.16666666666666666</c:v>
                </c:pt>
                <c:pt idx="2138">
                  <c:v>0.16666666666666666</c:v>
                </c:pt>
                <c:pt idx="2139">
                  <c:v>0.16666666666666666</c:v>
                </c:pt>
                <c:pt idx="2140">
                  <c:v>0.16666666666666666</c:v>
                </c:pt>
                <c:pt idx="2141">
                  <c:v>0.16666666666666666</c:v>
                </c:pt>
                <c:pt idx="2142">
                  <c:v>0.16666666666666666</c:v>
                </c:pt>
                <c:pt idx="2143">
                  <c:v>0.16666666666666666</c:v>
                </c:pt>
                <c:pt idx="2144">
                  <c:v>0.16666666666666666</c:v>
                </c:pt>
                <c:pt idx="2145">
                  <c:v>0.16666666666666666</c:v>
                </c:pt>
                <c:pt idx="2146">
                  <c:v>0.16666666666666666</c:v>
                </c:pt>
                <c:pt idx="2147">
                  <c:v>0.16666666666666666</c:v>
                </c:pt>
                <c:pt idx="2148">
                  <c:v>0.16666666666666666</c:v>
                </c:pt>
                <c:pt idx="2149">
                  <c:v>0.16666666666666666</c:v>
                </c:pt>
                <c:pt idx="2150">
                  <c:v>0.16666666666666666</c:v>
                </c:pt>
                <c:pt idx="2151">
                  <c:v>0.16666666666666666</c:v>
                </c:pt>
                <c:pt idx="2152">
                  <c:v>0.16666666666666666</c:v>
                </c:pt>
                <c:pt idx="2153">
                  <c:v>0.16666666666666666</c:v>
                </c:pt>
                <c:pt idx="2154">
                  <c:v>0.16666666666666666</c:v>
                </c:pt>
                <c:pt idx="2155">
                  <c:v>0.16666666666666666</c:v>
                </c:pt>
                <c:pt idx="2156">
                  <c:v>0.16666666666666666</c:v>
                </c:pt>
                <c:pt idx="2157">
                  <c:v>0.16666666666666666</c:v>
                </c:pt>
                <c:pt idx="2158">
                  <c:v>0.16666666666666666</c:v>
                </c:pt>
                <c:pt idx="2159">
                  <c:v>0.16666666666666666</c:v>
                </c:pt>
                <c:pt idx="2160">
                  <c:v>0.16666666666666666</c:v>
                </c:pt>
                <c:pt idx="2161">
                  <c:v>0.16666666666666666</c:v>
                </c:pt>
                <c:pt idx="2162">
                  <c:v>0.16666666666666666</c:v>
                </c:pt>
                <c:pt idx="2163">
                  <c:v>0.16666666666666666</c:v>
                </c:pt>
                <c:pt idx="2164">
                  <c:v>0.16666666666666666</c:v>
                </c:pt>
                <c:pt idx="2165">
                  <c:v>0.16666666666666666</c:v>
                </c:pt>
                <c:pt idx="2166">
                  <c:v>0.16666666666666666</c:v>
                </c:pt>
                <c:pt idx="2167">
                  <c:v>0.16666666666666666</c:v>
                </c:pt>
                <c:pt idx="2168">
                  <c:v>0.16666666666666666</c:v>
                </c:pt>
                <c:pt idx="2169">
                  <c:v>0.16666666666666666</c:v>
                </c:pt>
                <c:pt idx="2170">
                  <c:v>0.16666666666666666</c:v>
                </c:pt>
                <c:pt idx="2171">
                  <c:v>0.16666666666666666</c:v>
                </c:pt>
                <c:pt idx="2172">
                  <c:v>0.16666666666666666</c:v>
                </c:pt>
                <c:pt idx="2173">
                  <c:v>0.16666666666666666</c:v>
                </c:pt>
                <c:pt idx="2174">
                  <c:v>0.16666666666666666</c:v>
                </c:pt>
                <c:pt idx="2175">
                  <c:v>0.16666666666666666</c:v>
                </c:pt>
                <c:pt idx="2176">
                  <c:v>0.16666666666666666</c:v>
                </c:pt>
                <c:pt idx="2177">
                  <c:v>0.16666666666666666</c:v>
                </c:pt>
                <c:pt idx="2178">
                  <c:v>0.16666666666666666</c:v>
                </c:pt>
                <c:pt idx="2179">
                  <c:v>0.16666666666666666</c:v>
                </c:pt>
                <c:pt idx="2180">
                  <c:v>0.16666666666666666</c:v>
                </c:pt>
                <c:pt idx="2181">
                  <c:v>0.16666666666666666</c:v>
                </c:pt>
                <c:pt idx="2182">
                  <c:v>0.16666666666666666</c:v>
                </c:pt>
                <c:pt idx="2183">
                  <c:v>0.16666666666666666</c:v>
                </c:pt>
                <c:pt idx="2184">
                  <c:v>0.16666666666666666</c:v>
                </c:pt>
                <c:pt idx="2185">
                  <c:v>0.16666666666666666</c:v>
                </c:pt>
                <c:pt idx="2186">
                  <c:v>0.16666666666666666</c:v>
                </c:pt>
                <c:pt idx="2187">
                  <c:v>0.16666666666666666</c:v>
                </c:pt>
                <c:pt idx="2188">
                  <c:v>0.16666666666666666</c:v>
                </c:pt>
                <c:pt idx="2189">
                  <c:v>0.16666666666666666</c:v>
                </c:pt>
                <c:pt idx="2190">
                  <c:v>0.16666666666666666</c:v>
                </c:pt>
                <c:pt idx="2191">
                  <c:v>0.16666666666666666</c:v>
                </c:pt>
                <c:pt idx="2192">
                  <c:v>0.16666666666666666</c:v>
                </c:pt>
                <c:pt idx="2193">
                  <c:v>0.16666666666666666</c:v>
                </c:pt>
                <c:pt idx="2194">
                  <c:v>0.16666666666666666</c:v>
                </c:pt>
                <c:pt idx="2195">
                  <c:v>0.16666666666666666</c:v>
                </c:pt>
                <c:pt idx="2196">
                  <c:v>0.16666666666666666</c:v>
                </c:pt>
                <c:pt idx="2197">
                  <c:v>0.16666666666666666</c:v>
                </c:pt>
                <c:pt idx="2198">
                  <c:v>0.16666666666666666</c:v>
                </c:pt>
                <c:pt idx="2199">
                  <c:v>0.16666666666666666</c:v>
                </c:pt>
                <c:pt idx="2200">
                  <c:v>0.16666666666666666</c:v>
                </c:pt>
                <c:pt idx="2201">
                  <c:v>0.16666666666666666</c:v>
                </c:pt>
                <c:pt idx="2202">
                  <c:v>0.16666666666666666</c:v>
                </c:pt>
                <c:pt idx="2203">
                  <c:v>0.16666666666666666</c:v>
                </c:pt>
                <c:pt idx="2204">
                  <c:v>0.16666666666666666</c:v>
                </c:pt>
                <c:pt idx="2205">
                  <c:v>0.16666666666666666</c:v>
                </c:pt>
                <c:pt idx="2206">
                  <c:v>0.16666666666666666</c:v>
                </c:pt>
                <c:pt idx="2207">
                  <c:v>0.16666666666666666</c:v>
                </c:pt>
                <c:pt idx="2208">
                  <c:v>0.16666666666666666</c:v>
                </c:pt>
                <c:pt idx="2209">
                  <c:v>0.16666666666666666</c:v>
                </c:pt>
                <c:pt idx="2210">
                  <c:v>0.16666666666666666</c:v>
                </c:pt>
                <c:pt idx="2211">
                  <c:v>0.16666666666666666</c:v>
                </c:pt>
                <c:pt idx="2212">
                  <c:v>0.16666666666666666</c:v>
                </c:pt>
                <c:pt idx="2213">
                  <c:v>0.16666666666666666</c:v>
                </c:pt>
                <c:pt idx="2214">
                  <c:v>0.16666666666666666</c:v>
                </c:pt>
                <c:pt idx="2215">
                  <c:v>0.16666666666666666</c:v>
                </c:pt>
                <c:pt idx="2216">
                  <c:v>0.16666666666666666</c:v>
                </c:pt>
                <c:pt idx="2217">
                  <c:v>0.16666666666666666</c:v>
                </c:pt>
                <c:pt idx="2218">
                  <c:v>0.16666666666666666</c:v>
                </c:pt>
                <c:pt idx="2219">
                  <c:v>0.16666666666666666</c:v>
                </c:pt>
                <c:pt idx="2220">
                  <c:v>0.16666666666666666</c:v>
                </c:pt>
                <c:pt idx="2221">
                  <c:v>0.16666666666666666</c:v>
                </c:pt>
                <c:pt idx="2222">
                  <c:v>0.16666666666666666</c:v>
                </c:pt>
                <c:pt idx="2223">
                  <c:v>0.16666666666666666</c:v>
                </c:pt>
                <c:pt idx="2224">
                  <c:v>0.16666666666666666</c:v>
                </c:pt>
                <c:pt idx="2225">
                  <c:v>0.16666666666666666</c:v>
                </c:pt>
                <c:pt idx="2226">
                  <c:v>0.16666666666666666</c:v>
                </c:pt>
                <c:pt idx="2227">
                  <c:v>0.16666666666666666</c:v>
                </c:pt>
                <c:pt idx="2228">
                  <c:v>0.16666666666666666</c:v>
                </c:pt>
                <c:pt idx="2229">
                  <c:v>0.16666666666666666</c:v>
                </c:pt>
                <c:pt idx="2230">
                  <c:v>0.16666666666666666</c:v>
                </c:pt>
                <c:pt idx="2231">
                  <c:v>0.16666666666666666</c:v>
                </c:pt>
                <c:pt idx="2232">
                  <c:v>0.16666666666666666</c:v>
                </c:pt>
                <c:pt idx="2233">
                  <c:v>0.16666666666666666</c:v>
                </c:pt>
                <c:pt idx="2234">
                  <c:v>0.16666666666666666</c:v>
                </c:pt>
                <c:pt idx="2235">
                  <c:v>0.16666666666666666</c:v>
                </c:pt>
                <c:pt idx="2236">
                  <c:v>0.16666666666666666</c:v>
                </c:pt>
                <c:pt idx="2237">
                  <c:v>0.16666666666666666</c:v>
                </c:pt>
                <c:pt idx="2238">
                  <c:v>0.16666666666666666</c:v>
                </c:pt>
                <c:pt idx="2239">
                  <c:v>0.16666666666666666</c:v>
                </c:pt>
                <c:pt idx="2240">
                  <c:v>0.16666666666666666</c:v>
                </c:pt>
                <c:pt idx="2241">
                  <c:v>0.16666666666666666</c:v>
                </c:pt>
                <c:pt idx="2242">
                  <c:v>0.16666666666666666</c:v>
                </c:pt>
                <c:pt idx="2243">
                  <c:v>0.16666666666666666</c:v>
                </c:pt>
                <c:pt idx="2244">
                  <c:v>0.16666666666666666</c:v>
                </c:pt>
                <c:pt idx="2245">
                  <c:v>0.16666666666666666</c:v>
                </c:pt>
                <c:pt idx="2246">
                  <c:v>0.16666666666666666</c:v>
                </c:pt>
                <c:pt idx="2247">
                  <c:v>0.16666666666666666</c:v>
                </c:pt>
                <c:pt idx="2248">
                  <c:v>0.16666666666666666</c:v>
                </c:pt>
                <c:pt idx="2249">
                  <c:v>0.16666666666666666</c:v>
                </c:pt>
                <c:pt idx="2250">
                  <c:v>0.16666666666666666</c:v>
                </c:pt>
                <c:pt idx="2251">
                  <c:v>0.16666666666666666</c:v>
                </c:pt>
                <c:pt idx="2252">
                  <c:v>0.16666666666666666</c:v>
                </c:pt>
                <c:pt idx="2253">
                  <c:v>0.16666666666666666</c:v>
                </c:pt>
                <c:pt idx="2254">
                  <c:v>0.16666666666666666</c:v>
                </c:pt>
                <c:pt idx="2255">
                  <c:v>0.16666666666666666</c:v>
                </c:pt>
                <c:pt idx="2256">
                  <c:v>0.16666666666666666</c:v>
                </c:pt>
                <c:pt idx="2257">
                  <c:v>0.16666666666666666</c:v>
                </c:pt>
                <c:pt idx="2258">
                  <c:v>0.16666666666666666</c:v>
                </c:pt>
                <c:pt idx="2259">
                  <c:v>0.16666666666666666</c:v>
                </c:pt>
                <c:pt idx="2260">
                  <c:v>0.16666666666666666</c:v>
                </c:pt>
                <c:pt idx="2261">
                  <c:v>0.16666666666666666</c:v>
                </c:pt>
                <c:pt idx="2262">
                  <c:v>0.16666666666666666</c:v>
                </c:pt>
                <c:pt idx="2263">
                  <c:v>0.16666666666666666</c:v>
                </c:pt>
                <c:pt idx="2264">
                  <c:v>0.16666666666666666</c:v>
                </c:pt>
                <c:pt idx="2265">
                  <c:v>0.16666666666666666</c:v>
                </c:pt>
                <c:pt idx="2266">
                  <c:v>0.16666666666666666</c:v>
                </c:pt>
                <c:pt idx="2267">
                  <c:v>0.16666666666666666</c:v>
                </c:pt>
                <c:pt idx="2268">
                  <c:v>0.16666666666666666</c:v>
                </c:pt>
                <c:pt idx="2269">
                  <c:v>0.16666666666666666</c:v>
                </c:pt>
                <c:pt idx="2270">
                  <c:v>0.16666666666666666</c:v>
                </c:pt>
                <c:pt idx="2271">
                  <c:v>0.16666666666666666</c:v>
                </c:pt>
                <c:pt idx="2272">
                  <c:v>0.16666666666666666</c:v>
                </c:pt>
                <c:pt idx="2273">
                  <c:v>0.16666666666666666</c:v>
                </c:pt>
                <c:pt idx="2274">
                  <c:v>0.16666666666666666</c:v>
                </c:pt>
                <c:pt idx="2275">
                  <c:v>0.16666666666666666</c:v>
                </c:pt>
                <c:pt idx="2276">
                  <c:v>0.16666666666666666</c:v>
                </c:pt>
                <c:pt idx="2277">
                  <c:v>0.16666666666666666</c:v>
                </c:pt>
                <c:pt idx="2278">
                  <c:v>0.16666666666666666</c:v>
                </c:pt>
                <c:pt idx="2279">
                  <c:v>0.16666666666666666</c:v>
                </c:pt>
                <c:pt idx="2280">
                  <c:v>0.16666666666666666</c:v>
                </c:pt>
                <c:pt idx="2281">
                  <c:v>0.16666666666666666</c:v>
                </c:pt>
                <c:pt idx="2282">
                  <c:v>0.16666666666666666</c:v>
                </c:pt>
                <c:pt idx="2283">
                  <c:v>0.16666666666666666</c:v>
                </c:pt>
                <c:pt idx="2284">
                  <c:v>0.16666666666666666</c:v>
                </c:pt>
                <c:pt idx="2285">
                  <c:v>0.16666666666666666</c:v>
                </c:pt>
                <c:pt idx="2286">
                  <c:v>0.16666666666666666</c:v>
                </c:pt>
                <c:pt idx="2287">
                  <c:v>0.16666666666666666</c:v>
                </c:pt>
                <c:pt idx="2288">
                  <c:v>0.16666666666666666</c:v>
                </c:pt>
                <c:pt idx="2289">
                  <c:v>0.16666666666666666</c:v>
                </c:pt>
                <c:pt idx="2290">
                  <c:v>0.16666666666666666</c:v>
                </c:pt>
                <c:pt idx="2291">
                  <c:v>0.16666666666666666</c:v>
                </c:pt>
                <c:pt idx="2292">
                  <c:v>0.16666666666666666</c:v>
                </c:pt>
                <c:pt idx="2293">
                  <c:v>0.16666666666666666</c:v>
                </c:pt>
                <c:pt idx="2294">
                  <c:v>0.16666666666666666</c:v>
                </c:pt>
                <c:pt idx="2295">
                  <c:v>0.16666666666666666</c:v>
                </c:pt>
                <c:pt idx="2296">
                  <c:v>0.16666666666666666</c:v>
                </c:pt>
                <c:pt idx="2297">
                  <c:v>0.16666666666666666</c:v>
                </c:pt>
                <c:pt idx="2298">
                  <c:v>0.16666666666666666</c:v>
                </c:pt>
                <c:pt idx="2299">
                  <c:v>0.16666666666666666</c:v>
                </c:pt>
                <c:pt idx="2300">
                  <c:v>0.16666666666666666</c:v>
                </c:pt>
                <c:pt idx="2301">
                  <c:v>0.16666666666666666</c:v>
                </c:pt>
                <c:pt idx="2302">
                  <c:v>0.16666666666666666</c:v>
                </c:pt>
                <c:pt idx="2303">
                  <c:v>0.16666666666666666</c:v>
                </c:pt>
                <c:pt idx="2304">
                  <c:v>0.16666666666666666</c:v>
                </c:pt>
                <c:pt idx="2305">
                  <c:v>0.16666666666666666</c:v>
                </c:pt>
                <c:pt idx="2306">
                  <c:v>0.16666666666666666</c:v>
                </c:pt>
                <c:pt idx="2307">
                  <c:v>0.16666666666666666</c:v>
                </c:pt>
                <c:pt idx="2308">
                  <c:v>0.16666666666666666</c:v>
                </c:pt>
                <c:pt idx="2309">
                  <c:v>0.16666666666666666</c:v>
                </c:pt>
                <c:pt idx="2310">
                  <c:v>0.16666666666666666</c:v>
                </c:pt>
                <c:pt idx="2311">
                  <c:v>0.16666666666666666</c:v>
                </c:pt>
                <c:pt idx="2312">
                  <c:v>0.16666666666666666</c:v>
                </c:pt>
                <c:pt idx="2313">
                  <c:v>0.16666666666666666</c:v>
                </c:pt>
                <c:pt idx="2314">
                  <c:v>0.16666666666666666</c:v>
                </c:pt>
                <c:pt idx="2315">
                  <c:v>0.16666666666666666</c:v>
                </c:pt>
                <c:pt idx="2316">
                  <c:v>0.16666666666666666</c:v>
                </c:pt>
                <c:pt idx="2317">
                  <c:v>0.16666666666666666</c:v>
                </c:pt>
                <c:pt idx="2318">
                  <c:v>0.16666666666666666</c:v>
                </c:pt>
                <c:pt idx="2319">
                  <c:v>0.16666666666666666</c:v>
                </c:pt>
                <c:pt idx="2320">
                  <c:v>0.16666666666666666</c:v>
                </c:pt>
                <c:pt idx="2321">
                  <c:v>0.16666666666666666</c:v>
                </c:pt>
                <c:pt idx="2322">
                  <c:v>0.16666666666666666</c:v>
                </c:pt>
                <c:pt idx="2323">
                  <c:v>0.16666666666666666</c:v>
                </c:pt>
                <c:pt idx="2324">
                  <c:v>0.16666666666666666</c:v>
                </c:pt>
                <c:pt idx="2325">
                  <c:v>0.16666666666666666</c:v>
                </c:pt>
                <c:pt idx="2326">
                  <c:v>0.16666666666666666</c:v>
                </c:pt>
                <c:pt idx="2327">
                  <c:v>0.16666666666666666</c:v>
                </c:pt>
                <c:pt idx="2328">
                  <c:v>0.16666666666666666</c:v>
                </c:pt>
                <c:pt idx="2329">
                  <c:v>0.16666666666666666</c:v>
                </c:pt>
                <c:pt idx="2330">
                  <c:v>0.16666666666666666</c:v>
                </c:pt>
                <c:pt idx="2331">
                  <c:v>0.16666666666666666</c:v>
                </c:pt>
                <c:pt idx="2332">
                  <c:v>0.16666666666666666</c:v>
                </c:pt>
                <c:pt idx="2333">
                  <c:v>0.16666666666666666</c:v>
                </c:pt>
                <c:pt idx="2334">
                  <c:v>0.16666666666666666</c:v>
                </c:pt>
                <c:pt idx="2335">
                  <c:v>0.16666666666666666</c:v>
                </c:pt>
                <c:pt idx="2336">
                  <c:v>0.16666666666666666</c:v>
                </c:pt>
                <c:pt idx="2337">
                  <c:v>0.16666666666666666</c:v>
                </c:pt>
                <c:pt idx="2338">
                  <c:v>0.16666666666666666</c:v>
                </c:pt>
                <c:pt idx="2339">
                  <c:v>0.16666666666666666</c:v>
                </c:pt>
                <c:pt idx="2340">
                  <c:v>0.16666666666666666</c:v>
                </c:pt>
                <c:pt idx="2341">
                  <c:v>0.16666666666666666</c:v>
                </c:pt>
                <c:pt idx="2342">
                  <c:v>0.16666666666666666</c:v>
                </c:pt>
                <c:pt idx="2343">
                  <c:v>0.16666666666666666</c:v>
                </c:pt>
                <c:pt idx="2344">
                  <c:v>0.16666666666666666</c:v>
                </c:pt>
                <c:pt idx="2345">
                  <c:v>0.16666666666666666</c:v>
                </c:pt>
                <c:pt idx="2346">
                  <c:v>0.16666666666666666</c:v>
                </c:pt>
                <c:pt idx="2347">
                  <c:v>0.16666666666666666</c:v>
                </c:pt>
                <c:pt idx="2348">
                  <c:v>0.16666666666666666</c:v>
                </c:pt>
                <c:pt idx="2349">
                  <c:v>0.16666666666666666</c:v>
                </c:pt>
                <c:pt idx="2350">
                  <c:v>0.16666666666666666</c:v>
                </c:pt>
                <c:pt idx="2351">
                  <c:v>0.16666666666666666</c:v>
                </c:pt>
                <c:pt idx="2352">
                  <c:v>0.16666666666666666</c:v>
                </c:pt>
                <c:pt idx="2353">
                  <c:v>0.16666666666666666</c:v>
                </c:pt>
                <c:pt idx="2354">
                  <c:v>0.16666666666666666</c:v>
                </c:pt>
                <c:pt idx="2355">
                  <c:v>0.16666666666666666</c:v>
                </c:pt>
                <c:pt idx="2356">
                  <c:v>0.16666666666666666</c:v>
                </c:pt>
                <c:pt idx="2357">
                  <c:v>0.16666666666666666</c:v>
                </c:pt>
                <c:pt idx="2358">
                  <c:v>0.16666666666666666</c:v>
                </c:pt>
                <c:pt idx="2359">
                  <c:v>0.16666666666666666</c:v>
                </c:pt>
                <c:pt idx="2360">
                  <c:v>0.16666666666666666</c:v>
                </c:pt>
                <c:pt idx="2361">
                  <c:v>0.16666666666666666</c:v>
                </c:pt>
                <c:pt idx="2362">
                  <c:v>0.16666666666666666</c:v>
                </c:pt>
                <c:pt idx="2363">
                  <c:v>0.16666666666666666</c:v>
                </c:pt>
                <c:pt idx="2364">
                  <c:v>0.16666666666666666</c:v>
                </c:pt>
                <c:pt idx="2365">
                  <c:v>0.16666666666666666</c:v>
                </c:pt>
                <c:pt idx="2366">
                  <c:v>0.16666666666666666</c:v>
                </c:pt>
                <c:pt idx="2367">
                  <c:v>0.16666666666666666</c:v>
                </c:pt>
                <c:pt idx="2368">
                  <c:v>0.16666666666666666</c:v>
                </c:pt>
                <c:pt idx="2369">
                  <c:v>0.16666666666666666</c:v>
                </c:pt>
                <c:pt idx="2370">
                  <c:v>0.16666666666666666</c:v>
                </c:pt>
                <c:pt idx="2371">
                  <c:v>0.16666666666666666</c:v>
                </c:pt>
                <c:pt idx="2372">
                  <c:v>0.16666666666666666</c:v>
                </c:pt>
                <c:pt idx="2373">
                  <c:v>0.16666666666666666</c:v>
                </c:pt>
                <c:pt idx="2374">
                  <c:v>0.16666666666666666</c:v>
                </c:pt>
                <c:pt idx="2375">
                  <c:v>0.16666666666666666</c:v>
                </c:pt>
                <c:pt idx="2376">
                  <c:v>0.16666666666666666</c:v>
                </c:pt>
                <c:pt idx="2377">
                  <c:v>0.16666666666666666</c:v>
                </c:pt>
                <c:pt idx="2378">
                  <c:v>0.16666666666666666</c:v>
                </c:pt>
                <c:pt idx="2379">
                  <c:v>0.16666666666666666</c:v>
                </c:pt>
                <c:pt idx="2380">
                  <c:v>0.16666666666666666</c:v>
                </c:pt>
                <c:pt idx="2381">
                  <c:v>0.16666666666666666</c:v>
                </c:pt>
                <c:pt idx="2382">
                  <c:v>0.16666666666666666</c:v>
                </c:pt>
                <c:pt idx="2383">
                  <c:v>0.16666666666666666</c:v>
                </c:pt>
                <c:pt idx="2384">
                  <c:v>0.16666666666666666</c:v>
                </c:pt>
                <c:pt idx="2385">
                  <c:v>0.16666666666666666</c:v>
                </c:pt>
                <c:pt idx="2386">
                  <c:v>0.16666666666666666</c:v>
                </c:pt>
                <c:pt idx="2387">
                  <c:v>0.16666666666666666</c:v>
                </c:pt>
                <c:pt idx="2388">
                  <c:v>0.16666666666666666</c:v>
                </c:pt>
                <c:pt idx="2389">
                  <c:v>0.16666666666666666</c:v>
                </c:pt>
                <c:pt idx="2390">
                  <c:v>0.16666666666666666</c:v>
                </c:pt>
                <c:pt idx="2391">
                  <c:v>0.16666666666666666</c:v>
                </c:pt>
                <c:pt idx="2392">
                  <c:v>0.16666666666666666</c:v>
                </c:pt>
                <c:pt idx="2393">
                  <c:v>0.16666666666666666</c:v>
                </c:pt>
                <c:pt idx="2394">
                  <c:v>0.16666666666666666</c:v>
                </c:pt>
                <c:pt idx="2395">
                  <c:v>0.16666666666666666</c:v>
                </c:pt>
                <c:pt idx="2396">
                  <c:v>0.16666666666666666</c:v>
                </c:pt>
                <c:pt idx="2397">
                  <c:v>0.16666666666666666</c:v>
                </c:pt>
                <c:pt idx="2398">
                  <c:v>0.16666666666666666</c:v>
                </c:pt>
                <c:pt idx="2399">
                  <c:v>0.16666666666666666</c:v>
                </c:pt>
                <c:pt idx="2400">
                  <c:v>0.16666666666666666</c:v>
                </c:pt>
                <c:pt idx="2401">
                  <c:v>0.16666666666666666</c:v>
                </c:pt>
                <c:pt idx="2402">
                  <c:v>0.16666666666666666</c:v>
                </c:pt>
                <c:pt idx="2403">
                  <c:v>0.16666666666666666</c:v>
                </c:pt>
                <c:pt idx="2404">
                  <c:v>0.16666666666666666</c:v>
                </c:pt>
                <c:pt idx="2405">
                  <c:v>0.16666666666666666</c:v>
                </c:pt>
                <c:pt idx="2406">
                  <c:v>0.16666666666666666</c:v>
                </c:pt>
                <c:pt idx="2407">
                  <c:v>0.16666666666666666</c:v>
                </c:pt>
                <c:pt idx="2408">
                  <c:v>0.16666666666666666</c:v>
                </c:pt>
                <c:pt idx="2409">
                  <c:v>0.16666666666666666</c:v>
                </c:pt>
                <c:pt idx="2410">
                  <c:v>0.16666666666666666</c:v>
                </c:pt>
                <c:pt idx="2411">
                  <c:v>0.16666666666666666</c:v>
                </c:pt>
                <c:pt idx="2412">
                  <c:v>0.16666666666666666</c:v>
                </c:pt>
                <c:pt idx="2413">
                  <c:v>0.16666666666666666</c:v>
                </c:pt>
                <c:pt idx="2414">
                  <c:v>0.16666666666666666</c:v>
                </c:pt>
                <c:pt idx="2415">
                  <c:v>0.16666666666666666</c:v>
                </c:pt>
                <c:pt idx="2416">
                  <c:v>0.16666666666666666</c:v>
                </c:pt>
                <c:pt idx="2417">
                  <c:v>0.16666666666666666</c:v>
                </c:pt>
                <c:pt idx="2418">
                  <c:v>0.16666666666666666</c:v>
                </c:pt>
                <c:pt idx="2419">
                  <c:v>0.16666666666666666</c:v>
                </c:pt>
                <c:pt idx="2420">
                  <c:v>0.16666666666666666</c:v>
                </c:pt>
                <c:pt idx="2421">
                  <c:v>0.16666666666666666</c:v>
                </c:pt>
                <c:pt idx="2422">
                  <c:v>0.16666666666666666</c:v>
                </c:pt>
                <c:pt idx="2423">
                  <c:v>0.16666666666666666</c:v>
                </c:pt>
                <c:pt idx="2424">
                  <c:v>0.16666666666666666</c:v>
                </c:pt>
                <c:pt idx="2425">
                  <c:v>0.16666666666666666</c:v>
                </c:pt>
                <c:pt idx="2426">
                  <c:v>0.16666666666666666</c:v>
                </c:pt>
                <c:pt idx="2427">
                  <c:v>0.16666666666666666</c:v>
                </c:pt>
                <c:pt idx="2428">
                  <c:v>0.16666666666666666</c:v>
                </c:pt>
                <c:pt idx="2429">
                  <c:v>0.16666666666666666</c:v>
                </c:pt>
                <c:pt idx="2430">
                  <c:v>0.16666666666666666</c:v>
                </c:pt>
                <c:pt idx="2431">
                  <c:v>0.16666666666666666</c:v>
                </c:pt>
                <c:pt idx="2432">
                  <c:v>0.16666666666666666</c:v>
                </c:pt>
                <c:pt idx="2433">
                  <c:v>0.16666666666666666</c:v>
                </c:pt>
                <c:pt idx="2434">
                  <c:v>0.16666666666666666</c:v>
                </c:pt>
                <c:pt idx="2435">
                  <c:v>0.16666666666666666</c:v>
                </c:pt>
                <c:pt idx="2436">
                  <c:v>0.16666666666666666</c:v>
                </c:pt>
                <c:pt idx="2437">
                  <c:v>0.16666666666666666</c:v>
                </c:pt>
                <c:pt idx="2438">
                  <c:v>0.16666666666666666</c:v>
                </c:pt>
                <c:pt idx="2439">
                  <c:v>0.16666666666666666</c:v>
                </c:pt>
                <c:pt idx="2440">
                  <c:v>0.16666666666666666</c:v>
                </c:pt>
                <c:pt idx="2441">
                  <c:v>0.16666666666666666</c:v>
                </c:pt>
                <c:pt idx="2442">
                  <c:v>0.16666666666666666</c:v>
                </c:pt>
                <c:pt idx="2443">
                  <c:v>0.16666666666666666</c:v>
                </c:pt>
                <c:pt idx="2444">
                  <c:v>0.16666666666666666</c:v>
                </c:pt>
                <c:pt idx="2445">
                  <c:v>0.16666666666666666</c:v>
                </c:pt>
                <c:pt idx="2446">
                  <c:v>0.16666666666666666</c:v>
                </c:pt>
                <c:pt idx="2447">
                  <c:v>0.16666666666666666</c:v>
                </c:pt>
                <c:pt idx="2448">
                  <c:v>0.16666666666666666</c:v>
                </c:pt>
                <c:pt idx="2449">
                  <c:v>0.16666666666666666</c:v>
                </c:pt>
                <c:pt idx="2450">
                  <c:v>0.16666666666666666</c:v>
                </c:pt>
                <c:pt idx="2451">
                  <c:v>0.16666666666666666</c:v>
                </c:pt>
                <c:pt idx="2452">
                  <c:v>0.16666666666666666</c:v>
                </c:pt>
                <c:pt idx="2453">
                  <c:v>0.16666666666666666</c:v>
                </c:pt>
                <c:pt idx="2454">
                  <c:v>0.16666666666666666</c:v>
                </c:pt>
                <c:pt idx="2455">
                  <c:v>0.16666666666666666</c:v>
                </c:pt>
                <c:pt idx="2456">
                  <c:v>0.16666666666666666</c:v>
                </c:pt>
                <c:pt idx="2457">
                  <c:v>0.16666666666666666</c:v>
                </c:pt>
                <c:pt idx="2458">
                  <c:v>0.16666666666666666</c:v>
                </c:pt>
                <c:pt idx="2459">
                  <c:v>0.16666666666666666</c:v>
                </c:pt>
                <c:pt idx="2460">
                  <c:v>0.16666666666666666</c:v>
                </c:pt>
                <c:pt idx="2461">
                  <c:v>0.16666666666666666</c:v>
                </c:pt>
                <c:pt idx="2462">
                  <c:v>0.16666666666666666</c:v>
                </c:pt>
                <c:pt idx="2463">
                  <c:v>0.16666666666666666</c:v>
                </c:pt>
                <c:pt idx="2464">
                  <c:v>0.16666666666666666</c:v>
                </c:pt>
                <c:pt idx="2465">
                  <c:v>0.16666666666666666</c:v>
                </c:pt>
                <c:pt idx="2466">
                  <c:v>0.16666666666666666</c:v>
                </c:pt>
                <c:pt idx="2467">
                  <c:v>0.16666666666666666</c:v>
                </c:pt>
                <c:pt idx="2468">
                  <c:v>0.16666666666666666</c:v>
                </c:pt>
                <c:pt idx="2469">
                  <c:v>0.16666666666666666</c:v>
                </c:pt>
                <c:pt idx="2470">
                  <c:v>0.16666666666666666</c:v>
                </c:pt>
                <c:pt idx="2471">
                  <c:v>0.16666666666666666</c:v>
                </c:pt>
                <c:pt idx="2472">
                  <c:v>0.16666666666666666</c:v>
                </c:pt>
                <c:pt idx="2473">
                  <c:v>0.16666666666666666</c:v>
                </c:pt>
                <c:pt idx="2474">
                  <c:v>0.16666666666666666</c:v>
                </c:pt>
                <c:pt idx="2475">
                  <c:v>0.16666666666666666</c:v>
                </c:pt>
                <c:pt idx="2476">
                  <c:v>0.16666666666666666</c:v>
                </c:pt>
                <c:pt idx="2477">
                  <c:v>0.16666666666666666</c:v>
                </c:pt>
                <c:pt idx="2478">
                  <c:v>0.16666666666666666</c:v>
                </c:pt>
                <c:pt idx="2479">
                  <c:v>0.16666666666666666</c:v>
                </c:pt>
                <c:pt idx="2480">
                  <c:v>0.16666666666666666</c:v>
                </c:pt>
                <c:pt idx="2481">
                  <c:v>0.16666666666666666</c:v>
                </c:pt>
                <c:pt idx="2482">
                  <c:v>0.16666666666666666</c:v>
                </c:pt>
                <c:pt idx="2483">
                  <c:v>0.16666666666666666</c:v>
                </c:pt>
                <c:pt idx="2484">
                  <c:v>0.16666666666666666</c:v>
                </c:pt>
                <c:pt idx="2485">
                  <c:v>0.16666666666666666</c:v>
                </c:pt>
                <c:pt idx="2486">
                  <c:v>0.16666666666666666</c:v>
                </c:pt>
                <c:pt idx="2487">
                  <c:v>0.16666666666666666</c:v>
                </c:pt>
                <c:pt idx="2488">
                  <c:v>0.16666666666666666</c:v>
                </c:pt>
                <c:pt idx="2489">
                  <c:v>0.16666666666666666</c:v>
                </c:pt>
                <c:pt idx="2490">
                  <c:v>0.16666666666666666</c:v>
                </c:pt>
                <c:pt idx="2491">
                  <c:v>0.16666666666666666</c:v>
                </c:pt>
                <c:pt idx="2492">
                  <c:v>0.16666666666666666</c:v>
                </c:pt>
                <c:pt idx="2493">
                  <c:v>0.16666666666666666</c:v>
                </c:pt>
                <c:pt idx="2494">
                  <c:v>0.16666666666666666</c:v>
                </c:pt>
                <c:pt idx="2495">
                  <c:v>0.16666666666666666</c:v>
                </c:pt>
                <c:pt idx="2496">
                  <c:v>0.16666666666666666</c:v>
                </c:pt>
                <c:pt idx="2497">
                  <c:v>0.16666666666666666</c:v>
                </c:pt>
                <c:pt idx="2498">
                  <c:v>0.16666666666666666</c:v>
                </c:pt>
                <c:pt idx="2499">
                  <c:v>0.16666666666666666</c:v>
                </c:pt>
                <c:pt idx="2500">
                  <c:v>0.16666666666666666</c:v>
                </c:pt>
                <c:pt idx="2501">
                  <c:v>0.16666666666666666</c:v>
                </c:pt>
                <c:pt idx="2502">
                  <c:v>0.16666666666666666</c:v>
                </c:pt>
                <c:pt idx="2503">
                  <c:v>0.16666666666666666</c:v>
                </c:pt>
                <c:pt idx="2504">
                  <c:v>0.16666666666666666</c:v>
                </c:pt>
                <c:pt idx="2505">
                  <c:v>0.16666666666666666</c:v>
                </c:pt>
                <c:pt idx="2506">
                  <c:v>0.16666666666666666</c:v>
                </c:pt>
                <c:pt idx="2507">
                  <c:v>0.16666666666666666</c:v>
                </c:pt>
                <c:pt idx="2508">
                  <c:v>0.16666666666666666</c:v>
                </c:pt>
                <c:pt idx="2509">
                  <c:v>0.16666666666666666</c:v>
                </c:pt>
                <c:pt idx="2510">
                  <c:v>0.16666666666666666</c:v>
                </c:pt>
                <c:pt idx="2511">
                  <c:v>0.16666666666666666</c:v>
                </c:pt>
                <c:pt idx="2512">
                  <c:v>0.16666666666666666</c:v>
                </c:pt>
                <c:pt idx="2513">
                  <c:v>0.16666666666666666</c:v>
                </c:pt>
                <c:pt idx="2514">
                  <c:v>0.16666666666666666</c:v>
                </c:pt>
                <c:pt idx="2515">
                  <c:v>0.16666666666666666</c:v>
                </c:pt>
                <c:pt idx="2516">
                  <c:v>0.16666666666666666</c:v>
                </c:pt>
                <c:pt idx="2517">
                  <c:v>0.16666666666666666</c:v>
                </c:pt>
                <c:pt idx="2518">
                  <c:v>0.16666666666666666</c:v>
                </c:pt>
                <c:pt idx="2519">
                  <c:v>0.16666666666666666</c:v>
                </c:pt>
                <c:pt idx="2520">
                  <c:v>0.16666666666666666</c:v>
                </c:pt>
                <c:pt idx="2521">
                  <c:v>0.16666666666666666</c:v>
                </c:pt>
                <c:pt idx="2522">
                  <c:v>0.16666666666666666</c:v>
                </c:pt>
                <c:pt idx="2523">
                  <c:v>0.16666666666666666</c:v>
                </c:pt>
                <c:pt idx="2524">
                  <c:v>0.16666666666666666</c:v>
                </c:pt>
                <c:pt idx="2525">
                  <c:v>0.16666666666666666</c:v>
                </c:pt>
                <c:pt idx="2526">
                  <c:v>0.16666666666666666</c:v>
                </c:pt>
                <c:pt idx="2527">
                  <c:v>0.16666666666666666</c:v>
                </c:pt>
                <c:pt idx="2528">
                  <c:v>0.16666666666666666</c:v>
                </c:pt>
                <c:pt idx="2529">
                  <c:v>0.16666666666666666</c:v>
                </c:pt>
                <c:pt idx="2530">
                  <c:v>0.16666666666666666</c:v>
                </c:pt>
                <c:pt idx="2531">
                  <c:v>0.16666666666666666</c:v>
                </c:pt>
                <c:pt idx="2532">
                  <c:v>0.16666666666666666</c:v>
                </c:pt>
                <c:pt idx="2533">
                  <c:v>0.16666666666666666</c:v>
                </c:pt>
                <c:pt idx="2534">
                  <c:v>0.16666666666666666</c:v>
                </c:pt>
                <c:pt idx="2535">
                  <c:v>0.16666666666666666</c:v>
                </c:pt>
                <c:pt idx="2536">
                  <c:v>0.16666666666666666</c:v>
                </c:pt>
                <c:pt idx="2537">
                  <c:v>0.16666666666666666</c:v>
                </c:pt>
                <c:pt idx="2538">
                  <c:v>0.16666666666666666</c:v>
                </c:pt>
                <c:pt idx="2539">
                  <c:v>0.16666666666666666</c:v>
                </c:pt>
                <c:pt idx="2540">
                  <c:v>0.16666666666666666</c:v>
                </c:pt>
                <c:pt idx="2541">
                  <c:v>0.16666666666666666</c:v>
                </c:pt>
                <c:pt idx="2542">
                  <c:v>0.16666666666666666</c:v>
                </c:pt>
                <c:pt idx="2543">
                  <c:v>0.16666666666666666</c:v>
                </c:pt>
                <c:pt idx="2544">
                  <c:v>0.16666666666666666</c:v>
                </c:pt>
                <c:pt idx="2545">
                  <c:v>0.16666666666666666</c:v>
                </c:pt>
                <c:pt idx="2546">
                  <c:v>0.16666666666666666</c:v>
                </c:pt>
                <c:pt idx="2547">
                  <c:v>0.16666666666666666</c:v>
                </c:pt>
                <c:pt idx="2548">
                  <c:v>0.16666666666666666</c:v>
                </c:pt>
                <c:pt idx="2549">
                  <c:v>0.16666666666666666</c:v>
                </c:pt>
                <c:pt idx="2550">
                  <c:v>0.16666666666666666</c:v>
                </c:pt>
                <c:pt idx="2551">
                  <c:v>0.16666666666666666</c:v>
                </c:pt>
                <c:pt idx="2552">
                  <c:v>0.16666666666666666</c:v>
                </c:pt>
                <c:pt idx="2553">
                  <c:v>0.16666666666666666</c:v>
                </c:pt>
                <c:pt idx="2554">
                  <c:v>0.16666666666666666</c:v>
                </c:pt>
                <c:pt idx="2555">
                  <c:v>0.16666666666666666</c:v>
                </c:pt>
                <c:pt idx="2556">
                  <c:v>0.16666666666666666</c:v>
                </c:pt>
                <c:pt idx="2557">
                  <c:v>0.16666666666666666</c:v>
                </c:pt>
                <c:pt idx="2558">
                  <c:v>0.16666666666666666</c:v>
                </c:pt>
                <c:pt idx="2559">
                  <c:v>0.16666666666666666</c:v>
                </c:pt>
                <c:pt idx="2560">
                  <c:v>0.16666666666666666</c:v>
                </c:pt>
                <c:pt idx="2561">
                  <c:v>0.16666666666666666</c:v>
                </c:pt>
                <c:pt idx="2562">
                  <c:v>0.16666666666666666</c:v>
                </c:pt>
                <c:pt idx="2563">
                  <c:v>0.16666666666666666</c:v>
                </c:pt>
                <c:pt idx="2564">
                  <c:v>0.16666666666666666</c:v>
                </c:pt>
                <c:pt idx="2565">
                  <c:v>0.16666666666666666</c:v>
                </c:pt>
                <c:pt idx="2566">
                  <c:v>0.16666666666666666</c:v>
                </c:pt>
                <c:pt idx="2567">
                  <c:v>0.16666666666666666</c:v>
                </c:pt>
                <c:pt idx="2568">
                  <c:v>0.16666666666666666</c:v>
                </c:pt>
                <c:pt idx="2569">
                  <c:v>0.16666666666666666</c:v>
                </c:pt>
                <c:pt idx="2570">
                  <c:v>0.16666666666666666</c:v>
                </c:pt>
                <c:pt idx="2571">
                  <c:v>0.16666666666666666</c:v>
                </c:pt>
                <c:pt idx="2572">
                  <c:v>0.16666666666666666</c:v>
                </c:pt>
                <c:pt idx="2573">
                  <c:v>0.16666666666666666</c:v>
                </c:pt>
                <c:pt idx="2574">
                  <c:v>0.16666666666666666</c:v>
                </c:pt>
                <c:pt idx="2575">
                  <c:v>0.16666666666666666</c:v>
                </c:pt>
                <c:pt idx="2576">
                  <c:v>0.16666666666666666</c:v>
                </c:pt>
                <c:pt idx="2577">
                  <c:v>0.16666666666666666</c:v>
                </c:pt>
                <c:pt idx="2578">
                  <c:v>0.16666666666666666</c:v>
                </c:pt>
                <c:pt idx="2579">
                  <c:v>0.16666666666666666</c:v>
                </c:pt>
                <c:pt idx="2580">
                  <c:v>0.16666666666666666</c:v>
                </c:pt>
                <c:pt idx="2581">
                  <c:v>0.16666666666666666</c:v>
                </c:pt>
                <c:pt idx="2582">
                  <c:v>0.16666666666666666</c:v>
                </c:pt>
                <c:pt idx="2583">
                  <c:v>0.16666666666666666</c:v>
                </c:pt>
                <c:pt idx="2584">
                  <c:v>0.16666666666666666</c:v>
                </c:pt>
                <c:pt idx="2585">
                  <c:v>0.16666666666666666</c:v>
                </c:pt>
                <c:pt idx="2586">
                  <c:v>0.16666666666666666</c:v>
                </c:pt>
                <c:pt idx="2587">
                  <c:v>0.16666666666666666</c:v>
                </c:pt>
                <c:pt idx="2588">
                  <c:v>0.16666666666666666</c:v>
                </c:pt>
                <c:pt idx="2589">
                  <c:v>0.16666666666666666</c:v>
                </c:pt>
                <c:pt idx="2590">
                  <c:v>0.16666666666666666</c:v>
                </c:pt>
                <c:pt idx="2591">
                  <c:v>0.16666666666666666</c:v>
                </c:pt>
                <c:pt idx="2592">
                  <c:v>0.16666666666666666</c:v>
                </c:pt>
                <c:pt idx="2593">
                  <c:v>0.16666666666666666</c:v>
                </c:pt>
                <c:pt idx="2594">
                  <c:v>0.16666666666666666</c:v>
                </c:pt>
                <c:pt idx="2595">
                  <c:v>0.16666666666666666</c:v>
                </c:pt>
                <c:pt idx="2596">
                  <c:v>0.16666666666666666</c:v>
                </c:pt>
                <c:pt idx="2597">
                  <c:v>0.16666666666666666</c:v>
                </c:pt>
                <c:pt idx="2598">
                  <c:v>0.16666666666666666</c:v>
                </c:pt>
                <c:pt idx="2599">
                  <c:v>0.16666666666666666</c:v>
                </c:pt>
                <c:pt idx="2600">
                  <c:v>0.16666666666666666</c:v>
                </c:pt>
                <c:pt idx="2601">
                  <c:v>0.16666666666666666</c:v>
                </c:pt>
                <c:pt idx="2602">
                  <c:v>0.16666666666666666</c:v>
                </c:pt>
                <c:pt idx="2603">
                  <c:v>0.16666666666666666</c:v>
                </c:pt>
                <c:pt idx="2604">
                  <c:v>0.16666666666666666</c:v>
                </c:pt>
                <c:pt idx="2605">
                  <c:v>0.16666666666666666</c:v>
                </c:pt>
                <c:pt idx="2606">
                  <c:v>0.16666666666666666</c:v>
                </c:pt>
                <c:pt idx="2607">
                  <c:v>0.16666666666666666</c:v>
                </c:pt>
                <c:pt idx="2608">
                  <c:v>0.16666666666666666</c:v>
                </c:pt>
                <c:pt idx="2609">
                  <c:v>0.16666666666666666</c:v>
                </c:pt>
                <c:pt idx="2610">
                  <c:v>0.16666666666666666</c:v>
                </c:pt>
                <c:pt idx="2611">
                  <c:v>0.16666666666666666</c:v>
                </c:pt>
                <c:pt idx="2612">
                  <c:v>0.16666666666666666</c:v>
                </c:pt>
                <c:pt idx="2613">
                  <c:v>0.16666666666666666</c:v>
                </c:pt>
                <c:pt idx="2614">
                  <c:v>0.16666666666666666</c:v>
                </c:pt>
                <c:pt idx="2615">
                  <c:v>0.16666666666666666</c:v>
                </c:pt>
                <c:pt idx="2616">
                  <c:v>0.16666666666666666</c:v>
                </c:pt>
                <c:pt idx="2617">
                  <c:v>0.16666666666666666</c:v>
                </c:pt>
                <c:pt idx="2618">
                  <c:v>0.16666666666666666</c:v>
                </c:pt>
                <c:pt idx="2619">
                  <c:v>0.16666666666666666</c:v>
                </c:pt>
                <c:pt idx="2620">
                  <c:v>0.16666666666666666</c:v>
                </c:pt>
                <c:pt idx="2621">
                  <c:v>0.16666666666666666</c:v>
                </c:pt>
                <c:pt idx="2622">
                  <c:v>0.16666666666666666</c:v>
                </c:pt>
                <c:pt idx="2623">
                  <c:v>0.16666666666666666</c:v>
                </c:pt>
                <c:pt idx="2624">
                  <c:v>0.16666666666666666</c:v>
                </c:pt>
                <c:pt idx="2625">
                  <c:v>0.16666666666666666</c:v>
                </c:pt>
                <c:pt idx="2626">
                  <c:v>0.16666666666666666</c:v>
                </c:pt>
                <c:pt idx="2627">
                  <c:v>0.16666666666666666</c:v>
                </c:pt>
                <c:pt idx="2628">
                  <c:v>0.16666666666666666</c:v>
                </c:pt>
                <c:pt idx="2629">
                  <c:v>0.16666666666666666</c:v>
                </c:pt>
                <c:pt idx="2630">
                  <c:v>0.16666666666666666</c:v>
                </c:pt>
                <c:pt idx="2631">
                  <c:v>0.16666666666666666</c:v>
                </c:pt>
                <c:pt idx="2632">
                  <c:v>0.16666666666666666</c:v>
                </c:pt>
                <c:pt idx="2633">
                  <c:v>0.16666666666666666</c:v>
                </c:pt>
                <c:pt idx="2634">
                  <c:v>0.16666666666666666</c:v>
                </c:pt>
                <c:pt idx="2635">
                  <c:v>0.16666666666666666</c:v>
                </c:pt>
                <c:pt idx="2636">
                  <c:v>0.16666666666666666</c:v>
                </c:pt>
                <c:pt idx="2637">
                  <c:v>0.16666666666666666</c:v>
                </c:pt>
                <c:pt idx="2638">
                  <c:v>0.16666666666666666</c:v>
                </c:pt>
                <c:pt idx="2639">
                  <c:v>0.16666666666666666</c:v>
                </c:pt>
                <c:pt idx="2640">
                  <c:v>0.16666666666666666</c:v>
                </c:pt>
                <c:pt idx="2641">
                  <c:v>0.16666666666666666</c:v>
                </c:pt>
                <c:pt idx="2642">
                  <c:v>0.16666666666666666</c:v>
                </c:pt>
                <c:pt idx="2643">
                  <c:v>0.16666666666666666</c:v>
                </c:pt>
                <c:pt idx="2644">
                  <c:v>0.16666666666666666</c:v>
                </c:pt>
                <c:pt idx="2645">
                  <c:v>0.16666666666666666</c:v>
                </c:pt>
                <c:pt idx="2646">
                  <c:v>0.16666666666666666</c:v>
                </c:pt>
                <c:pt idx="2647">
                  <c:v>0.16666666666666666</c:v>
                </c:pt>
                <c:pt idx="2648">
                  <c:v>0.16666666666666666</c:v>
                </c:pt>
                <c:pt idx="2649">
                  <c:v>0.16666666666666666</c:v>
                </c:pt>
                <c:pt idx="2650">
                  <c:v>0.16666666666666666</c:v>
                </c:pt>
                <c:pt idx="2651">
                  <c:v>0.16666666666666666</c:v>
                </c:pt>
                <c:pt idx="2652">
                  <c:v>0.16666666666666666</c:v>
                </c:pt>
                <c:pt idx="2653">
                  <c:v>0.16666666666666666</c:v>
                </c:pt>
                <c:pt idx="2654">
                  <c:v>0.16666666666666666</c:v>
                </c:pt>
                <c:pt idx="2655">
                  <c:v>0.16666666666666666</c:v>
                </c:pt>
                <c:pt idx="2656">
                  <c:v>0.16666666666666666</c:v>
                </c:pt>
                <c:pt idx="2657">
                  <c:v>0.16666666666666666</c:v>
                </c:pt>
                <c:pt idx="2658">
                  <c:v>0.16666666666666666</c:v>
                </c:pt>
                <c:pt idx="2659">
                  <c:v>0.16666666666666666</c:v>
                </c:pt>
                <c:pt idx="2660">
                  <c:v>0.16666666666666666</c:v>
                </c:pt>
                <c:pt idx="2661">
                  <c:v>0.16666666666666666</c:v>
                </c:pt>
                <c:pt idx="2662">
                  <c:v>0.16666666666666666</c:v>
                </c:pt>
                <c:pt idx="2663">
                  <c:v>0.16666666666666666</c:v>
                </c:pt>
                <c:pt idx="2664">
                  <c:v>0.16666666666666666</c:v>
                </c:pt>
                <c:pt idx="2665">
                  <c:v>0.16666666666666666</c:v>
                </c:pt>
                <c:pt idx="2666">
                  <c:v>0.16666666666666666</c:v>
                </c:pt>
                <c:pt idx="2667">
                  <c:v>0.16666666666666666</c:v>
                </c:pt>
                <c:pt idx="2668">
                  <c:v>0.16666666666666666</c:v>
                </c:pt>
                <c:pt idx="2669">
                  <c:v>0.16666666666666666</c:v>
                </c:pt>
                <c:pt idx="2670">
                  <c:v>0.16666666666666666</c:v>
                </c:pt>
                <c:pt idx="2671">
                  <c:v>0.16666666666666666</c:v>
                </c:pt>
                <c:pt idx="2672">
                  <c:v>0.16666666666666666</c:v>
                </c:pt>
                <c:pt idx="2673">
                  <c:v>0.16666666666666666</c:v>
                </c:pt>
                <c:pt idx="2674">
                  <c:v>0.16666666666666666</c:v>
                </c:pt>
                <c:pt idx="2675">
                  <c:v>0.16666666666666666</c:v>
                </c:pt>
                <c:pt idx="2676">
                  <c:v>0.16666666666666666</c:v>
                </c:pt>
                <c:pt idx="2677">
                  <c:v>0.16666666666666666</c:v>
                </c:pt>
                <c:pt idx="2678">
                  <c:v>0.16666666666666666</c:v>
                </c:pt>
                <c:pt idx="2679">
                  <c:v>0.16666666666666666</c:v>
                </c:pt>
                <c:pt idx="2680">
                  <c:v>0.16666666666666666</c:v>
                </c:pt>
                <c:pt idx="2681">
                  <c:v>0.16666666666666666</c:v>
                </c:pt>
                <c:pt idx="2682">
                  <c:v>0.16666666666666666</c:v>
                </c:pt>
                <c:pt idx="2683">
                  <c:v>0.16666666666666666</c:v>
                </c:pt>
                <c:pt idx="2684">
                  <c:v>0.16666666666666666</c:v>
                </c:pt>
                <c:pt idx="2685">
                  <c:v>0.16666666666666666</c:v>
                </c:pt>
                <c:pt idx="2686">
                  <c:v>0.16666666666666666</c:v>
                </c:pt>
                <c:pt idx="2687">
                  <c:v>0.16666666666666666</c:v>
                </c:pt>
                <c:pt idx="2688">
                  <c:v>0.16666666666666666</c:v>
                </c:pt>
                <c:pt idx="2689">
                  <c:v>0.16666666666666666</c:v>
                </c:pt>
                <c:pt idx="2690">
                  <c:v>0.16666666666666666</c:v>
                </c:pt>
                <c:pt idx="2691">
                  <c:v>0.16666666666666666</c:v>
                </c:pt>
                <c:pt idx="2692">
                  <c:v>0.16666666666666666</c:v>
                </c:pt>
                <c:pt idx="2693">
                  <c:v>0.16666666666666666</c:v>
                </c:pt>
                <c:pt idx="2694">
                  <c:v>0.16666666666666666</c:v>
                </c:pt>
                <c:pt idx="2695">
                  <c:v>0.16666666666666666</c:v>
                </c:pt>
                <c:pt idx="2696">
                  <c:v>0.16666666666666666</c:v>
                </c:pt>
                <c:pt idx="2697">
                  <c:v>0.16666666666666666</c:v>
                </c:pt>
                <c:pt idx="2698">
                  <c:v>0.16666666666666666</c:v>
                </c:pt>
                <c:pt idx="2699">
                  <c:v>0.16666666666666666</c:v>
                </c:pt>
                <c:pt idx="2700">
                  <c:v>0.16666666666666666</c:v>
                </c:pt>
                <c:pt idx="2701">
                  <c:v>0.16666666666666666</c:v>
                </c:pt>
                <c:pt idx="2702">
                  <c:v>0.16666666666666666</c:v>
                </c:pt>
                <c:pt idx="2703">
                  <c:v>0.16666666666666666</c:v>
                </c:pt>
                <c:pt idx="2704">
                  <c:v>0.16666666666666666</c:v>
                </c:pt>
                <c:pt idx="2705">
                  <c:v>0.16666666666666666</c:v>
                </c:pt>
                <c:pt idx="2706">
                  <c:v>0.16666666666666666</c:v>
                </c:pt>
                <c:pt idx="2707">
                  <c:v>0.16666666666666666</c:v>
                </c:pt>
                <c:pt idx="2708">
                  <c:v>0.16666666666666666</c:v>
                </c:pt>
                <c:pt idx="2709">
                  <c:v>0.16666666666666666</c:v>
                </c:pt>
                <c:pt idx="2710">
                  <c:v>0.16666666666666666</c:v>
                </c:pt>
                <c:pt idx="2711">
                  <c:v>0.16666666666666666</c:v>
                </c:pt>
                <c:pt idx="2712">
                  <c:v>0.16666666666666666</c:v>
                </c:pt>
                <c:pt idx="2713">
                  <c:v>0.16666666666666666</c:v>
                </c:pt>
                <c:pt idx="2714">
                  <c:v>0.16666666666666666</c:v>
                </c:pt>
                <c:pt idx="2715">
                  <c:v>0.16666666666666666</c:v>
                </c:pt>
                <c:pt idx="2716">
                  <c:v>0.16666666666666666</c:v>
                </c:pt>
                <c:pt idx="2717">
                  <c:v>0.16666666666666666</c:v>
                </c:pt>
                <c:pt idx="2718">
                  <c:v>0.16666666666666666</c:v>
                </c:pt>
                <c:pt idx="2719">
                  <c:v>0.16666666666666666</c:v>
                </c:pt>
                <c:pt idx="2720">
                  <c:v>0.16666666666666666</c:v>
                </c:pt>
                <c:pt idx="2721">
                  <c:v>0.16666666666666666</c:v>
                </c:pt>
                <c:pt idx="2722">
                  <c:v>0.16666666666666666</c:v>
                </c:pt>
                <c:pt idx="2723">
                  <c:v>0.16666666666666666</c:v>
                </c:pt>
                <c:pt idx="2724">
                  <c:v>0.16666666666666666</c:v>
                </c:pt>
                <c:pt idx="2725">
                  <c:v>0.16666666666666666</c:v>
                </c:pt>
                <c:pt idx="2726">
                  <c:v>0.16666666666666666</c:v>
                </c:pt>
                <c:pt idx="2727">
                  <c:v>0.16666666666666666</c:v>
                </c:pt>
                <c:pt idx="2728">
                  <c:v>0.16666666666666666</c:v>
                </c:pt>
                <c:pt idx="2729">
                  <c:v>0.16666666666666666</c:v>
                </c:pt>
                <c:pt idx="2730">
                  <c:v>0.16666666666666666</c:v>
                </c:pt>
                <c:pt idx="2731">
                  <c:v>0.16666666666666666</c:v>
                </c:pt>
                <c:pt idx="2732">
                  <c:v>0.16666666666666666</c:v>
                </c:pt>
                <c:pt idx="2733">
                  <c:v>0.16666666666666666</c:v>
                </c:pt>
                <c:pt idx="2734">
                  <c:v>0.16666666666666666</c:v>
                </c:pt>
                <c:pt idx="2735">
                  <c:v>0.16666666666666666</c:v>
                </c:pt>
                <c:pt idx="2736">
                  <c:v>0.16666666666666666</c:v>
                </c:pt>
                <c:pt idx="2737">
                  <c:v>0.16666666666666666</c:v>
                </c:pt>
                <c:pt idx="2738">
                  <c:v>0.16666666666666666</c:v>
                </c:pt>
                <c:pt idx="2739">
                  <c:v>0.16666666666666666</c:v>
                </c:pt>
                <c:pt idx="2740">
                  <c:v>0.16666666666666666</c:v>
                </c:pt>
                <c:pt idx="2741">
                  <c:v>0.16666666666666666</c:v>
                </c:pt>
                <c:pt idx="2742">
                  <c:v>0.16666666666666666</c:v>
                </c:pt>
                <c:pt idx="2743">
                  <c:v>0.16666666666666666</c:v>
                </c:pt>
                <c:pt idx="2744">
                  <c:v>0.16666666666666666</c:v>
                </c:pt>
                <c:pt idx="2745">
                  <c:v>0.16666666666666666</c:v>
                </c:pt>
                <c:pt idx="2746">
                  <c:v>0.16666666666666666</c:v>
                </c:pt>
                <c:pt idx="2747">
                  <c:v>0.16666666666666666</c:v>
                </c:pt>
                <c:pt idx="2748">
                  <c:v>0.16666666666666666</c:v>
                </c:pt>
                <c:pt idx="2749">
                  <c:v>0.16666666666666666</c:v>
                </c:pt>
                <c:pt idx="2750">
                  <c:v>0.16666666666666666</c:v>
                </c:pt>
                <c:pt idx="2751">
                  <c:v>0.16666666666666666</c:v>
                </c:pt>
                <c:pt idx="2752">
                  <c:v>0.16666666666666666</c:v>
                </c:pt>
                <c:pt idx="2753">
                  <c:v>0.16666666666666666</c:v>
                </c:pt>
                <c:pt idx="2754">
                  <c:v>0.16666666666666666</c:v>
                </c:pt>
                <c:pt idx="2755">
                  <c:v>0.16666666666666666</c:v>
                </c:pt>
                <c:pt idx="2756">
                  <c:v>0.16666666666666666</c:v>
                </c:pt>
                <c:pt idx="2757">
                  <c:v>0.16666666666666666</c:v>
                </c:pt>
                <c:pt idx="2758">
                  <c:v>0.16666666666666666</c:v>
                </c:pt>
                <c:pt idx="2759">
                  <c:v>0.16666666666666666</c:v>
                </c:pt>
                <c:pt idx="2760">
                  <c:v>0.16666666666666666</c:v>
                </c:pt>
                <c:pt idx="2761">
                  <c:v>0.16666666666666666</c:v>
                </c:pt>
                <c:pt idx="2762">
                  <c:v>0.16666666666666666</c:v>
                </c:pt>
                <c:pt idx="2763">
                  <c:v>0.16666666666666666</c:v>
                </c:pt>
                <c:pt idx="2764">
                  <c:v>0.16666666666666666</c:v>
                </c:pt>
                <c:pt idx="2765">
                  <c:v>0.16666666666666666</c:v>
                </c:pt>
                <c:pt idx="2766">
                  <c:v>0.16666666666666666</c:v>
                </c:pt>
                <c:pt idx="2767">
                  <c:v>0.16666666666666666</c:v>
                </c:pt>
                <c:pt idx="2768">
                  <c:v>0.16666666666666666</c:v>
                </c:pt>
                <c:pt idx="2769">
                  <c:v>0.16666666666666666</c:v>
                </c:pt>
                <c:pt idx="2770">
                  <c:v>0.16666666666666666</c:v>
                </c:pt>
                <c:pt idx="2771">
                  <c:v>0.16666666666666666</c:v>
                </c:pt>
                <c:pt idx="2772">
                  <c:v>0.16666666666666666</c:v>
                </c:pt>
                <c:pt idx="2773">
                  <c:v>0.16666666666666666</c:v>
                </c:pt>
                <c:pt idx="2774">
                  <c:v>0.16666666666666666</c:v>
                </c:pt>
                <c:pt idx="2775">
                  <c:v>0.16666666666666666</c:v>
                </c:pt>
                <c:pt idx="2776">
                  <c:v>0.16666666666666666</c:v>
                </c:pt>
                <c:pt idx="2777">
                  <c:v>0.16666666666666666</c:v>
                </c:pt>
                <c:pt idx="2778">
                  <c:v>0.16666666666666666</c:v>
                </c:pt>
                <c:pt idx="2779">
                  <c:v>0.16666666666666666</c:v>
                </c:pt>
                <c:pt idx="2780">
                  <c:v>0.16666666666666666</c:v>
                </c:pt>
                <c:pt idx="2781">
                  <c:v>0.16666666666666666</c:v>
                </c:pt>
                <c:pt idx="2782">
                  <c:v>0.16666666666666666</c:v>
                </c:pt>
                <c:pt idx="2783">
                  <c:v>0.16666666666666666</c:v>
                </c:pt>
                <c:pt idx="2784">
                  <c:v>0.16666666666666666</c:v>
                </c:pt>
                <c:pt idx="2785">
                  <c:v>0.16666666666666666</c:v>
                </c:pt>
                <c:pt idx="2786">
                  <c:v>0.16666666666666666</c:v>
                </c:pt>
                <c:pt idx="2787">
                  <c:v>0.16666666666666666</c:v>
                </c:pt>
                <c:pt idx="2788">
                  <c:v>0.16666666666666666</c:v>
                </c:pt>
                <c:pt idx="2789">
                  <c:v>0.16666666666666666</c:v>
                </c:pt>
                <c:pt idx="2790">
                  <c:v>0.16666666666666666</c:v>
                </c:pt>
                <c:pt idx="2791">
                  <c:v>0.16666666666666666</c:v>
                </c:pt>
                <c:pt idx="2792">
                  <c:v>0.16666666666666666</c:v>
                </c:pt>
                <c:pt idx="2793">
                  <c:v>0.16666666666666666</c:v>
                </c:pt>
                <c:pt idx="2794">
                  <c:v>0.16666666666666666</c:v>
                </c:pt>
                <c:pt idx="2795">
                  <c:v>0.16666666666666666</c:v>
                </c:pt>
                <c:pt idx="2796">
                  <c:v>0.16666666666666666</c:v>
                </c:pt>
                <c:pt idx="2797">
                  <c:v>0.16666666666666666</c:v>
                </c:pt>
                <c:pt idx="2798">
                  <c:v>0.16666666666666666</c:v>
                </c:pt>
                <c:pt idx="2799">
                  <c:v>0.16666666666666666</c:v>
                </c:pt>
                <c:pt idx="2800">
                  <c:v>0.16666666666666666</c:v>
                </c:pt>
                <c:pt idx="2801">
                  <c:v>0.16666666666666666</c:v>
                </c:pt>
                <c:pt idx="2802">
                  <c:v>0.16666666666666666</c:v>
                </c:pt>
                <c:pt idx="2803">
                  <c:v>0.16666666666666666</c:v>
                </c:pt>
                <c:pt idx="2804">
                  <c:v>0.16666666666666666</c:v>
                </c:pt>
                <c:pt idx="2805">
                  <c:v>0.16666666666666666</c:v>
                </c:pt>
                <c:pt idx="2806">
                  <c:v>0.16666666666666666</c:v>
                </c:pt>
                <c:pt idx="2807">
                  <c:v>0.16666666666666666</c:v>
                </c:pt>
                <c:pt idx="2808">
                  <c:v>0.16666666666666666</c:v>
                </c:pt>
                <c:pt idx="2809">
                  <c:v>0.16666666666666666</c:v>
                </c:pt>
                <c:pt idx="2810">
                  <c:v>0.16666666666666666</c:v>
                </c:pt>
                <c:pt idx="2811">
                  <c:v>0.16666666666666666</c:v>
                </c:pt>
                <c:pt idx="2812">
                  <c:v>0.16666666666666666</c:v>
                </c:pt>
                <c:pt idx="2813">
                  <c:v>0.16666666666666666</c:v>
                </c:pt>
                <c:pt idx="2814">
                  <c:v>0.16666666666666666</c:v>
                </c:pt>
                <c:pt idx="2815">
                  <c:v>0.16666666666666666</c:v>
                </c:pt>
                <c:pt idx="2816">
                  <c:v>0.16666666666666666</c:v>
                </c:pt>
                <c:pt idx="2817">
                  <c:v>0.16666666666666666</c:v>
                </c:pt>
                <c:pt idx="2818">
                  <c:v>0.16666666666666666</c:v>
                </c:pt>
                <c:pt idx="2819">
                  <c:v>0.16666666666666666</c:v>
                </c:pt>
                <c:pt idx="2820">
                  <c:v>0.16666666666666666</c:v>
                </c:pt>
                <c:pt idx="2821">
                  <c:v>0.16666666666666666</c:v>
                </c:pt>
                <c:pt idx="2822">
                  <c:v>0.16666666666666666</c:v>
                </c:pt>
                <c:pt idx="2823">
                  <c:v>0.16666666666666666</c:v>
                </c:pt>
                <c:pt idx="2824">
                  <c:v>0.16666666666666666</c:v>
                </c:pt>
                <c:pt idx="2825">
                  <c:v>0.16666666666666666</c:v>
                </c:pt>
                <c:pt idx="2826">
                  <c:v>0.16666666666666666</c:v>
                </c:pt>
                <c:pt idx="2827">
                  <c:v>0.16666666666666666</c:v>
                </c:pt>
                <c:pt idx="2828">
                  <c:v>0.16666666666666666</c:v>
                </c:pt>
                <c:pt idx="2829">
                  <c:v>0.16666666666666666</c:v>
                </c:pt>
                <c:pt idx="2830">
                  <c:v>0.16666666666666666</c:v>
                </c:pt>
                <c:pt idx="2831">
                  <c:v>0.16666666666666666</c:v>
                </c:pt>
                <c:pt idx="2832">
                  <c:v>0.16666666666666666</c:v>
                </c:pt>
                <c:pt idx="2833">
                  <c:v>0.16666666666666666</c:v>
                </c:pt>
                <c:pt idx="2834">
                  <c:v>0.16666666666666666</c:v>
                </c:pt>
                <c:pt idx="2835">
                  <c:v>0.16666666666666666</c:v>
                </c:pt>
                <c:pt idx="2836">
                  <c:v>0.16666666666666666</c:v>
                </c:pt>
                <c:pt idx="2837">
                  <c:v>0.16666666666666666</c:v>
                </c:pt>
                <c:pt idx="2838">
                  <c:v>0.16666666666666666</c:v>
                </c:pt>
                <c:pt idx="2839">
                  <c:v>0.16666666666666666</c:v>
                </c:pt>
                <c:pt idx="2840">
                  <c:v>0.16666666666666666</c:v>
                </c:pt>
                <c:pt idx="2841">
                  <c:v>0.16666666666666666</c:v>
                </c:pt>
                <c:pt idx="2842">
                  <c:v>0.16666666666666666</c:v>
                </c:pt>
                <c:pt idx="2843">
                  <c:v>0.16666666666666666</c:v>
                </c:pt>
                <c:pt idx="2844">
                  <c:v>0.16666666666666666</c:v>
                </c:pt>
                <c:pt idx="2845">
                  <c:v>0.16666666666666666</c:v>
                </c:pt>
                <c:pt idx="2846">
                  <c:v>0.16666666666666666</c:v>
                </c:pt>
                <c:pt idx="2847">
                  <c:v>0.16666666666666666</c:v>
                </c:pt>
                <c:pt idx="2848">
                  <c:v>0.16666666666666666</c:v>
                </c:pt>
                <c:pt idx="2849">
                  <c:v>0.16666666666666666</c:v>
                </c:pt>
                <c:pt idx="2850">
                  <c:v>0.16666666666666666</c:v>
                </c:pt>
                <c:pt idx="2851">
                  <c:v>0.16666666666666666</c:v>
                </c:pt>
                <c:pt idx="2852">
                  <c:v>0.16666666666666666</c:v>
                </c:pt>
                <c:pt idx="2853">
                  <c:v>0.16666666666666666</c:v>
                </c:pt>
                <c:pt idx="2854">
                  <c:v>0.16666666666666666</c:v>
                </c:pt>
                <c:pt idx="2855">
                  <c:v>0.16666666666666666</c:v>
                </c:pt>
                <c:pt idx="2856">
                  <c:v>0.16666666666666666</c:v>
                </c:pt>
                <c:pt idx="2857">
                  <c:v>0.16666666666666666</c:v>
                </c:pt>
                <c:pt idx="2858">
                  <c:v>0.16666666666666666</c:v>
                </c:pt>
                <c:pt idx="2859">
                  <c:v>0.16666666666666666</c:v>
                </c:pt>
                <c:pt idx="2860">
                  <c:v>0.16666666666666666</c:v>
                </c:pt>
                <c:pt idx="2861">
                  <c:v>0.16666666666666666</c:v>
                </c:pt>
                <c:pt idx="2862">
                  <c:v>0.16666666666666666</c:v>
                </c:pt>
                <c:pt idx="2863">
                  <c:v>0.16666666666666666</c:v>
                </c:pt>
                <c:pt idx="2864">
                  <c:v>0.16666666666666666</c:v>
                </c:pt>
                <c:pt idx="2865">
                  <c:v>0.16666666666666666</c:v>
                </c:pt>
                <c:pt idx="2866">
                  <c:v>0.16666666666666666</c:v>
                </c:pt>
                <c:pt idx="2867">
                  <c:v>0.16666666666666666</c:v>
                </c:pt>
                <c:pt idx="2868">
                  <c:v>0.16666666666666666</c:v>
                </c:pt>
                <c:pt idx="2869">
                  <c:v>0.16666666666666666</c:v>
                </c:pt>
                <c:pt idx="2870">
                  <c:v>0.16666666666666666</c:v>
                </c:pt>
                <c:pt idx="2871">
                  <c:v>0.16666666666666666</c:v>
                </c:pt>
                <c:pt idx="2872">
                  <c:v>0.16666666666666666</c:v>
                </c:pt>
                <c:pt idx="2873">
                  <c:v>0.16666666666666666</c:v>
                </c:pt>
                <c:pt idx="2874">
                  <c:v>0.16666666666666666</c:v>
                </c:pt>
                <c:pt idx="2875">
                  <c:v>0.16666666666666666</c:v>
                </c:pt>
                <c:pt idx="2876">
                  <c:v>0.16666666666666666</c:v>
                </c:pt>
                <c:pt idx="2877">
                  <c:v>0.16666666666666666</c:v>
                </c:pt>
                <c:pt idx="2878">
                  <c:v>0.16666666666666666</c:v>
                </c:pt>
                <c:pt idx="2879">
                  <c:v>0.16666666666666666</c:v>
                </c:pt>
                <c:pt idx="2880">
                  <c:v>0.16666666666666666</c:v>
                </c:pt>
                <c:pt idx="2881">
                  <c:v>0.16666666666666666</c:v>
                </c:pt>
                <c:pt idx="2882">
                  <c:v>0.16666666666666666</c:v>
                </c:pt>
                <c:pt idx="2883">
                  <c:v>0.16666666666666666</c:v>
                </c:pt>
                <c:pt idx="2884">
                  <c:v>0.16666666666666666</c:v>
                </c:pt>
                <c:pt idx="2885">
                  <c:v>0.16666666666666666</c:v>
                </c:pt>
                <c:pt idx="2886">
                  <c:v>0.16666666666666666</c:v>
                </c:pt>
                <c:pt idx="2887">
                  <c:v>0.16666666666666666</c:v>
                </c:pt>
                <c:pt idx="2888">
                  <c:v>0.16666666666666666</c:v>
                </c:pt>
                <c:pt idx="2889">
                  <c:v>0.16666666666666666</c:v>
                </c:pt>
                <c:pt idx="2890">
                  <c:v>0.16666666666666666</c:v>
                </c:pt>
                <c:pt idx="2891">
                  <c:v>0.16666666666666666</c:v>
                </c:pt>
                <c:pt idx="2892">
                  <c:v>0.16666666666666666</c:v>
                </c:pt>
                <c:pt idx="2893">
                  <c:v>0.16666666666666666</c:v>
                </c:pt>
                <c:pt idx="2894">
                  <c:v>0.16666666666666666</c:v>
                </c:pt>
                <c:pt idx="2895">
                  <c:v>0.16666666666666666</c:v>
                </c:pt>
                <c:pt idx="2896">
                  <c:v>0.16666666666666666</c:v>
                </c:pt>
                <c:pt idx="2897">
                  <c:v>0.16666666666666666</c:v>
                </c:pt>
                <c:pt idx="2898">
                  <c:v>0.16666666666666666</c:v>
                </c:pt>
                <c:pt idx="2899">
                  <c:v>0.16666666666666666</c:v>
                </c:pt>
                <c:pt idx="2900">
                  <c:v>0.16666666666666666</c:v>
                </c:pt>
                <c:pt idx="2901">
                  <c:v>0.16666666666666666</c:v>
                </c:pt>
                <c:pt idx="2902">
                  <c:v>0.16666666666666666</c:v>
                </c:pt>
                <c:pt idx="2903">
                  <c:v>0.16666666666666666</c:v>
                </c:pt>
                <c:pt idx="2904">
                  <c:v>0.16666666666666666</c:v>
                </c:pt>
                <c:pt idx="2905">
                  <c:v>0.16666666666666666</c:v>
                </c:pt>
                <c:pt idx="2906">
                  <c:v>0.16666666666666666</c:v>
                </c:pt>
                <c:pt idx="2907">
                  <c:v>0.16666666666666666</c:v>
                </c:pt>
                <c:pt idx="2908">
                  <c:v>0.16666666666666666</c:v>
                </c:pt>
                <c:pt idx="2909">
                  <c:v>0.16666666666666666</c:v>
                </c:pt>
                <c:pt idx="2910">
                  <c:v>0.16666666666666666</c:v>
                </c:pt>
                <c:pt idx="2911">
                  <c:v>0.16666666666666666</c:v>
                </c:pt>
                <c:pt idx="2912">
                  <c:v>0.16666666666666666</c:v>
                </c:pt>
                <c:pt idx="2913">
                  <c:v>0.16666666666666666</c:v>
                </c:pt>
                <c:pt idx="2914">
                  <c:v>0.16666666666666666</c:v>
                </c:pt>
                <c:pt idx="2915">
                  <c:v>0.16666666666666666</c:v>
                </c:pt>
                <c:pt idx="2916">
                  <c:v>0.16666666666666666</c:v>
                </c:pt>
                <c:pt idx="2917">
                  <c:v>0.16666666666666666</c:v>
                </c:pt>
                <c:pt idx="2918">
                  <c:v>0.16666666666666666</c:v>
                </c:pt>
                <c:pt idx="2919">
                  <c:v>0.16666666666666666</c:v>
                </c:pt>
                <c:pt idx="2920">
                  <c:v>0.16666666666666666</c:v>
                </c:pt>
                <c:pt idx="2921">
                  <c:v>0.16666666666666666</c:v>
                </c:pt>
                <c:pt idx="2922">
                  <c:v>0.16666666666666666</c:v>
                </c:pt>
                <c:pt idx="2923">
                  <c:v>0.16666666666666666</c:v>
                </c:pt>
                <c:pt idx="2924">
                  <c:v>0.16666666666666666</c:v>
                </c:pt>
                <c:pt idx="2925">
                  <c:v>0.16666666666666666</c:v>
                </c:pt>
                <c:pt idx="2926">
                  <c:v>0.16666666666666666</c:v>
                </c:pt>
                <c:pt idx="2927">
                  <c:v>0.16666666666666666</c:v>
                </c:pt>
                <c:pt idx="2928">
                  <c:v>0.16666666666666666</c:v>
                </c:pt>
                <c:pt idx="2929">
                  <c:v>0.16666666666666666</c:v>
                </c:pt>
                <c:pt idx="2930">
                  <c:v>0.16666666666666666</c:v>
                </c:pt>
                <c:pt idx="2931">
                  <c:v>0.16666666666666666</c:v>
                </c:pt>
                <c:pt idx="2932">
                  <c:v>0.16666666666666666</c:v>
                </c:pt>
                <c:pt idx="2933">
                  <c:v>0.16666666666666666</c:v>
                </c:pt>
                <c:pt idx="2934">
                  <c:v>0.16666666666666666</c:v>
                </c:pt>
                <c:pt idx="2935">
                  <c:v>0.16666666666666666</c:v>
                </c:pt>
                <c:pt idx="2936">
                  <c:v>0.16666666666666666</c:v>
                </c:pt>
                <c:pt idx="2937">
                  <c:v>0.16666666666666666</c:v>
                </c:pt>
                <c:pt idx="2938">
                  <c:v>0.16666666666666666</c:v>
                </c:pt>
                <c:pt idx="2939">
                  <c:v>0.16666666666666666</c:v>
                </c:pt>
                <c:pt idx="2940">
                  <c:v>0.16666666666666666</c:v>
                </c:pt>
                <c:pt idx="2941">
                  <c:v>0.16666666666666666</c:v>
                </c:pt>
                <c:pt idx="2942">
                  <c:v>0.16666666666666666</c:v>
                </c:pt>
                <c:pt idx="2943">
                  <c:v>0.16666666666666666</c:v>
                </c:pt>
                <c:pt idx="2944">
                  <c:v>0.16666666666666666</c:v>
                </c:pt>
                <c:pt idx="2945">
                  <c:v>0.16666666666666666</c:v>
                </c:pt>
                <c:pt idx="2946">
                  <c:v>0.16666666666666666</c:v>
                </c:pt>
                <c:pt idx="2947">
                  <c:v>0.16666666666666666</c:v>
                </c:pt>
                <c:pt idx="2948">
                  <c:v>0.16666666666666666</c:v>
                </c:pt>
                <c:pt idx="2949">
                  <c:v>0.16666666666666666</c:v>
                </c:pt>
                <c:pt idx="2950">
                  <c:v>0.16666666666666666</c:v>
                </c:pt>
                <c:pt idx="2951">
                  <c:v>0.16666666666666666</c:v>
                </c:pt>
                <c:pt idx="2952">
                  <c:v>0.16666666666666666</c:v>
                </c:pt>
                <c:pt idx="2953">
                  <c:v>0.16666666666666666</c:v>
                </c:pt>
                <c:pt idx="2954">
                  <c:v>0.16666666666666666</c:v>
                </c:pt>
                <c:pt idx="2955">
                  <c:v>0.16666666666666666</c:v>
                </c:pt>
                <c:pt idx="2956">
                  <c:v>0.16666666666666666</c:v>
                </c:pt>
                <c:pt idx="2957">
                  <c:v>0.16666666666666666</c:v>
                </c:pt>
                <c:pt idx="2958">
                  <c:v>0.16666666666666666</c:v>
                </c:pt>
                <c:pt idx="2959">
                  <c:v>0.16666666666666666</c:v>
                </c:pt>
                <c:pt idx="2960">
                  <c:v>0.16666666666666666</c:v>
                </c:pt>
                <c:pt idx="2961">
                  <c:v>0.16666666666666666</c:v>
                </c:pt>
                <c:pt idx="2962">
                  <c:v>0.16666666666666666</c:v>
                </c:pt>
                <c:pt idx="2963">
                  <c:v>0.16666666666666666</c:v>
                </c:pt>
                <c:pt idx="2964">
                  <c:v>0.16666666666666666</c:v>
                </c:pt>
                <c:pt idx="2965">
                  <c:v>0.16666666666666666</c:v>
                </c:pt>
                <c:pt idx="2966">
                  <c:v>0.16666666666666666</c:v>
                </c:pt>
                <c:pt idx="2967">
                  <c:v>0.16666666666666666</c:v>
                </c:pt>
                <c:pt idx="2968">
                  <c:v>0.16666666666666666</c:v>
                </c:pt>
                <c:pt idx="2969">
                  <c:v>0.16666666666666666</c:v>
                </c:pt>
                <c:pt idx="2970">
                  <c:v>0.16666666666666666</c:v>
                </c:pt>
                <c:pt idx="2971">
                  <c:v>0.16666666666666666</c:v>
                </c:pt>
                <c:pt idx="2972">
                  <c:v>0.16666666666666666</c:v>
                </c:pt>
                <c:pt idx="2973">
                  <c:v>0.16666666666666666</c:v>
                </c:pt>
                <c:pt idx="2974">
                  <c:v>0.16666666666666666</c:v>
                </c:pt>
                <c:pt idx="2975">
                  <c:v>0.16666666666666666</c:v>
                </c:pt>
                <c:pt idx="2976">
                  <c:v>0.16666666666666666</c:v>
                </c:pt>
                <c:pt idx="2977">
                  <c:v>0.16666666666666666</c:v>
                </c:pt>
                <c:pt idx="2978">
                  <c:v>0.16666666666666666</c:v>
                </c:pt>
                <c:pt idx="2979">
                  <c:v>0.16666666666666666</c:v>
                </c:pt>
                <c:pt idx="2980">
                  <c:v>0.16666666666666666</c:v>
                </c:pt>
                <c:pt idx="2981">
                  <c:v>0.16666666666666666</c:v>
                </c:pt>
                <c:pt idx="2982">
                  <c:v>0.16666666666666666</c:v>
                </c:pt>
                <c:pt idx="2983">
                  <c:v>0.16666666666666666</c:v>
                </c:pt>
                <c:pt idx="2984">
                  <c:v>0.16666666666666666</c:v>
                </c:pt>
                <c:pt idx="2985">
                  <c:v>0.16666666666666666</c:v>
                </c:pt>
                <c:pt idx="2986">
                  <c:v>0.16666666666666666</c:v>
                </c:pt>
                <c:pt idx="2987">
                  <c:v>0.16666666666666666</c:v>
                </c:pt>
                <c:pt idx="2988">
                  <c:v>0.16666666666666666</c:v>
                </c:pt>
                <c:pt idx="2989">
                  <c:v>0.16666666666666666</c:v>
                </c:pt>
                <c:pt idx="2990">
                  <c:v>0.16666666666666666</c:v>
                </c:pt>
                <c:pt idx="2991">
                  <c:v>0.16666666666666666</c:v>
                </c:pt>
                <c:pt idx="2992">
                  <c:v>0.16666666666666666</c:v>
                </c:pt>
                <c:pt idx="2993">
                  <c:v>0.16666666666666666</c:v>
                </c:pt>
                <c:pt idx="2994">
                  <c:v>0.16666666666666666</c:v>
                </c:pt>
                <c:pt idx="2995">
                  <c:v>0.16666666666666666</c:v>
                </c:pt>
                <c:pt idx="2996">
                  <c:v>0.16666666666666666</c:v>
                </c:pt>
                <c:pt idx="2997">
                  <c:v>0.16666666666666666</c:v>
                </c:pt>
                <c:pt idx="2998">
                  <c:v>0.16666666666666666</c:v>
                </c:pt>
                <c:pt idx="2999">
                  <c:v>0.16666666666666666</c:v>
                </c:pt>
                <c:pt idx="3000">
                  <c:v>0.16666666666666666</c:v>
                </c:pt>
                <c:pt idx="3001">
                  <c:v>0.16666666666666666</c:v>
                </c:pt>
                <c:pt idx="3002">
                  <c:v>0.16666666666666666</c:v>
                </c:pt>
                <c:pt idx="3003">
                  <c:v>0.16666666666666666</c:v>
                </c:pt>
                <c:pt idx="3004">
                  <c:v>0.16666666666666666</c:v>
                </c:pt>
                <c:pt idx="3005">
                  <c:v>0.16666666666666666</c:v>
                </c:pt>
                <c:pt idx="3006">
                  <c:v>0.16666666666666666</c:v>
                </c:pt>
                <c:pt idx="3007">
                  <c:v>0.16666666666666666</c:v>
                </c:pt>
                <c:pt idx="3008">
                  <c:v>0.16666666666666666</c:v>
                </c:pt>
                <c:pt idx="3009">
                  <c:v>0.16666666666666666</c:v>
                </c:pt>
                <c:pt idx="3010">
                  <c:v>0.16666666666666666</c:v>
                </c:pt>
                <c:pt idx="3011">
                  <c:v>0.16666666666666666</c:v>
                </c:pt>
                <c:pt idx="3012">
                  <c:v>0.16666666666666666</c:v>
                </c:pt>
                <c:pt idx="3013">
                  <c:v>0.16666666666666666</c:v>
                </c:pt>
                <c:pt idx="3014">
                  <c:v>0.16666666666666666</c:v>
                </c:pt>
                <c:pt idx="3015">
                  <c:v>0.16666666666666666</c:v>
                </c:pt>
                <c:pt idx="3016">
                  <c:v>0.16666666666666666</c:v>
                </c:pt>
                <c:pt idx="3017">
                  <c:v>0.16666666666666666</c:v>
                </c:pt>
                <c:pt idx="3018">
                  <c:v>0.16666666666666666</c:v>
                </c:pt>
                <c:pt idx="3019">
                  <c:v>0.16666666666666666</c:v>
                </c:pt>
                <c:pt idx="3020">
                  <c:v>0.16666666666666666</c:v>
                </c:pt>
                <c:pt idx="3021">
                  <c:v>0.16666666666666666</c:v>
                </c:pt>
                <c:pt idx="3022">
                  <c:v>0.16666666666666666</c:v>
                </c:pt>
                <c:pt idx="3023">
                  <c:v>0.16666666666666666</c:v>
                </c:pt>
                <c:pt idx="3024">
                  <c:v>0.16666666666666666</c:v>
                </c:pt>
                <c:pt idx="3025">
                  <c:v>0.16666666666666666</c:v>
                </c:pt>
                <c:pt idx="3026">
                  <c:v>0.16666666666666666</c:v>
                </c:pt>
                <c:pt idx="3027">
                  <c:v>0.16666666666666666</c:v>
                </c:pt>
                <c:pt idx="3028">
                  <c:v>0.16666666666666666</c:v>
                </c:pt>
                <c:pt idx="3029">
                  <c:v>0.16666666666666666</c:v>
                </c:pt>
                <c:pt idx="3030">
                  <c:v>0.16666666666666666</c:v>
                </c:pt>
                <c:pt idx="3031">
                  <c:v>0.16666666666666666</c:v>
                </c:pt>
                <c:pt idx="3032">
                  <c:v>0.16666666666666666</c:v>
                </c:pt>
                <c:pt idx="3033">
                  <c:v>0.16666666666666666</c:v>
                </c:pt>
                <c:pt idx="3034">
                  <c:v>0.16666666666666666</c:v>
                </c:pt>
                <c:pt idx="3035">
                  <c:v>0.16666666666666666</c:v>
                </c:pt>
                <c:pt idx="3036">
                  <c:v>0.16666666666666666</c:v>
                </c:pt>
                <c:pt idx="3037">
                  <c:v>0.16666666666666666</c:v>
                </c:pt>
                <c:pt idx="3038">
                  <c:v>0.16666666666666666</c:v>
                </c:pt>
                <c:pt idx="3039">
                  <c:v>0.16666666666666666</c:v>
                </c:pt>
                <c:pt idx="3040">
                  <c:v>0.16666666666666666</c:v>
                </c:pt>
                <c:pt idx="3041">
                  <c:v>0.16666666666666666</c:v>
                </c:pt>
                <c:pt idx="3042">
                  <c:v>0.16666666666666666</c:v>
                </c:pt>
                <c:pt idx="3043">
                  <c:v>0.16666666666666666</c:v>
                </c:pt>
                <c:pt idx="3044">
                  <c:v>0.16666666666666666</c:v>
                </c:pt>
                <c:pt idx="3045">
                  <c:v>0.16666666666666666</c:v>
                </c:pt>
                <c:pt idx="3046">
                  <c:v>0.16666666666666666</c:v>
                </c:pt>
                <c:pt idx="3047">
                  <c:v>0.16666666666666666</c:v>
                </c:pt>
                <c:pt idx="3048">
                  <c:v>0.16666666666666666</c:v>
                </c:pt>
                <c:pt idx="3049">
                  <c:v>0.16666666666666666</c:v>
                </c:pt>
                <c:pt idx="3050">
                  <c:v>0.16666666666666666</c:v>
                </c:pt>
                <c:pt idx="3051">
                  <c:v>0.16666666666666666</c:v>
                </c:pt>
                <c:pt idx="3052">
                  <c:v>0.16666666666666666</c:v>
                </c:pt>
                <c:pt idx="3053">
                  <c:v>0.16666666666666666</c:v>
                </c:pt>
                <c:pt idx="3054">
                  <c:v>0.16666666666666666</c:v>
                </c:pt>
                <c:pt idx="3055">
                  <c:v>0.16666666666666666</c:v>
                </c:pt>
                <c:pt idx="3056">
                  <c:v>0.16666666666666666</c:v>
                </c:pt>
                <c:pt idx="3057">
                  <c:v>0.16666666666666666</c:v>
                </c:pt>
                <c:pt idx="3058">
                  <c:v>0.16666666666666666</c:v>
                </c:pt>
                <c:pt idx="3059">
                  <c:v>0.16666666666666666</c:v>
                </c:pt>
                <c:pt idx="3060">
                  <c:v>0.16666666666666666</c:v>
                </c:pt>
                <c:pt idx="3061">
                  <c:v>0.16666666666666666</c:v>
                </c:pt>
                <c:pt idx="3062">
                  <c:v>0.16666666666666666</c:v>
                </c:pt>
                <c:pt idx="3063">
                  <c:v>0.16666666666666666</c:v>
                </c:pt>
                <c:pt idx="3064">
                  <c:v>0.16666666666666666</c:v>
                </c:pt>
                <c:pt idx="3065">
                  <c:v>0.16666666666666666</c:v>
                </c:pt>
                <c:pt idx="3066">
                  <c:v>0.16666666666666666</c:v>
                </c:pt>
                <c:pt idx="3067">
                  <c:v>0.16666666666666666</c:v>
                </c:pt>
                <c:pt idx="3068">
                  <c:v>0.16666666666666666</c:v>
                </c:pt>
                <c:pt idx="3069">
                  <c:v>0.16666666666666666</c:v>
                </c:pt>
                <c:pt idx="3070">
                  <c:v>0.16666666666666666</c:v>
                </c:pt>
                <c:pt idx="3071">
                  <c:v>0.16666666666666666</c:v>
                </c:pt>
                <c:pt idx="3072">
                  <c:v>0.16666666666666666</c:v>
                </c:pt>
                <c:pt idx="3073">
                  <c:v>0.16666666666666666</c:v>
                </c:pt>
                <c:pt idx="3074">
                  <c:v>0.16666666666666666</c:v>
                </c:pt>
                <c:pt idx="3075">
                  <c:v>0.16666666666666666</c:v>
                </c:pt>
                <c:pt idx="3076">
                  <c:v>0.16666666666666666</c:v>
                </c:pt>
                <c:pt idx="3077">
                  <c:v>0.16666666666666666</c:v>
                </c:pt>
                <c:pt idx="3078">
                  <c:v>0.16666666666666666</c:v>
                </c:pt>
                <c:pt idx="3079">
                  <c:v>0.16666666666666666</c:v>
                </c:pt>
                <c:pt idx="3080">
                  <c:v>0.16666666666666666</c:v>
                </c:pt>
                <c:pt idx="3081">
                  <c:v>0.16666666666666666</c:v>
                </c:pt>
                <c:pt idx="3082">
                  <c:v>0.16666666666666666</c:v>
                </c:pt>
                <c:pt idx="3083">
                  <c:v>0.16666666666666666</c:v>
                </c:pt>
                <c:pt idx="3084">
                  <c:v>0.16666666666666666</c:v>
                </c:pt>
                <c:pt idx="3085">
                  <c:v>0.16666666666666666</c:v>
                </c:pt>
                <c:pt idx="3086">
                  <c:v>0.16666666666666666</c:v>
                </c:pt>
                <c:pt idx="3087">
                  <c:v>0.16666666666666666</c:v>
                </c:pt>
                <c:pt idx="3088">
                  <c:v>0.16666666666666666</c:v>
                </c:pt>
                <c:pt idx="3089">
                  <c:v>0.16666666666666666</c:v>
                </c:pt>
                <c:pt idx="3090">
                  <c:v>0.16666666666666666</c:v>
                </c:pt>
                <c:pt idx="3091">
                  <c:v>0.16666666666666666</c:v>
                </c:pt>
                <c:pt idx="3092">
                  <c:v>0.16666666666666666</c:v>
                </c:pt>
                <c:pt idx="3093">
                  <c:v>0.16666666666666666</c:v>
                </c:pt>
                <c:pt idx="3094">
                  <c:v>0.16666666666666666</c:v>
                </c:pt>
                <c:pt idx="3095">
                  <c:v>0.16666666666666666</c:v>
                </c:pt>
                <c:pt idx="3096">
                  <c:v>0.16666666666666666</c:v>
                </c:pt>
                <c:pt idx="3097">
                  <c:v>0.16666666666666666</c:v>
                </c:pt>
                <c:pt idx="3098">
                  <c:v>0.16666666666666666</c:v>
                </c:pt>
                <c:pt idx="3099">
                  <c:v>0.16666666666666666</c:v>
                </c:pt>
                <c:pt idx="3100">
                  <c:v>0.16666666666666666</c:v>
                </c:pt>
                <c:pt idx="3101">
                  <c:v>0.16666666666666666</c:v>
                </c:pt>
                <c:pt idx="3102">
                  <c:v>0.16666666666666666</c:v>
                </c:pt>
                <c:pt idx="3103">
                  <c:v>0.16666666666666666</c:v>
                </c:pt>
                <c:pt idx="3104">
                  <c:v>0.16666666666666666</c:v>
                </c:pt>
                <c:pt idx="3105">
                  <c:v>0.16666666666666666</c:v>
                </c:pt>
                <c:pt idx="3106">
                  <c:v>0.16666666666666666</c:v>
                </c:pt>
                <c:pt idx="3107">
                  <c:v>0.16666666666666666</c:v>
                </c:pt>
                <c:pt idx="3108">
                  <c:v>0.16666666666666666</c:v>
                </c:pt>
                <c:pt idx="3109">
                  <c:v>0.16666666666666666</c:v>
                </c:pt>
                <c:pt idx="3110">
                  <c:v>0.16666666666666666</c:v>
                </c:pt>
                <c:pt idx="3111">
                  <c:v>0.16666666666666666</c:v>
                </c:pt>
                <c:pt idx="3112">
                  <c:v>0.16666666666666666</c:v>
                </c:pt>
                <c:pt idx="3113">
                  <c:v>0.16666666666666666</c:v>
                </c:pt>
                <c:pt idx="3114">
                  <c:v>0.16666666666666666</c:v>
                </c:pt>
                <c:pt idx="3115">
                  <c:v>0.16666666666666666</c:v>
                </c:pt>
                <c:pt idx="3116">
                  <c:v>0.16666666666666666</c:v>
                </c:pt>
                <c:pt idx="3117">
                  <c:v>0.16666666666666666</c:v>
                </c:pt>
                <c:pt idx="3118">
                  <c:v>0.16666666666666666</c:v>
                </c:pt>
                <c:pt idx="3119">
                  <c:v>0.16666666666666666</c:v>
                </c:pt>
                <c:pt idx="3120">
                  <c:v>0.16666666666666666</c:v>
                </c:pt>
                <c:pt idx="3121">
                  <c:v>0.16666666666666666</c:v>
                </c:pt>
                <c:pt idx="3122">
                  <c:v>0.16666666666666666</c:v>
                </c:pt>
                <c:pt idx="3123">
                  <c:v>0.16666666666666666</c:v>
                </c:pt>
                <c:pt idx="3124">
                  <c:v>0.16666666666666666</c:v>
                </c:pt>
                <c:pt idx="3125">
                  <c:v>0.16666666666666666</c:v>
                </c:pt>
                <c:pt idx="3126">
                  <c:v>0.16666666666666666</c:v>
                </c:pt>
                <c:pt idx="3127">
                  <c:v>0.16666666666666666</c:v>
                </c:pt>
                <c:pt idx="3128">
                  <c:v>0.16666666666666666</c:v>
                </c:pt>
                <c:pt idx="3129">
                  <c:v>0.16666666666666666</c:v>
                </c:pt>
                <c:pt idx="3130">
                  <c:v>0.16666666666666666</c:v>
                </c:pt>
                <c:pt idx="3131">
                  <c:v>0.16666666666666666</c:v>
                </c:pt>
                <c:pt idx="3132">
                  <c:v>0.16666666666666666</c:v>
                </c:pt>
                <c:pt idx="3133">
                  <c:v>0.16666666666666666</c:v>
                </c:pt>
                <c:pt idx="3134">
                  <c:v>0.16666666666666666</c:v>
                </c:pt>
                <c:pt idx="3135">
                  <c:v>0.16666666666666666</c:v>
                </c:pt>
                <c:pt idx="3136">
                  <c:v>0.16666666666666666</c:v>
                </c:pt>
                <c:pt idx="3137">
                  <c:v>0.16666666666666666</c:v>
                </c:pt>
                <c:pt idx="3138">
                  <c:v>0.16666666666666666</c:v>
                </c:pt>
                <c:pt idx="3139">
                  <c:v>0.16666666666666666</c:v>
                </c:pt>
                <c:pt idx="3140">
                  <c:v>0.16666666666666666</c:v>
                </c:pt>
                <c:pt idx="3141">
                  <c:v>0.16666666666666666</c:v>
                </c:pt>
                <c:pt idx="3142">
                  <c:v>0.16666666666666666</c:v>
                </c:pt>
                <c:pt idx="3143">
                  <c:v>0.16666666666666666</c:v>
                </c:pt>
                <c:pt idx="3144">
                  <c:v>0.16666666666666666</c:v>
                </c:pt>
                <c:pt idx="3145">
                  <c:v>0.16666666666666666</c:v>
                </c:pt>
                <c:pt idx="3146">
                  <c:v>0.16666666666666666</c:v>
                </c:pt>
                <c:pt idx="3147">
                  <c:v>0.16666666666666666</c:v>
                </c:pt>
                <c:pt idx="3148">
                  <c:v>0.16666666666666666</c:v>
                </c:pt>
                <c:pt idx="3149">
                  <c:v>0.16666666666666666</c:v>
                </c:pt>
                <c:pt idx="3150">
                  <c:v>0.16666666666666666</c:v>
                </c:pt>
                <c:pt idx="3151">
                  <c:v>0.16666666666666666</c:v>
                </c:pt>
                <c:pt idx="3152">
                  <c:v>0.16666666666666666</c:v>
                </c:pt>
                <c:pt idx="3153">
                  <c:v>0.16666666666666666</c:v>
                </c:pt>
                <c:pt idx="3154">
                  <c:v>0.16666666666666666</c:v>
                </c:pt>
                <c:pt idx="3155">
                  <c:v>0.16666666666666666</c:v>
                </c:pt>
                <c:pt idx="3156">
                  <c:v>0.16666666666666666</c:v>
                </c:pt>
                <c:pt idx="3157">
                  <c:v>0.16666666666666666</c:v>
                </c:pt>
                <c:pt idx="3158">
                  <c:v>0.16666666666666666</c:v>
                </c:pt>
                <c:pt idx="3159">
                  <c:v>0.16666666666666666</c:v>
                </c:pt>
                <c:pt idx="3160">
                  <c:v>0.16666666666666666</c:v>
                </c:pt>
                <c:pt idx="3161">
                  <c:v>0.16666666666666666</c:v>
                </c:pt>
                <c:pt idx="3162">
                  <c:v>0.16666666666666666</c:v>
                </c:pt>
                <c:pt idx="3163">
                  <c:v>0.16666666666666666</c:v>
                </c:pt>
                <c:pt idx="3164">
                  <c:v>0.16666666666666666</c:v>
                </c:pt>
                <c:pt idx="3165">
                  <c:v>0.16666666666666666</c:v>
                </c:pt>
                <c:pt idx="3166">
                  <c:v>0.16666666666666666</c:v>
                </c:pt>
                <c:pt idx="3167">
                  <c:v>0.16666666666666666</c:v>
                </c:pt>
                <c:pt idx="3168">
                  <c:v>0.16666666666666666</c:v>
                </c:pt>
                <c:pt idx="3169">
                  <c:v>0.16666666666666666</c:v>
                </c:pt>
                <c:pt idx="3170">
                  <c:v>0.16666666666666666</c:v>
                </c:pt>
                <c:pt idx="3171">
                  <c:v>0.16666666666666666</c:v>
                </c:pt>
                <c:pt idx="3172">
                  <c:v>0.16666666666666666</c:v>
                </c:pt>
                <c:pt idx="3173">
                  <c:v>0.16666666666666666</c:v>
                </c:pt>
                <c:pt idx="3174">
                  <c:v>0.16666666666666666</c:v>
                </c:pt>
                <c:pt idx="3175">
                  <c:v>0.16666666666666666</c:v>
                </c:pt>
                <c:pt idx="3176">
                  <c:v>0.16666666666666666</c:v>
                </c:pt>
                <c:pt idx="3177">
                  <c:v>0.16666666666666666</c:v>
                </c:pt>
                <c:pt idx="3178">
                  <c:v>0.16666666666666666</c:v>
                </c:pt>
                <c:pt idx="3179">
                  <c:v>0.16666666666666666</c:v>
                </c:pt>
                <c:pt idx="3180">
                  <c:v>0.16666666666666666</c:v>
                </c:pt>
                <c:pt idx="3181">
                  <c:v>0.16666666666666666</c:v>
                </c:pt>
                <c:pt idx="3182">
                  <c:v>0.16666666666666666</c:v>
                </c:pt>
                <c:pt idx="3183">
                  <c:v>0.16666666666666666</c:v>
                </c:pt>
                <c:pt idx="3184">
                  <c:v>0.16666666666666666</c:v>
                </c:pt>
                <c:pt idx="3185">
                  <c:v>0.16666666666666666</c:v>
                </c:pt>
                <c:pt idx="3186">
                  <c:v>0.16666666666666666</c:v>
                </c:pt>
                <c:pt idx="3187">
                  <c:v>0.16666666666666666</c:v>
                </c:pt>
                <c:pt idx="3188">
                  <c:v>0.16666666666666666</c:v>
                </c:pt>
                <c:pt idx="3189">
                  <c:v>0.16666666666666666</c:v>
                </c:pt>
                <c:pt idx="3190">
                  <c:v>0.16666666666666666</c:v>
                </c:pt>
                <c:pt idx="3191">
                  <c:v>0.16666666666666666</c:v>
                </c:pt>
                <c:pt idx="3192">
                  <c:v>0.16666666666666666</c:v>
                </c:pt>
                <c:pt idx="3193">
                  <c:v>0.16666666666666666</c:v>
                </c:pt>
                <c:pt idx="3194">
                  <c:v>0.16666666666666666</c:v>
                </c:pt>
                <c:pt idx="3195">
                  <c:v>0.16666666666666666</c:v>
                </c:pt>
                <c:pt idx="3196">
                  <c:v>0.16666666666666666</c:v>
                </c:pt>
                <c:pt idx="3197">
                  <c:v>0.16666666666666666</c:v>
                </c:pt>
                <c:pt idx="3198">
                  <c:v>0.16666666666666666</c:v>
                </c:pt>
                <c:pt idx="3199">
                  <c:v>0.16666666666666666</c:v>
                </c:pt>
                <c:pt idx="3200">
                  <c:v>0.16666666666666666</c:v>
                </c:pt>
                <c:pt idx="3201">
                  <c:v>0.16666666666666666</c:v>
                </c:pt>
                <c:pt idx="3202">
                  <c:v>0.16666666666666666</c:v>
                </c:pt>
                <c:pt idx="3203">
                  <c:v>0.16666666666666666</c:v>
                </c:pt>
                <c:pt idx="3204">
                  <c:v>0.16666666666666666</c:v>
                </c:pt>
                <c:pt idx="3205">
                  <c:v>0.16666666666666666</c:v>
                </c:pt>
                <c:pt idx="3206">
                  <c:v>0.16666666666666666</c:v>
                </c:pt>
                <c:pt idx="3207">
                  <c:v>0.16666666666666666</c:v>
                </c:pt>
                <c:pt idx="3208">
                  <c:v>0.16666666666666666</c:v>
                </c:pt>
                <c:pt idx="3209">
                  <c:v>0.16666666666666666</c:v>
                </c:pt>
                <c:pt idx="3210">
                  <c:v>0.16666666666666666</c:v>
                </c:pt>
                <c:pt idx="3211">
                  <c:v>0.16666666666666666</c:v>
                </c:pt>
                <c:pt idx="3212">
                  <c:v>0.16666666666666666</c:v>
                </c:pt>
                <c:pt idx="3213">
                  <c:v>0.16666666666666666</c:v>
                </c:pt>
                <c:pt idx="3214">
                  <c:v>0.16666666666666666</c:v>
                </c:pt>
                <c:pt idx="3215">
                  <c:v>0.16666666666666666</c:v>
                </c:pt>
                <c:pt idx="3216">
                  <c:v>0.16666666666666666</c:v>
                </c:pt>
                <c:pt idx="3217">
                  <c:v>0.16666666666666666</c:v>
                </c:pt>
                <c:pt idx="3218">
                  <c:v>0.16666666666666666</c:v>
                </c:pt>
                <c:pt idx="3219">
                  <c:v>0.16666666666666666</c:v>
                </c:pt>
                <c:pt idx="3220">
                  <c:v>0.16666666666666666</c:v>
                </c:pt>
                <c:pt idx="3221">
                  <c:v>0.16666666666666666</c:v>
                </c:pt>
                <c:pt idx="3222">
                  <c:v>0.16666666666666666</c:v>
                </c:pt>
                <c:pt idx="3223">
                  <c:v>0.16666666666666666</c:v>
                </c:pt>
                <c:pt idx="3224">
                  <c:v>0.16666666666666666</c:v>
                </c:pt>
                <c:pt idx="3225">
                  <c:v>0.16666666666666666</c:v>
                </c:pt>
                <c:pt idx="3226">
                  <c:v>0.16666666666666666</c:v>
                </c:pt>
                <c:pt idx="3227">
                  <c:v>0.16666666666666666</c:v>
                </c:pt>
                <c:pt idx="3228">
                  <c:v>0.16666666666666666</c:v>
                </c:pt>
                <c:pt idx="3229">
                  <c:v>0.16666666666666666</c:v>
                </c:pt>
                <c:pt idx="3230">
                  <c:v>0.16666666666666666</c:v>
                </c:pt>
                <c:pt idx="3231">
                  <c:v>0.16666666666666666</c:v>
                </c:pt>
                <c:pt idx="3232">
                  <c:v>0.16666666666666666</c:v>
                </c:pt>
                <c:pt idx="3233">
                  <c:v>0.16666666666666666</c:v>
                </c:pt>
                <c:pt idx="3234">
                  <c:v>0.16666666666666666</c:v>
                </c:pt>
                <c:pt idx="3235">
                  <c:v>0.16666666666666666</c:v>
                </c:pt>
                <c:pt idx="3236">
                  <c:v>0.16666666666666666</c:v>
                </c:pt>
                <c:pt idx="3237">
                  <c:v>0.16666666666666666</c:v>
                </c:pt>
                <c:pt idx="3238">
                  <c:v>0.16666666666666666</c:v>
                </c:pt>
                <c:pt idx="3239">
                  <c:v>0.16666666666666666</c:v>
                </c:pt>
                <c:pt idx="3240">
                  <c:v>0.16666666666666666</c:v>
                </c:pt>
                <c:pt idx="3241">
                  <c:v>0.16666666666666666</c:v>
                </c:pt>
                <c:pt idx="3242">
                  <c:v>0.16666666666666666</c:v>
                </c:pt>
                <c:pt idx="3243">
                  <c:v>0.16666666666666666</c:v>
                </c:pt>
                <c:pt idx="3244">
                  <c:v>0.16666666666666666</c:v>
                </c:pt>
                <c:pt idx="3245">
                  <c:v>0.16666666666666666</c:v>
                </c:pt>
                <c:pt idx="3246">
                  <c:v>0.16666666666666666</c:v>
                </c:pt>
                <c:pt idx="3247">
                  <c:v>0.16666666666666666</c:v>
                </c:pt>
                <c:pt idx="3248">
                  <c:v>0.16666666666666666</c:v>
                </c:pt>
                <c:pt idx="3249">
                  <c:v>0.16666666666666666</c:v>
                </c:pt>
                <c:pt idx="3250">
                  <c:v>0.16666666666666666</c:v>
                </c:pt>
                <c:pt idx="3251">
                  <c:v>0.16666666666666666</c:v>
                </c:pt>
                <c:pt idx="3252">
                  <c:v>0.16666666666666666</c:v>
                </c:pt>
                <c:pt idx="3253">
                  <c:v>0.16666666666666666</c:v>
                </c:pt>
                <c:pt idx="3254">
                  <c:v>0.16666666666666666</c:v>
                </c:pt>
                <c:pt idx="3255">
                  <c:v>0.16666666666666666</c:v>
                </c:pt>
                <c:pt idx="3256">
                  <c:v>0.16666666666666666</c:v>
                </c:pt>
                <c:pt idx="3257">
                  <c:v>0.16666666666666666</c:v>
                </c:pt>
                <c:pt idx="3258">
                  <c:v>0.16666666666666666</c:v>
                </c:pt>
                <c:pt idx="3259">
                  <c:v>0.16666666666666666</c:v>
                </c:pt>
                <c:pt idx="3260">
                  <c:v>0.16666666666666666</c:v>
                </c:pt>
                <c:pt idx="3261">
                  <c:v>0.16666666666666666</c:v>
                </c:pt>
                <c:pt idx="3262">
                  <c:v>0.16666666666666666</c:v>
                </c:pt>
                <c:pt idx="3263">
                  <c:v>0.16666666666666666</c:v>
                </c:pt>
                <c:pt idx="3264">
                  <c:v>0.16666666666666666</c:v>
                </c:pt>
                <c:pt idx="3265">
                  <c:v>0.16666666666666666</c:v>
                </c:pt>
                <c:pt idx="3266">
                  <c:v>0.16666666666666666</c:v>
                </c:pt>
                <c:pt idx="3267">
                  <c:v>0.16666666666666666</c:v>
                </c:pt>
                <c:pt idx="3268">
                  <c:v>0.16666666666666666</c:v>
                </c:pt>
                <c:pt idx="3269">
                  <c:v>0.16666666666666666</c:v>
                </c:pt>
                <c:pt idx="3270">
                  <c:v>0.16666666666666666</c:v>
                </c:pt>
                <c:pt idx="3271">
                  <c:v>0.16666666666666666</c:v>
                </c:pt>
                <c:pt idx="3272">
                  <c:v>0.16666666666666666</c:v>
                </c:pt>
                <c:pt idx="3273">
                  <c:v>0.16666666666666666</c:v>
                </c:pt>
                <c:pt idx="3274">
                  <c:v>0.16666666666666666</c:v>
                </c:pt>
                <c:pt idx="3275">
                  <c:v>0.16666666666666666</c:v>
                </c:pt>
                <c:pt idx="3276">
                  <c:v>0.16666666666666666</c:v>
                </c:pt>
                <c:pt idx="3277">
                  <c:v>0.16666666666666666</c:v>
                </c:pt>
                <c:pt idx="3278">
                  <c:v>0.16666666666666666</c:v>
                </c:pt>
                <c:pt idx="3279">
                  <c:v>0.16666666666666666</c:v>
                </c:pt>
                <c:pt idx="3280">
                  <c:v>0.16666666666666666</c:v>
                </c:pt>
                <c:pt idx="3281">
                  <c:v>0.16666666666666666</c:v>
                </c:pt>
                <c:pt idx="3282">
                  <c:v>0.16666666666666666</c:v>
                </c:pt>
                <c:pt idx="3283">
                  <c:v>0.16666666666666666</c:v>
                </c:pt>
                <c:pt idx="3284">
                  <c:v>0.16666666666666666</c:v>
                </c:pt>
                <c:pt idx="3285">
                  <c:v>0.16666666666666666</c:v>
                </c:pt>
                <c:pt idx="3286">
                  <c:v>0.16666666666666666</c:v>
                </c:pt>
                <c:pt idx="3287">
                  <c:v>0.16666666666666666</c:v>
                </c:pt>
                <c:pt idx="3288">
                  <c:v>0.16666666666666666</c:v>
                </c:pt>
                <c:pt idx="3289">
                  <c:v>0.16666666666666666</c:v>
                </c:pt>
                <c:pt idx="3290">
                  <c:v>0.16666666666666666</c:v>
                </c:pt>
                <c:pt idx="3291">
                  <c:v>0.16666666666666666</c:v>
                </c:pt>
                <c:pt idx="3292">
                  <c:v>0.16666666666666666</c:v>
                </c:pt>
                <c:pt idx="3293">
                  <c:v>0.16666666666666666</c:v>
                </c:pt>
                <c:pt idx="3294">
                  <c:v>0.16666666666666666</c:v>
                </c:pt>
                <c:pt idx="3295">
                  <c:v>0.16666666666666666</c:v>
                </c:pt>
                <c:pt idx="3296">
                  <c:v>0.16666666666666666</c:v>
                </c:pt>
                <c:pt idx="3297">
                  <c:v>0.16666666666666666</c:v>
                </c:pt>
                <c:pt idx="3298">
                  <c:v>0.16666666666666666</c:v>
                </c:pt>
                <c:pt idx="3299">
                  <c:v>0.16666666666666666</c:v>
                </c:pt>
                <c:pt idx="3300">
                  <c:v>0.16666666666666666</c:v>
                </c:pt>
                <c:pt idx="3301">
                  <c:v>0.16666666666666666</c:v>
                </c:pt>
                <c:pt idx="3302">
                  <c:v>0.16666666666666666</c:v>
                </c:pt>
                <c:pt idx="3303">
                  <c:v>0.16666666666666666</c:v>
                </c:pt>
                <c:pt idx="3304">
                  <c:v>0.16666666666666666</c:v>
                </c:pt>
                <c:pt idx="3305">
                  <c:v>0.16666666666666666</c:v>
                </c:pt>
                <c:pt idx="3306">
                  <c:v>0.16666666666666666</c:v>
                </c:pt>
                <c:pt idx="3307">
                  <c:v>0.16666666666666666</c:v>
                </c:pt>
                <c:pt idx="3308">
                  <c:v>0.16666666666666666</c:v>
                </c:pt>
                <c:pt idx="3309">
                  <c:v>0.16666666666666666</c:v>
                </c:pt>
                <c:pt idx="3310">
                  <c:v>0.16666666666666666</c:v>
                </c:pt>
                <c:pt idx="3311">
                  <c:v>0.16666666666666666</c:v>
                </c:pt>
                <c:pt idx="3312">
                  <c:v>0.16666666666666666</c:v>
                </c:pt>
                <c:pt idx="3313">
                  <c:v>0.16666666666666666</c:v>
                </c:pt>
                <c:pt idx="3314">
                  <c:v>0.16666666666666666</c:v>
                </c:pt>
                <c:pt idx="3315">
                  <c:v>0.16666666666666666</c:v>
                </c:pt>
                <c:pt idx="3316">
                  <c:v>0.16666666666666666</c:v>
                </c:pt>
                <c:pt idx="3317">
                  <c:v>0.16666666666666666</c:v>
                </c:pt>
                <c:pt idx="3318">
                  <c:v>0.16666666666666666</c:v>
                </c:pt>
                <c:pt idx="3319">
                  <c:v>0.16666666666666666</c:v>
                </c:pt>
                <c:pt idx="3320">
                  <c:v>0.16666666666666666</c:v>
                </c:pt>
                <c:pt idx="3321">
                  <c:v>0.16666666666666666</c:v>
                </c:pt>
                <c:pt idx="3322">
                  <c:v>0.16666666666666666</c:v>
                </c:pt>
                <c:pt idx="3323">
                  <c:v>0.16666666666666666</c:v>
                </c:pt>
                <c:pt idx="3324">
                  <c:v>0.16666666666666666</c:v>
                </c:pt>
                <c:pt idx="3325">
                  <c:v>0.16666666666666666</c:v>
                </c:pt>
                <c:pt idx="3326">
                  <c:v>0.16666666666666666</c:v>
                </c:pt>
                <c:pt idx="3327">
                  <c:v>0.16666666666666666</c:v>
                </c:pt>
                <c:pt idx="3328">
                  <c:v>0.16666666666666666</c:v>
                </c:pt>
                <c:pt idx="3329">
                  <c:v>0.16666666666666666</c:v>
                </c:pt>
                <c:pt idx="3330">
                  <c:v>0.16666666666666666</c:v>
                </c:pt>
                <c:pt idx="3331">
                  <c:v>0.16666666666666666</c:v>
                </c:pt>
                <c:pt idx="3332">
                  <c:v>0.16666666666666666</c:v>
                </c:pt>
                <c:pt idx="3333">
                  <c:v>0.16666666666666666</c:v>
                </c:pt>
                <c:pt idx="3334">
                  <c:v>0.16666666666666666</c:v>
                </c:pt>
                <c:pt idx="3335">
                  <c:v>0.16666666666666666</c:v>
                </c:pt>
                <c:pt idx="3336">
                  <c:v>0.16666666666666666</c:v>
                </c:pt>
                <c:pt idx="3337">
                  <c:v>0.16666666666666666</c:v>
                </c:pt>
                <c:pt idx="3338">
                  <c:v>0.16666666666666666</c:v>
                </c:pt>
                <c:pt idx="3339">
                  <c:v>0.16666666666666666</c:v>
                </c:pt>
                <c:pt idx="3340">
                  <c:v>0.16666666666666666</c:v>
                </c:pt>
                <c:pt idx="3341">
                  <c:v>0.16666666666666666</c:v>
                </c:pt>
                <c:pt idx="3342">
                  <c:v>0.16666666666666666</c:v>
                </c:pt>
                <c:pt idx="3343">
                  <c:v>0.16666666666666666</c:v>
                </c:pt>
                <c:pt idx="3344">
                  <c:v>0.16666666666666666</c:v>
                </c:pt>
                <c:pt idx="3345">
                  <c:v>0.16666666666666666</c:v>
                </c:pt>
                <c:pt idx="3346">
                  <c:v>0.16666666666666666</c:v>
                </c:pt>
                <c:pt idx="3347">
                  <c:v>0.16666666666666666</c:v>
                </c:pt>
                <c:pt idx="3348">
                  <c:v>0.16666666666666666</c:v>
                </c:pt>
                <c:pt idx="3349">
                  <c:v>0.16666666666666666</c:v>
                </c:pt>
                <c:pt idx="3350">
                  <c:v>0.16666666666666666</c:v>
                </c:pt>
                <c:pt idx="3351">
                  <c:v>0.16666666666666666</c:v>
                </c:pt>
                <c:pt idx="3352">
                  <c:v>0.16666666666666666</c:v>
                </c:pt>
                <c:pt idx="3353">
                  <c:v>0.16666666666666666</c:v>
                </c:pt>
                <c:pt idx="3354">
                  <c:v>0.16666666666666666</c:v>
                </c:pt>
                <c:pt idx="3355">
                  <c:v>0.16666666666666666</c:v>
                </c:pt>
                <c:pt idx="3356">
                  <c:v>0.16666666666666666</c:v>
                </c:pt>
                <c:pt idx="3357">
                  <c:v>0.16666666666666666</c:v>
                </c:pt>
                <c:pt idx="3358">
                  <c:v>0.16666666666666666</c:v>
                </c:pt>
                <c:pt idx="3359">
                  <c:v>0.16666666666666666</c:v>
                </c:pt>
                <c:pt idx="3360">
                  <c:v>0.16666666666666666</c:v>
                </c:pt>
                <c:pt idx="3361">
                  <c:v>0.16666666666666666</c:v>
                </c:pt>
                <c:pt idx="3362">
                  <c:v>0.16666666666666666</c:v>
                </c:pt>
                <c:pt idx="3363">
                  <c:v>0.16666666666666666</c:v>
                </c:pt>
                <c:pt idx="3364">
                  <c:v>0.16666666666666666</c:v>
                </c:pt>
                <c:pt idx="3365">
                  <c:v>0.16666666666666666</c:v>
                </c:pt>
                <c:pt idx="3366">
                  <c:v>0.16666666666666666</c:v>
                </c:pt>
                <c:pt idx="3367">
                  <c:v>0.16666666666666666</c:v>
                </c:pt>
                <c:pt idx="3368">
                  <c:v>0.16666666666666666</c:v>
                </c:pt>
                <c:pt idx="3369">
                  <c:v>0.16666666666666666</c:v>
                </c:pt>
                <c:pt idx="3370">
                  <c:v>0.16666666666666666</c:v>
                </c:pt>
                <c:pt idx="3371">
                  <c:v>0.16666666666666666</c:v>
                </c:pt>
                <c:pt idx="3372">
                  <c:v>0.16666666666666666</c:v>
                </c:pt>
                <c:pt idx="3373">
                  <c:v>0.16666666666666666</c:v>
                </c:pt>
                <c:pt idx="3374">
                  <c:v>0.16666666666666666</c:v>
                </c:pt>
                <c:pt idx="3375">
                  <c:v>0.16666666666666666</c:v>
                </c:pt>
                <c:pt idx="3376">
                  <c:v>0.16666666666666666</c:v>
                </c:pt>
                <c:pt idx="3377">
                  <c:v>0.16666666666666666</c:v>
                </c:pt>
                <c:pt idx="3378">
                  <c:v>0.16666666666666666</c:v>
                </c:pt>
                <c:pt idx="3379">
                  <c:v>0.16666666666666666</c:v>
                </c:pt>
                <c:pt idx="3380">
                  <c:v>0.16666666666666666</c:v>
                </c:pt>
                <c:pt idx="3381">
                  <c:v>0.16666666666666666</c:v>
                </c:pt>
                <c:pt idx="3382">
                  <c:v>0.16666666666666666</c:v>
                </c:pt>
                <c:pt idx="3383">
                  <c:v>0.16666666666666666</c:v>
                </c:pt>
                <c:pt idx="3384">
                  <c:v>0.16666666666666666</c:v>
                </c:pt>
                <c:pt idx="3385">
                  <c:v>0.16666666666666666</c:v>
                </c:pt>
                <c:pt idx="3386">
                  <c:v>0.16666666666666666</c:v>
                </c:pt>
                <c:pt idx="3387">
                  <c:v>0.16666666666666666</c:v>
                </c:pt>
                <c:pt idx="3388">
                  <c:v>0.16666666666666666</c:v>
                </c:pt>
                <c:pt idx="3389">
                  <c:v>0.16666666666666666</c:v>
                </c:pt>
                <c:pt idx="3390">
                  <c:v>0.16666666666666666</c:v>
                </c:pt>
                <c:pt idx="3391">
                  <c:v>0.16666666666666666</c:v>
                </c:pt>
                <c:pt idx="3392">
                  <c:v>0.16666666666666666</c:v>
                </c:pt>
                <c:pt idx="3393">
                  <c:v>0.16666666666666666</c:v>
                </c:pt>
                <c:pt idx="3394">
                  <c:v>0.16666666666666666</c:v>
                </c:pt>
                <c:pt idx="3395">
                  <c:v>0.16666666666666666</c:v>
                </c:pt>
                <c:pt idx="3396">
                  <c:v>0.16666666666666666</c:v>
                </c:pt>
                <c:pt idx="3397">
                  <c:v>0.16666666666666666</c:v>
                </c:pt>
                <c:pt idx="3398">
                  <c:v>0.16666666666666666</c:v>
                </c:pt>
                <c:pt idx="3399">
                  <c:v>0.16666666666666666</c:v>
                </c:pt>
                <c:pt idx="3400">
                  <c:v>0.16666666666666666</c:v>
                </c:pt>
                <c:pt idx="3401">
                  <c:v>0.16666666666666666</c:v>
                </c:pt>
                <c:pt idx="3402">
                  <c:v>0.16666666666666666</c:v>
                </c:pt>
                <c:pt idx="3403">
                  <c:v>0.16666666666666666</c:v>
                </c:pt>
                <c:pt idx="3404">
                  <c:v>0.16666666666666666</c:v>
                </c:pt>
                <c:pt idx="3405">
                  <c:v>0.16666666666666666</c:v>
                </c:pt>
                <c:pt idx="3406">
                  <c:v>0.16666666666666666</c:v>
                </c:pt>
                <c:pt idx="3407">
                  <c:v>0.16666666666666666</c:v>
                </c:pt>
                <c:pt idx="3408">
                  <c:v>0.16666666666666666</c:v>
                </c:pt>
                <c:pt idx="3409">
                  <c:v>0.16666666666666666</c:v>
                </c:pt>
                <c:pt idx="3410">
                  <c:v>0.16666666666666666</c:v>
                </c:pt>
                <c:pt idx="3411">
                  <c:v>0.16666666666666666</c:v>
                </c:pt>
                <c:pt idx="3412">
                  <c:v>0.16666666666666666</c:v>
                </c:pt>
                <c:pt idx="3413">
                  <c:v>0.16666666666666666</c:v>
                </c:pt>
                <c:pt idx="3414">
                  <c:v>0.16666666666666666</c:v>
                </c:pt>
                <c:pt idx="3415">
                  <c:v>0.16666666666666666</c:v>
                </c:pt>
                <c:pt idx="3416">
                  <c:v>0.16666666666666666</c:v>
                </c:pt>
                <c:pt idx="3417">
                  <c:v>0.16666666666666666</c:v>
                </c:pt>
                <c:pt idx="3418">
                  <c:v>0.16666666666666666</c:v>
                </c:pt>
                <c:pt idx="3419">
                  <c:v>0.16666666666666666</c:v>
                </c:pt>
                <c:pt idx="3420">
                  <c:v>0.16666666666666666</c:v>
                </c:pt>
                <c:pt idx="3421">
                  <c:v>0.16666666666666666</c:v>
                </c:pt>
                <c:pt idx="3422">
                  <c:v>0.16666666666666666</c:v>
                </c:pt>
                <c:pt idx="3423">
                  <c:v>0.16666666666666666</c:v>
                </c:pt>
                <c:pt idx="3424">
                  <c:v>0.16666666666666666</c:v>
                </c:pt>
                <c:pt idx="3425">
                  <c:v>0.16666666666666666</c:v>
                </c:pt>
                <c:pt idx="3426">
                  <c:v>0.16666666666666666</c:v>
                </c:pt>
                <c:pt idx="3427">
                  <c:v>0.16666666666666666</c:v>
                </c:pt>
                <c:pt idx="3428">
                  <c:v>0.16666666666666666</c:v>
                </c:pt>
                <c:pt idx="3429">
                  <c:v>0.16666666666666666</c:v>
                </c:pt>
                <c:pt idx="3430">
                  <c:v>0.16666666666666666</c:v>
                </c:pt>
                <c:pt idx="3431">
                  <c:v>0.16666666666666666</c:v>
                </c:pt>
                <c:pt idx="3432">
                  <c:v>0.16666666666666666</c:v>
                </c:pt>
                <c:pt idx="3433">
                  <c:v>0.16666666666666666</c:v>
                </c:pt>
                <c:pt idx="3434">
                  <c:v>0.16666666666666666</c:v>
                </c:pt>
                <c:pt idx="3435">
                  <c:v>0.16666666666666666</c:v>
                </c:pt>
                <c:pt idx="3436">
                  <c:v>0.16666666666666666</c:v>
                </c:pt>
                <c:pt idx="3437">
                  <c:v>0.16666666666666666</c:v>
                </c:pt>
                <c:pt idx="3438">
                  <c:v>0.16666666666666666</c:v>
                </c:pt>
                <c:pt idx="3439">
                  <c:v>0.16666666666666666</c:v>
                </c:pt>
                <c:pt idx="3440">
                  <c:v>0.16666666666666666</c:v>
                </c:pt>
                <c:pt idx="3441">
                  <c:v>0.16666666666666666</c:v>
                </c:pt>
                <c:pt idx="3442">
                  <c:v>0.16666666666666666</c:v>
                </c:pt>
                <c:pt idx="3443">
                  <c:v>0.16666666666666666</c:v>
                </c:pt>
                <c:pt idx="3444">
                  <c:v>0.16666666666666666</c:v>
                </c:pt>
                <c:pt idx="3445">
                  <c:v>0.16666666666666666</c:v>
                </c:pt>
                <c:pt idx="3446">
                  <c:v>0.16666666666666666</c:v>
                </c:pt>
                <c:pt idx="3447">
                  <c:v>0.16666666666666666</c:v>
                </c:pt>
                <c:pt idx="3448">
                  <c:v>0.16666666666666666</c:v>
                </c:pt>
                <c:pt idx="3449">
                  <c:v>0.16666666666666666</c:v>
                </c:pt>
                <c:pt idx="3450">
                  <c:v>0.16666666666666666</c:v>
                </c:pt>
                <c:pt idx="3451">
                  <c:v>0.16666666666666666</c:v>
                </c:pt>
                <c:pt idx="3452">
                  <c:v>0.16666666666666666</c:v>
                </c:pt>
                <c:pt idx="3453">
                  <c:v>0.16666666666666666</c:v>
                </c:pt>
                <c:pt idx="3454">
                  <c:v>0.16666666666666666</c:v>
                </c:pt>
                <c:pt idx="3455">
                  <c:v>0.16666666666666666</c:v>
                </c:pt>
                <c:pt idx="3456">
                  <c:v>0.16666666666666666</c:v>
                </c:pt>
                <c:pt idx="3457">
                  <c:v>0.16666666666666666</c:v>
                </c:pt>
                <c:pt idx="3458">
                  <c:v>0.16666666666666666</c:v>
                </c:pt>
                <c:pt idx="3459">
                  <c:v>0.16666666666666666</c:v>
                </c:pt>
                <c:pt idx="3460">
                  <c:v>0.16666666666666666</c:v>
                </c:pt>
                <c:pt idx="3461">
                  <c:v>0.16666666666666666</c:v>
                </c:pt>
                <c:pt idx="3462">
                  <c:v>0.16666666666666666</c:v>
                </c:pt>
                <c:pt idx="3463">
                  <c:v>0.16666666666666666</c:v>
                </c:pt>
                <c:pt idx="3464">
                  <c:v>0.16666666666666666</c:v>
                </c:pt>
                <c:pt idx="3465">
                  <c:v>0.16666666666666666</c:v>
                </c:pt>
                <c:pt idx="3466">
                  <c:v>0.16666666666666666</c:v>
                </c:pt>
                <c:pt idx="3467">
                  <c:v>0.16666666666666666</c:v>
                </c:pt>
                <c:pt idx="3468">
                  <c:v>0.16666666666666666</c:v>
                </c:pt>
                <c:pt idx="3469">
                  <c:v>0.16666666666666666</c:v>
                </c:pt>
                <c:pt idx="3470">
                  <c:v>0.16666666666666666</c:v>
                </c:pt>
                <c:pt idx="3471">
                  <c:v>0.16666666666666666</c:v>
                </c:pt>
                <c:pt idx="3472">
                  <c:v>0.16666666666666666</c:v>
                </c:pt>
                <c:pt idx="3473">
                  <c:v>0.16666666666666666</c:v>
                </c:pt>
                <c:pt idx="3474">
                  <c:v>0.16666666666666666</c:v>
                </c:pt>
                <c:pt idx="3475">
                  <c:v>0.16666666666666666</c:v>
                </c:pt>
                <c:pt idx="3476">
                  <c:v>0.16666666666666666</c:v>
                </c:pt>
                <c:pt idx="3477">
                  <c:v>0.16666666666666666</c:v>
                </c:pt>
                <c:pt idx="3478">
                  <c:v>0.16666666666666666</c:v>
                </c:pt>
                <c:pt idx="3479">
                  <c:v>0.16666666666666666</c:v>
                </c:pt>
                <c:pt idx="3480">
                  <c:v>0.16666666666666666</c:v>
                </c:pt>
                <c:pt idx="3481">
                  <c:v>0.16666666666666666</c:v>
                </c:pt>
                <c:pt idx="3482">
                  <c:v>0.16666666666666666</c:v>
                </c:pt>
                <c:pt idx="3483">
                  <c:v>0.16666666666666666</c:v>
                </c:pt>
                <c:pt idx="3484">
                  <c:v>0.16666666666666666</c:v>
                </c:pt>
                <c:pt idx="3485">
                  <c:v>0.16666666666666666</c:v>
                </c:pt>
                <c:pt idx="3486">
                  <c:v>0.16666666666666666</c:v>
                </c:pt>
                <c:pt idx="3487">
                  <c:v>0.16666666666666666</c:v>
                </c:pt>
                <c:pt idx="3488">
                  <c:v>0.16666666666666666</c:v>
                </c:pt>
                <c:pt idx="3489">
                  <c:v>0.16666666666666666</c:v>
                </c:pt>
                <c:pt idx="3490">
                  <c:v>0.16666666666666666</c:v>
                </c:pt>
                <c:pt idx="3491">
                  <c:v>0.16666666666666666</c:v>
                </c:pt>
                <c:pt idx="3492">
                  <c:v>0.16666666666666666</c:v>
                </c:pt>
                <c:pt idx="3493">
                  <c:v>0.16666666666666666</c:v>
                </c:pt>
                <c:pt idx="3494">
                  <c:v>0.16666666666666666</c:v>
                </c:pt>
                <c:pt idx="3495">
                  <c:v>0.16666666666666666</c:v>
                </c:pt>
                <c:pt idx="3496">
                  <c:v>0.16666666666666666</c:v>
                </c:pt>
                <c:pt idx="3497">
                  <c:v>0.16666666666666666</c:v>
                </c:pt>
                <c:pt idx="3498">
                  <c:v>0.16666666666666666</c:v>
                </c:pt>
                <c:pt idx="3499">
                  <c:v>0.16666666666666666</c:v>
                </c:pt>
                <c:pt idx="3500">
                  <c:v>0.16666666666666666</c:v>
                </c:pt>
                <c:pt idx="3501">
                  <c:v>0.16666666666666666</c:v>
                </c:pt>
                <c:pt idx="3502">
                  <c:v>0.16666666666666666</c:v>
                </c:pt>
                <c:pt idx="3503">
                  <c:v>0.16666666666666666</c:v>
                </c:pt>
                <c:pt idx="3504">
                  <c:v>0.16666666666666666</c:v>
                </c:pt>
                <c:pt idx="3505">
                  <c:v>0.16666666666666666</c:v>
                </c:pt>
                <c:pt idx="3506">
                  <c:v>0.16666666666666666</c:v>
                </c:pt>
                <c:pt idx="3507">
                  <c:v>0.16666666666666666</c:v>
                </c:pt>
                <c:pt idx="3508">
                  <c:v>0.16666666666666666</c:v>
                </c:pt>
                <c:pt idx="3509">
                  <c:v>0.16666666666666666</c:v>
                </c:pt>
                <c:pt idx="3510">
                  <c:v>0.16666666666666666</c:v>
                </c:pt>
                <c:pt idx="3511">
                  <c:v>0.16666666666666666</c:v>
                </c:pt>
                <c:pt idx="3512">
                  <c:v>0.16666666666666666</c:v>
                </c:pt>
                <c:pt idx="3513">
                  <c:v>0.16666666666666666</c:v>
                </c:pt>
                <c:pt idx="3514">
                  <c:v>0.16666666666666666</c:v>
                </c:pt>
                <c:pt idx="3515">
                  <c:v>0.16666666666666666</c:v>
                </c:pt>
                <c:pt idx="3516">
                  <c:v>0.16666666666666666</c:v>
                </c:pt>
                <c:pt idx="3517">
                  <c:v>0.16666666666666666</c:v>
                </c:pt>
                <c:pt idx="3518">
                  <c:v>0.16666666666666666</c:v>
                </c:pt>
                <c:pt idx="3519">
                  <c:v>0.16666666666666666</c:v>
                </c:pt>
                <c:pt idx="3520">
                  <c:v>0.16666666666666666</c:v>
                </c:pt>
                <c:pt idx="3521">
                  <c:v>0.16666666666666666</c:v>
                </c:pt>
                <c:pt idx="3522">
                  <c:v>0.16666666666666666</c:v>
                </c:pt>
                <c:pt idx="3523">
                  <c:v>0.16666666666666666</c:v>
                </c:pt>
                <c:pt idx="3524">
                  <c:v>0.16666666666666666</c:v>
                </c:pt>
                <c:pt idx="3525">
                  <c:v>0.16666666666666666</c:v>
                </c:pt>
                <c:pt idx="3526">
                  <c:v>0.16666666666666666</c:v>
                </c:pt>
                <c:pt idx="3527">
                  <c:v>0.16666666666666666</c:v>
                </c:pt>
                <c:pt idx="3528">
                  <c:v>0.16666666666666666</c:v>
                </c:pt>
                <c:pt idx="3529">
                  <c:v>0.16666666666666666</c:v>
                </c:pt>
                <c:pt idx="3530">
                  <c:v>0.16666666666666666</c:v>
                </c:pt>
                <c:pt idx="3531">
                  <c:v>0.16666666666666666</c:v>
                </c:pt>
                <c:pt idx="3532">
                  <c:v>0.16666666666666666</c:v>
                </c:pt>
                <c:pt idx="3533">
                  <c:v>0.16666666666666666</c:v>
                </c:pt>
                <c:pt idx="3534">
                  <c:v>0.16666666666666666</c:v>
                </c:pt>
                <c:pt idx="3535">
                  <c:v>0.16666666666666666</c:v>
                </c:pt>
                <c:pt idx="3536">
                  <c:v>0.16666666666666666</c:v>
                </c:pt>
                <c:pt idx="3537">
                  <c:v>0.16666666666666666</c:v>
                </c:pt>
                <c:pt idx="3538">
                  <c:v>0.16666666666666666</c:v>
                </c:pt>
                <c:pt idx="3539">
                  <c:v>0.16666666666666666</c:v>
                </c:pt>
                <c:pt idx="3540">
                  <c:v>0.16666666666666666</c:v>
                </c:pt>
                <c:pt idx="3541">
                  <c:v>0.16666666666666666</c:v>
                </c:pt>
                <c:pt idx="3542">
                  <c:v>0.16666666666666666</c:v>
                </c:pt>
                <c:pt idx="3543">
                  <c:v>0.16666666666666666</c:v>
                </c:pt>
                <c:pt idx="3544">
                  <c:v>0.16666666666666666</c:v>
                </c:pt>
                <c:pt idx="3545">
                  <c:v>0.16666666666666666</c:v>
                </c:pt>
                <c:pt idx="3546">
                  <c:v>0.16666666666666666</c:v>
                </c:pt>
                <c:pt idx="3547">
                  <c:v>0.16666666666666666</c:v>
                </c:pt>
                <c:pt idx="3548">
                  <c:v>0.16666666666666666</c:v>
                </c:pt>
                <c:pt idx="3549">
                  <c:v>0.16666666666666666</c:v>
                </c:pt>
                <c:pt idx="3550">
                  <c:v>0.16666666666666666</c:v>
                </c:pt>
                <c:pt idx="3551">
                  <c:v>0.16666666666666666</c:v>
                </c:pt>
                <c:pt idx="3552">
                  <c:v>0.16666666666666666</c:v>
                </c:pt>
                <c:pt idx="3553">
                  <c:v>0.16666666666666666</c:v>
                </c:pt>
                <c:pt idx="3554">
                  <c:v>0.16666666666666666</c:v>
                </c:pt>
                <c:pt idx="3555">
                  <c:v>0.16666666666666666</c:v>
                </c:pt>
                <c:pt idx="3556">
                  <c:v>0.16666666666666666</c:v>
                </c:pt>
                <c:pt idx="3557">
                  <c:v>0.16666666666666666</c:v>
                </c:pt>
                <c:pt idx="3558">
                  <c:v>0.16666666666666666</c:v>
                </c:pt>
                <c:pt idx="3559">
                  <c:v>0.16666666666666666</c:v>
                </c:pt>
                <c:pt idx="3560">
                  <c:v>0.16666666666666666</c:v>
                </c:pt>
                <c:pt idx="3561">
                  <c:v>0.16666666666666666</c:v>
                </c:pt>
                <c:pt idx="3562">
                  <c:v>0.16666666666666666</c:v>
                </c:pt>
                <c:pt idx="3563">
                  <c:v>0.16666666666666666</c:v>
                </c:pt>
                <c:pt idx="3564">
                  <c:v>0.16666666666666666</c:v>
                </c:pt>
                <c:pt idx="3565">
                  <c:v>0.16666666666666666</c:v>
                </c:pt>
                <c:pt idx="3566">
                  <c:v>0.16666666666666666</c:v>
                </c:pt>
                <c:pt idx="3567">
                  <c:v>0.16666666666666666</c:v>
                </c:pt>
                <c:pt idx="3568">
                  <c:v>0.16666666666666666</c:v>
                </c:pt>
                <c:pt idx="3569">
                  <c:v>0.16666666666666666</c:v>
                </c:pt>
                <c:pt idx="3570">
                  <c:v>0.16666666666666666</c:v>
                </c:pt>
                <c:pt idx="3571">
                  <c:v>0.16666666666666666</c:v>
                </c:pt>
                <c:pt idx="3572">
                  <c:v>0.16666666666666666</c:v>
                </c:pt>
                <c:pt idx="3573">
                  <c:v>0.16666666666666666</c:v>
                </c:pt>
                <c:pt idx="3574">
                  <c:v>0.16666666666666666</c:v>
                </c:pt>
                <c:pt idx="3575">
                  <c:v>0.16666666666666666</c:v>
                </c:pt>
                <c:pt idx="3576">
                  <c:v>0.16666666666666666</c:v>
                </c:pt>
                <c:pt idx="3577">
                  <c:v>0.16666666666666666</c:v>
                </c:pt>
                <c:pt idx="3578">
                  <c:v>0.16666666666666666</c:v>
                </c:pt>
                <c:pt idx="3579">
                  <c:v>0.16666666666666666</c:v>
                </c:pt>
                <c:pt idx="3580">
                  <c:v>0.16666666666666666</c:v>
                </c:pt>
                <c:pt idx="3581">
                  <c:v>0.16666666666666666</c:v>
                </c:pt>
                <c:pt idx="3582">
                  <c:v>0.16666666666666666</c:v>
                </c:pt>
                <c:pt idx="3583">
                  <c:v>0.16666666666666666</c:v>
                </c:pt>
                <c:pt idx="3584">
                  <c:v>0.16666666666666666</c:v>
                </c:pt>
                <c:pt idx="3585">
                  <c:v>0.16666666666666666</c:v>
                </c:pt>
                <c:pt idx="3586">
                  <c:v>0.16666666666666666</c:v>
                </c:pt>
                <c:pt idx="3587">
                  <c:v>0.16666666666666666</c:v>
                </c:pt>
                <c:pt idx="3588">
                  <c:v>0.16666666666666666</c:v>
                </c:pt>
                <c:pt idx="3589">
                  <c:v>0.16666666666666666</c:v>
                </c:pt>
                <c:pt idx="3590">
                  <c:v>0.16666666666666666</c:v>
                </c:pt>
                <c:pt idx="3591">
                  <c:v>0.16666666666666666</c:v>
                </c:pt>
                <c:pt idx="3592">
                  <c:v>0.16666666666666666</c:v>
                </c:pt>
                <c:pt idx="3593">
                  <c:v>0.16666666666666666</c:v>
                </c:pt>
                <c:pt idx="3594">
                  <c:v>0.16666666666666666</c:v>
                </c:pt>
                <c:pt idx="3595">
                  <c:v>0.16666666666666666</c:v>
                </c:pt>
                <c:pt idx="3596">
                  <c:v>0.16666666666666666</c:v>
                </c:pt>
                <c:pt idx="3597">
                  <c:v>0.16666666666666666</c:v>
                </c:pt>
                <c:pt idx="3598">
                  <c:v>0.16666666666666666</c:v>
                </c:pt>
                <c:pt idx="3599">
                  <c:v>0.16666666666666666</c:v>
                </c:pt>
                <c:pt idx="3600">
                  <c:v>0.16666666666666666</c:v>
                </c:pt>
                <c:pt idx="3601">
                  <c:v>0.16666666666666666</c:v>
                </c:pt>
                <c:pt idx="3602">
                  <c:v>0.16666666666666666</c:v>
                </c:pt>
                <c:pt idx="3603">
                  <c:v>0.16666666666666666</c:v>
                </c:pt>
                <c:pt idx="3604">
                  <c:v>0.16666666666666666</c:v>
                </c:pt>
                <c:pt idx="3605">
                  <c:v>0.16666666666666666</c:v>
                </c:pt>
                <c:pt idx="3606">
                  <c:v>0.16666666666666666</c:v>
                </c:pt>
                <c:pt idx="3607">
                  <c:v>0.16666666666666666</c:v>
                </c:pt>
                <c:pt idx="3608">
                  <c:v>0.16666666666666666</c:v>
                </c:pt>
                <c:pt idx="3609">
                  <c:v>0.16666666666666666</c:v>
                </c:pt>
                <c:pt idx="3610">
                  <c:v>0.16666666666666666</c:v>
                </c:pt>
                <c:pt idx="3611">
                  <c:v>0.16666666666666666</c:v>
                </c:pt>
                <c:pt idx="3612">
                  <c:v>0.16666666666666666</c:v>
                </c:pt>
                <c:pt idx="3613">
                  <c:v>0.16666666666666666</c:v>
                </c:pt>
                <c:pt idx="3614">
                  <c:v>0.16666666666666666</c:v>
                </c:pt>
                <c:pt idx="3615">
                  <c:v>0.16666666666666666</c:v>
                </c:pt>
                <c:pt idx="3616">
                  <c:v>0.16666666666666666</c:v>
                </c:pt>
                <c:pt idx="3617">
                  <c:v>0.16666666666666666</c:v>
                </c:pt>
                <c:pt idx="3618">
                  <c:v>0.16666666666666666</c:v>
                </c:pt>
                <c:pt idx="3619">
                  <c:v>0.16666666666666666</c:v>
                </c:pt>
                <c:pt idx="3620">
                  <c:v>0.16666666666666666</c:v>
                </c:pt>
                <c:pt idx="3621">
                  <c:v>0.16666666666666666</c:v>
                </c:pt>
                <c:pt idx="3622">
                  <c:v>0.16666666666666666</c:v>
                </c:pt>
                <c:pt idx="3623">
                  <c:v>0.16666666666666666</c:v>
                </c:pt>
                <c:pt idx="3624">
                  <c:v>0.16666666666666666</c:v>
                </c:pt>
                <c:pt idx="3625">
                  <c:v>0.16666666666666666</c:v>
                </c:pt>
                <c:pt idx="3626">
                  <c:v>0.16666666666666666</c:v>
                </c:pt>
                <c:pt idx="3627">
                  <c:v>0.16666666666666666</c:v>
                </c:pt>
                <c:pt idx="3628">
                  <c:v>0.16666666666666666</c:v>
                </c:pt>
                <c:pt idx="3629">
                  <c:v>0.16666666666666666</c:v>
                </c:pt>
                <c:pt idx="3630">
                  <c:v>0.16666666666666666</c:v>
                </c:pt>
                <c:pt idx="3631">
                  <c:v>0.16666666666666666</c:v>
                </c:pt>
                <c:pt idx="3632">
                  <c:v>0.16666666666666666</c:v>
                </c:pt>
                <c:pt idx="3633">
                  <c:v>0.16666666666666666</c:v>
                </c:pt>
                <c:pt idx="3634">
                  <c:v>0.16666666666666666</c:v>
                </c:pt>
                <c:pt idx="3635">
                  <c:v>0.16666666666666666</c:v>
                </c:pt>
                <c:pt idx="3636">
                  <c:v>0.16666666666666666</c:v>
                </c:pt>
                <c:pt idx="3637">
                  <c:v>0.16666666666666666</c:v>
                </c:pt>
                <c:pt idx="3638">
                  <c:v>0.16666666666666666</c:v>
                </c:pt>
                <c:pt idx="3639">
                  <c:v>0.16666666666666666</c:v>
                </c:pt>
                <c:pt idx="3640">
                  <c:v>0.16666666666666666</c:v>
                </c:pt>
                <c:pt idx="3641">
                  <c:v>0.16666666666666666</c:v>
                </c:pt>
                <c:pt idx="3642">
                  <c:v>0.16666666666666666</c:v>
                </c:pt>
                <c:pt idx="3643">
                  <c:v>0.16666666666666666</c:v>
                </c:pt>
                <c:pt idx="3644">
                  <c:v>0.16666666666666666</c:v>
                </c:pt>
                <c:pt idx="3645">
                  <c:v>0.16666666666666666</c:v>
                </c:pt>
                <c:pt idx="3646">
                  <c:v>0.16666666666666666</c:v>
                </c:pt>
                <c:pt idx="3647">
                  <c:v>0.16666666666666666</c:v>
                </c:pt>
                <c:pt idx="3648">
                  <c:v>0.16666666666666666</c:v>
                </c:pt>
                <c:pt idx="3649">
                  <c:v>0.16666666666666666</c:v>
                </c:pt>
                <c:pt idx="3650">
                  <c:v>0.16666666666666666</c:v>
                </c:pt>
                <c:pt idx="3651">
                  <c:v>0.16666666666666666</c:v>
                </c:pt>
                <c:pt idx="3652">
                  <c:v>0.16666666666666666</c:v>
                </c:pt>
                <c:pt idx="3653">
                  <c:v>0.16666666666666666</c:v>
                </c:pt>
                <c:pt idx="3654">
                  <c:v>0.16666666666666666</c:v>
                </c:pt>
                <c:pt idx="3655">
                  <c:v>0.16666666666666666</c:v>
                </c:pt>
                <c:pt idx="3656">
                  <c:v>0.16666666666666666</c:v>
                </c:pt>
                <c:pt idx="3657">
                  <c:v>0.16666666666666666</c:v>
                </c:pt>
                <c:pt idx="3658">
                  <c:v>0.16666666666666666</c:v>
                </c:pt>
                <c:pt idx="3659">
                  <c:v>0.16666666666666666</c:v>
                </c:pt>
                <c:pt idx="3660">
                  <c:v>0.16666666666666666</c:v>
                </c:pt>
                <c:pt idx="3661">
                  <c:v>0.16666666666666666</c:v>
                </c:pt>
                <c:pt idx="3662">
                  <c:v>0.16666666666666666</c:v>
                </c:pt>
                <c:pt idx="3663">
                  <c:v>0.16666666666666666</c:v>
                </c:pt>
                <c:pt idx="3664">
                  <c:v>0.16666666666666666</c:v>
                </c:pt>
                <c:pt idx="3665">
                  <c:v>0.16666666666666666</c:v>
                </c:pt>
                <c:pt idx="3666">
                  <c:v>0.16666666666666666</c:v>
                </c:pt>
                <c:pt idx="3667">
                  <c:v>0.16666666666666666</c:v>
                </c:pt>
                <c:pt idx="3668">
                  <c:v>0.16666666666666666</c:v>
                </c:pt>
                <c:pt idx="3669">
                  <c:v>0.16666666666666666</c:v>
                </c:pt>
                <c:pt idx="3670">
                  <c:v>0.16666666666666666</c:v>
                </c:pt>
                <c:pt idx="3671">
                  <c:v>0.16666666666666666</c:v>
                </c:pt>
                <c:pt idx="3672">
                  <c:v>0.16666666666666666</c:v>
                </c:pt>
                <c:pt idx="3673">
                  <c:v>0.16666666666666666</c:v>
                </c:pt>
                <c:pt idx="3674">
                  <c:v>0.16666666666666666</c:v>
                </c:pt>
                <c:pt idx="3675">
                  <c:v>0.16666666666666666</c:v>
                </c:pt>
                <c:pt idx="3676">
                  <c:v>0.16666666666666666</c:v>
                </c:pt>
                <c:pt idx="3677">
                  <c:v>0.16666666666666666</c:v>
                </c:pt>
                <c:pt idx="3678">
                  <c:v>0.16666666666666666</c:v>
                </c:pt>
                <c:pt idx="3679">
                  <c:v>0.16666666666666666</c:v>
                </c:pt>
                <c:pt idx="3680">
                  <c:v>0.16666666666666666</c:v>
                </c:pt>
                <c:pt idx="3681">
                  <c:v>0.16666666666666666</c:v>
                </c:pt>
                <c:pt idx="3682">
                  <c:v>0.16666666666666666</c:v>
                </c:pt>
                <c:pt idx="3683">
                  <c:v>0.16666666666666666</c:v>
                </c:pt>
                <c:pt idx="3684">
                  <c:v>0.16666666666666666</c:v>
                </c:pt>
                <c:pt idx="3685">
                  <c:v>0.16666666666666666</c:v>
                </c:pt>
                <c:pt idx="3686">
                  <c:v>0.16666666666666666</c:v>
                </c:pt>
                <c:pt idx="3687">
                  <c:v>0.16666666666666666</c:v>
                </c:pt>
                <c:pt idx="3688">
                  <c:v>0.16666666666666666</c:v>
                </c:pt>
                <c:pt idx="3689">
                  <c:v>0.16666666666666666</c:v>
                </c:pt>
                <c:pt idx="3690">
                  <c:v>0.16666666666666666</c:v>
                </c:pt>
                <c:pt idx="3691">
                  <c:v>0.16666666666666666</c:v>
                </c:pt>
                <c:pt idx="3692">
                  <c:v>0.16666666666666666</c:v>
                </c:pt>
                <c:pt idx="3693">
                  <c:v>0.16666666666666666</c:v>
                </c:pt>
                <c:pt idx="3694">
                  <c:v>0.16666666666666666</c:v>
                </c:pt>
                <c:pt idx="3695">
                  <c:v>0.16666666666666666</c:v>
                </c:pt>
                <c:pt idx="3696">
                  <c:v>0.16666666666666666</c:v>
                </c:pt>
                <c:pt idx="3697">
                  <c:v>0.16666666666666666</c:v>
                </c:pt>
                <c:pt idx="3698">
                  <c:v>0.16666666666666666</c:v>
                </c:pt>
                <c:pt idx="3699">
                  <c:v>0.16666666666666666</c:v>
                </c:pt>
                <c:pt idx="3700">
                  <c:v>0.16666666666666666</c:v>
                </c:pt>
                <c:pt idx="3701">
                  <c:v>0.16666666666666666</c:v>
                </c:pt>
                <c:pt idx="3702">
                  <c:v>0.16666666666666666</c:v>
                </c:pt>
                <c:pt idx="3703">
                  <c:v>0.16666666666666666</c:v>
                </c:pt>
                <c:pt idx="3704">
                  <c:v>0.16666666666666666</c:v>
                </c:pt>
                <c:pt idx="3705">
                  <c:v>0.16666666666666666</c:v>
                </c:pt>
                <c:pt idx="3706">
                  <c:v>0.16666666666666666</c:v>
                </c:pt>
                <c:pt idx="3707">
                  <c:v>0.16666666666666666</c:v>
                </c:pt>
                <c:pt idx="3708">
                  <c:v>0.16666666666666666</c:v>
                </c:pt>
                <c:pt idx="3709">
                  <c:v>0.16666666666666666</c:v>
                </c:pt>
                <c:pt idx="3710">
                  <c:v>0.16666666666666666</c:v>
                </c:pt>
                <c:pt idx="3711">
                  <c:v>0.16666666666666666</c:v>
                </c:pt>
                <c:pt idx="3712">
                  <c:v>0.16666666666666666</c:v>
                </c:pt>
                <c:pt idx="3713">
                  <c:v>0.16666666666666666</c:v>
                </c:pt>
                <c:pt idx="3714">
                  <c:v>0.16666666666666666</c:v>
                </c:pt>
                <c:pt idx="3715">
                  <c:v>0.16666666666666666</c:v>
                </c:pt>
                <c:pt idx="3716">
                  <c:v>0.16666666666666666</c:v>
                </c:pt>
                <c:pt idx="3717">
                  <c:v>0.16666666666666666</c:v>
                </c:pt>
                <c:pt idx="3718">
                  <c:v>0.16666666666666666</c:v>
                </c:pt>
                <c:pt idx="3719">
                  <c:v>0.16666666666666666</c:v>
                </c:pt>
                <c:pt idx="3720">
                  <c:v>0.16666666666666666</c:v>
                </c:pt>
                <c:pt idx="3721">
                  <c:v>0.16666666666666666</c:v>
                </c:pt>
                <c:pt idx="3722">
                  <c:v>0.16666666666666666</c:v>
                </c:pt>
                <c:pt idx="3723">
                  <c:v>0.16666666666666666</c:v>
                </c:pt>
                <c:pt idx="3724">
                  <c:v>0.16666666666666666</c:v>
                </c:pt>
                <c:pt idx="3725">
                  <c:v>0.16666666666666666</c:v>
                </c:pt>
                <c:pt idx="3726">
                  <c:v>0.16666666666666666</c:v>
                </c:pt>
                <c:pt idx="3727">
                  <c:v>0.16666666666666666</c:v>
                </c:pt>
                <c:pt idx="3728">
                  <c:v>0.16666666666666666</c:v>
                </c:pt>
                <c:pt idx="3729">
                  <c:v>0.16666666666666666</c:v>
                </c:pt>
                <c:pt idx="3730">
                  <c:v>0.16666666666666666</c:v>
                </c:pt>
                <c:pt idx="3731">
                  <c:v>0.16666666666666666</c:v>
                </c:pt>
                <c:pt idx="3732">
                  <c:v>0.16666666666666666</c:v>
                </c:pt>
                <c:pt idx="3733">
                  <c:v>0.16666666666666666</c:v>
                </c:pt>
                <c:pt idx="3734">
                  <c:v>0.16666666666666666</c:v>
                </c:pt>
                <c:pt idx="3735">
                  <c:v>0.16666666666666666</c:v>
                </c:pt>
                <c:pt idx="3736">
                  <c:v>0.16666666666666666</c:v>
                </c:pt>
                <c:pt idx="3737">
                  <c:v>0.16666666666666666</c:v>
                </c:pt>
                <c:pt idx="3738">
                  <c:v>0.16666666666666666</c:v>
                </c:pt>
                <c:pt idx="3739">
                  <c:v>0.16666666666666666</c:v>
                </c:pt>
                <c:pt idx="3740">
                  <c:v>0.16666666666666666</c:v>
                </c:pt>
                <c:pt idx="3741">
                  <c:v>0.16666666666666666</c:v>
                </c:pt>
                <c:pt idx="3742">
                  <c:v>0.16666666666666666</c:v>
                </c:pt>
                <c:pt idx="3743">
                  <c:v>0.16666666666666666</c:v>
                </c:pt>
                <c:pt idx="3744">
                  <c:v>0.16666666666666666</c:v>
                </c:pt>
                <c:pt idx="3745">
                  <c:v>0.16666666666666666</c:v>
                </c:pt>
                <c:pt idx="3746">
                  <c:v>0.16666666666666666</c:v>
                </c:pt>
                <c:pt idx="3747">
                  <c:v>0.16666666666666666</c:v>
                </c:pt>
                <c:pt idx="3748">
                  <c:v>0.16666666666666666</c:v>
                </c:pt>
                <c:pt idx="3749">
                  <c:v>0.16666666666666666</c:v>
                </c:pt>
                <c:pt idx="3750">
                  <c:v>0.16666666666666666</c:v>
                </c:pt>
                <c:pt idx="3751">
                  <c:v>0.16666666666666666</c:v>
                </c:pt>
                <c:pt idx="3752">
                  <c:v>0.16666666666666666</c:v>
                </c:pt>
                <c:pt idx="3753">
                  <c:v>0.16666666666666666</c:v>
                </c:pt>
                <c:pt idx="3754">
                  <c:v>0.16666666666666666</c:v>
                </c:pt>
                <c:pt idx="3755">
                  <c:v>0.16666666666666666</c:v>
                </c:pt>
                <c:pt idx="3756">
                  <c:v>0.16666666666666666</c:v>
                </c:pt>
                <c:pt idx="3757">
                  <c:v>0.16666666666666666</c:v>
                </c:pt>
                <c:pt idx="3758">
                  <c:v>0.16666666666666666</c:v>
                </c:pt>
                <c:pt idx="3759">
                  <c:v>0.16666666666666666</c:v>
                </c:pt>
                <c:pt idx="3760">
                  <c:v>0.16666666666666666</c:v>
                </c:pt>
                <c:pt idx="3761">
                  <c:v>0.16666666666666666</c:v>
                </c:pt>
                <c:pt idx="3762">
                  <c:v>0.16666666666666666</c:v>
                </c:pt>
                <c:pt idx="3763">
                  <c:v>0.16666666666666666</c:v>
                </c:pt>
                <c:pt idx="3764">
                  <c:v>0.16666666666666666</c:v>
                </c:pt>
                <c:pt idx="3765">
                  <c:v>0.16666666666666666</c:v>
                </c:pt>
                <c:pt idx="3766">
                  <c:v>0.16666666666666666</c:v>
                </c:pt>
                <c:pt idx="3767">
                  <c:v>0.16666666666666666</c:v>
                </c:pt>
                <c:pt idx="3768">
                  <c:v>0.16666666666666666</c:v>
                </c:pt>
                <c:pt idx="3769">
                  <c:v>0.16666666666666666</c:v>
                </c:pt>
                <c:pt idx="3770">
                  <c:v>0.16666666666666666</c:v>
                </c:pt>
                <c:pt idx="3771">
                  <c:v>0.16666666666666666</c:v>
                </c:pt>
                <c:pt idx="3772">
                  <c:v>0.16666666666666666</c:v>
                </c:pt>
                <c:pt idx="3773">
                  <c:v>0.16666666666666666</c:v>
                </c:pt>
                <c:pt idx="3774">
                  <c:v>0.16666666666666666</c:v>
                </c:pt>
                <c:pt idx="3775">
                  <c:v>0.16666666666666666</c:v>
                </c:pt>
                <c:pt idx="3776">
                  <c:v>0.16666666666666666</c:v>
                </c:pt>
                <c:pt idx="3777">
                  <c:v>0.16666666666666666</c:v>
                </c:pt>
                <c:pt idx="3778">
                  <c:v>0.16666666666666666</c:v>
                </c:pt>
                <c:pt idx="3779">
                  <c:v>0.16666666666666666</c:v>
                </c:pt>
                <c:pt idx="3780">
                  <c:v>0.16666666666666666</c:v>
                </c:pt>
                <c:pt idx="3781">
                  <c:v>0.16666666666666666</c:v>
                </c:pt>
                <c:pt idx="3782">
                  <c:v>0.16666666666666666</c:v>
                </c:pt>
                <c:pt idx="3783">
                  <c:v>0.16666666666666666</c:v>
                </c:pt>
                <c:pt idx="3784">
                  <c:v>0.16666666666666666</c:v>
                </c:pt>
                <c:pt idx="3785">
                  <c:v>0.16666666666666666</c:v>
                </c:pt>
                <c:pt idx="3786">
                  <c:v>0.16666666666666666</c:v>
                </c:pt>
                <c:pt idx="3787">
                  <c:v>0.16666666666666666</c:v>
                </c:pt>
                <c:pt idx="3788">
                  <c:v>0.16666666666666666</c:v>
                </c:pt>
                <c:pt idx="3789">
                  <c:v>0.16666666666666666</c:v>
                </c:pt>
                <c:pt idx="3790">
                  <c:v>0.16666666666666666</c:v>
                </c:pt>
                <c:pt idx="3791">
                  <c:v>0.16666666666666666</c:v>
                </c:pt>
                <c:pt idx="3792">
                  <c:v>0.16666666666666666</c:v>
                </c:pt>
                <c:pt idx="3793">
                  <c:v>0.16666666666666666</c:v>
                </c:pt>
                <c:pt idx="3794">
                  <c:v>0.16666666666666666</c:v>
                </c:pt>
                <c:pt idx="3795">
                  <c:v>0.16666666666666666</c:v>
                </c:pt>
                <c:pt idx="3796">
                  <c:v>0.16666666666666666</c:v>
                </c:pt>
                <c:pt idx="3797">
                  <c:v>0.16666666666666666</c:v>
                </c:pt>
                <c:pt idx="3798">
                  <c:v>0.16666666666666666</c:v>
                </c:pt>
                <c:pt idx="3799">
                  <c:v>0.16666666666666666</c:v>
                </c:pt>
                <c:pt idx="3800">
                  <c:v>0.16666666666666666</c:v>
                </c:pt>
                <c:pt idx="3801">
                  <c:v>0.16666666666666666</c:v>
                </c:pt>
                <c:pt idx="3802">
                  <c:v>0.16666666666666666</c:v>
                </c:pt>
                <c:pt idx="3803">
                  <c:v>0.16666666666666666</c:v>
                </c:pt>
                <c:pt idx="3804">
                  <c:v>0.16666666666666666</c:v>
                </c:pt>
                <c:pt idx="3805">
                  <c:v>0.16666666666666666</c:v>
                </c:pt>
                <c:pt idx="3806">
                  <c:v>0.16666666666666666</c:v>
                </c:pt>
                <c:pt idx="3807">
                  <c:v>0.16666666666666666</c:v>
                </c:pt>
                <c:pt idx="3808">
                  <c:v>0.16666666666666666</c:v>
                </c:pt>
                <c:pt idx="3809">
                  <c:v>0.16666666666666666</c:v>
                </c:pt>
                <c:pt idx="3810">
                  <c:v>0.16666666666666666</c:v>
                </c:pt>
                <c:pt idx="3811">
                  <c:v>0.16666666666666666</c:v>
                </c:pt>
                <c:pt idx="3812">
                  <c:v>0.16666666666666666</c:v>
                </c:pt>
                <c:pt idx="3813">
                  <c:v>0.16666666666666666</c:v>
                </c:pt>
                <c:pt idx="3814">
                  <c:v>0.16666666666666666</c:v>
                </c:pt>
                <c:pt idx="3815">
                  <c:v>0.16666666666666666</c:v>
                </c:pt>
                <c:pt idx="3816">
                  <c:v>0.16666666666666666</c:v>
                </c:pt>
                <c:pt idx="3817">
                  <c:v>0.16666666666666666</c:v>
                </c:pt>
                <c:pt idx="3818">
                  <c:v>0.16666666666666666</c:v>
                </c:pt>
                <c:pt idx="3819">
                  <c:v>0.16666666666666666</c:v>
                </c:pt>
                <c:pt idx="3820">
                  <c:v>0.16666666666666666</c:v>
                </c:pt>
                <c:pt idx="3821">
                  <c:v>0.16666666666666666</c:v>
                </c:pt>
                <c:pt idx="3822">
                  <c:v>0.16666666666666666</c:v>
                </c:pt>
                <c:pt idx="3823">
                  <c:v>0.16666666666666666</c:v>
                </c:pt>
                <c:pt idx="3824">
                  <c:v>0.16666666666666666</c:v>
                </c:pt>
                <c:pt idx="3825">
                  <c:v>0.16666666666666666</c:v>
                </c:pt>
                <c:pt idx="3826">
                  <c:v>0.16666666666666666</c:v>
                </c:pt>
                <c:pt idx="3827">
                  <c:v>0.16666666666666666</c:v>
                </c:pt>
                <c:pt idx="3828">
                  <c:v>0.16666666666666666</c:v>
                </c:pt>
                <c:pt idx="3829">
                  <c:v>0.16666666666666666</c:v>
                </c:pt>
                <c:pt idx="3830">
                  <c:v>0.16666666666666666</c:v>
                </c:pt>
                <c:pt idx="3831">
                  <c:v>0.16666666666666666</c:v>
                </c:pt>
                <c:pt idx="3832">
                  <c:v>0.16666666666666666</c:v>
                </c:pt>
                <c:pt idx="3833">
                  <c:v>0.16666666666666666</c:v>
                </c:pt>
                <c:pt idx="3834">
                  <c:v>0.16666666666666666</c:v>
                </c:pt>
                <c:pt idx="3835">
                  <c:v>0.16666666666666666</c:v>
                </c:pt>
                <c:pt idx="3836">
                  <c:v>0.16666666666666666</c:v>
                </c:pt>
                <c:pt idx="3837">
                  <c:v>0.16666666666666666</c:v>
                </c:pt>
                <c:pt idx="3838">
                  <c:v>0.16666666666666666</c:v>
                </c:pt>
                <c:pt idx="3839">
                  <c:v>0.16666666666666666</c:v>
                </c:pt>
                <c:pt idx="3840">
                  <c:v>0.16666666666666666</c:v>
                </c:pt>
                <c:pt idx="3841">
                  <c:v>0.16666666666666666</c:v>
                </c:pt>
                <c:pt idx="3842">
                  <c:v>0.16666666666666666</c:v>
                </c:pt>
                <c:pt idx="3843">
                  <c:v>0.16666666666666666</c:v>
                </c:pt>
                <c:pt idx="3844">
                  <c:v>0.16666666666666666</c:v>
                </c:pt>
                <c:pt idx="3845">
                  <c:v>0.16666666666666666</c:v>
                </c:pt>
                <c:pt idx="3846">
                  <c:v>0.16666666666666666</c:v>
                </c:pt>
                <c:pt idx="3847">
                  <c:v>0.16666666666666666</c:v>
                </c:pt>
                <c:pt idx="3848">
                  <c:v>0.16666666666666666</c:v>
                </c:pt>
                <c:pt idx="3849">
                  <c:v>0.16666666666666666</c:v>
                </c:pt>
                <c:pt idx="3850">
                  <c:v>0.16666666666666666</c:v>
                </c:pt>
                <c:pt idx="3851">
                  <c:v>0.16666666666666666</c:v>
                </c:pt>
                <c:pt idx="3852">
                  <c:v>0.16666666666666666</c:v>
                </c:pt>
                <c:pt idx="3853">
                  <c:v>0.16666666666666666</c:v>
                </c:pt>
                <c:pt idx="3854">
                  <c:v>0.16666666666666666</c:v>
                </c:pt>
                <c:pt idx="3855">
                  <c:v>0.16666666666666666</c:v>
                </c:pt>
                <c:pt idx="3856">
                  <c:v>0.16666666666666666</c:v>
                </c:pt>
                <c:pt idx="3857">
                  <c:v>0.16666666666666666</c:v>
                </c:pt>
                <c:pt idx="3858">
                  <c:v>0.16666666666666666</c:v>
                </c:pt>
                <c:pt idx="3859">
                  <c:v>0.16666666666666666</c:v>
                </c:pt>
                <c:pt idx="3860">
                  <c:v>0.16666666666666666</c:v>
                </c:pt>
                <c:pt idx="3861">
                  <c:v>0.16666666666666666</c:v>
                </c:pt>
                <c:pt idx="3862">
                  <c:v>0.16666666666666666</c:v>
                </c:pt>
                <c:pt idx="3863">
                  <c:v>0.16666666666666666</c:v>
                </c:pt>
                <c:pt idx="3864">
                  <c:v>0.16666666666666666</c:v>
                </c:pt>
                <c:pt idx="3865">
                  <c:v>0.16666666666666666</c:v>
                </c:pt>
                <c:pt idx="3866">
                  <c:v>0.16666666666666666</c:v>
                </c:pt>
                <c:pt idx="3867">
                  <c:v>0.16666666666666666</c:v>
                </c:pt>
                <c:pt idx="3868">
                  <c:v>0.16666666666666666</c:v>
                </c:pt>
                <c:pt idx="3869">
                  <c:v>0.16666666666666666</c:v>
                </c:pt>
                <c:pt idx="3870">
                  <c:v>0.16666666666666666</c:v>
                </c:pt>
                <c:pt idx="3871">
                  <c:v>0.16666666666666666</c:v>
                </c:pt>
                <c:pt idx="3872">
                  <c:v>0.16666666666666666</c:v>
                </c:pt>
                <c:pt idx="3873">
                  <c:v>0.16666666666666666</c:v>
                </c:pt>
                <c:pt idx="3874">
                  <c:v>0.16666666666666666</c:v>
                </c:pt>
                <c:pt idx="3875">
                  <c:v>0.16666666666666666</c:v>
                </c:pt>
                <c:pt idx="3876">
                  <c:v>0.16666666666666666</c:v>
                </c:pt>
                <c:pt idx="3877">
                  <c:v>0.16666666666666666</c:v>
                </c:pt>
                <c:pt idx="3878">
                  <c:v>0.16666666666666666</c:v>
                </c:pt>
                <c:pt idx="3879">
                  <c:v>0.16666666666666666</c:v>
                </c:pt>
                <c:pt idx="3880">
                  <c:v>0.16666666666666666</c:v>
                </c:pt>
                <c:pt idx="3881">
                  <c:v>0.16666666666666666</c:v>
                </c:pt>
                <c:pt idx="3882">
                  <c:v>0.16666666666666666</c:v>
                </c:pt>
                <c:pt idx="3883">
                  <c:v>0.16666666666666666</c:v>
                </c:pt>
                <c:pt idx="3884">
                  <c:v>0.16666666666666666</c:v>
                </c:pt>
                <c:pt idx="3885">
                  <c:v>0.16666666666666666</c:v>
                </c:pt>
                <c:pt idx="3886">
                  <c:v>0.16666666666666666</c:v>
                </c:pt>
                <c:pt idx="3887">
                  <c:v>0.16666666666666666</c:v>
                </c:pt>
                <c:pt idx="3888">
                  <c:v>0.16666666666666666</c:v>
                </c:pt>
                <c:pt idx="3889">
                  <c:v>0.16666666666666666</c:v>
                </c:pt>
                <c:pt idx="3890">
                  <c:v>0.16666666666666666</c:v>
                </c:pt>
                <c:pt idx="3891">
                  <c:v>0.16666666666666666</c:v>
                </c:pt>
                <c:pt idx="3892">
                  <c:v>0.16666666666666666</c:v>
                </c:pt>
                <c:pt idx="3893">
                  <c:v>0.16666666666666666</c:v>
                </c:pt>
                <c:pt idx="3894">
                  <c:v>0.16666666666666666</c:v>
                </c:pt>
                <c:pt idx="3895">
                  <c:v>0.16666666666666666</c:v>
                </c:pt>
                <c:pt idx="3896">
                  <c:v>0.16666666666666666</c:v>
                </c:pt>
                <c:pt idx="3897">
                  <c:v>0.16666666666666666</c:v>
                </c:pt>
                <c:pt idx="3898">
                  <c:v>0.16666666666666666</c:v>
                </c:pt>
                <c:pt idx="3899">
                  <c:v>0.16666666666666666</c:v>
                </c:pt>
                <c:pt idx="3900">
                  <c:v>0.16666666666666666</c:v>
                </c:pt>
                <c:pt idx="3901">
                  <c:v>0.16666666666666666</c:v>
                </c:pt>
                <c:pt idx="3902">
                  <c:v>0.16666666666666666</c:v>
                </c:pt>
                <c:pt idx="3903">
                  <c:v>0.16666666666666666</c:v>
                </c:pt>
                <c:pt idx="3904">
                  <c:v>0.16666666666666666</c:v>
                </c:pt>
                <c:pt idx="3905">
                  <c:v>0.16666666666666666</c:v>
                </c:pt>
                <c:pt idx="3906">
                  <c:v>0.16666666666666666</c:v>
                </c:pt>
                <c:pt idx="3907">
                  <c:v>0.16666666666666666</c:v>
                </c:pt>
                <c:pt idx="3908">
                  <c:v>0.16666666666666666</c:v>
                </c:pt>
                <c:pt idx="3909">
                  <c:v>0.16666666666666666</c:v>
                </c:pt>
                <c:pt idx="3910">
                  <c:v>0.16666666666666666</c:v>
                </c:pt>
                <c:pt idx="3911">
                  <c:v>0.16666666666666666</c:v>
                </c:pt>
                <c:pt idx="3912">
                  <c:v>0.16666666666666666</c:v>
                </c:pt>
                <c:pt idx="3913">
                  <c:v>0.16666666666666666</c:v>
                </c:pt>
                <c:pt idx="3914">
                  <c:v>0.16666666666666666</c:v>
                </c:pt>
                <c:pt idx="3915">
                  <c:v>0.16666666666666666</c:v>
                </c:pt>
                <c:pt idx="3916">
                  <c:v>0.16666666666666666</c:v>
                </c:pt>
                <c:pt idx="3917">
                  <c:v>0.16666666666666666</c:v>
                </c:pt>
                <c:pt idx="3918">
                  <c:v>0.16666666666666666</c:v>
                </c:pt>
                <c:pt idx="3919">
                  <c:v>0.16666666666666666</c:v>
                </c:pt>
                <c:pt idx="3920">
                  <c:v>0.16666666666666666</c:v>
                </c:pt>
                <c:pt idx="3921">
                  <c:v>0.16666666666666666</c:v>
                </c:pt>
                <c:pt idx="3922">
                  <c:v>0.16666666666666666</c:v>
                </c:pt>
                <c:pt idx="3923">
                  <c:v>0.16666666666666666</c:v>
                </c:pt>
                <c:pt idx="3924">
                  <c:v>0.16666666666666666</c:v>
                </c:pt>
                <c:pt idx="3925">
                  <c:v>0.16666666666666666</c:v>
                </c:pt>
                <c:pt idx="3926">
                  <c:v>0.16666666666666666</c:v>
                </c:pt>
                <c:pt idx="3927">
                  <c:v>0.16666666666666666</c:v>
                </c:pt>
                <c:pt idx="3928">
                  <c:v>0.16666666666666666</c:v>
                </c:pt>
                <c:pt idx="3929">
                  <c:v>0.16666666666666666</c:v>
                </c:pt>
                <c:pt idx="3930">
                  <c:v>0.16666666666666666</c:v>
                </c:pt>
                <c:pt idx="3931">
                  <c:v>0.16666666666666666</c:v>
                </c:pt>
                <c:pt idx="3932">
                  <c:v>0.16666666666666666</c:v>
                </c:pt>
                <c:pt idx="3933">
                  <c:v>0.16666666666666666</c:v>
                </c:pt>
                <c:pt idx="3934">
                  <c:v>0.16666666666666666</c:v>
                </c:pt>
                <c:pt idx="3935">
                  <c:v>0.16666666666666666</c:v>
                </c:pt>
                <c:pt idx="3936">
                  <c:v>0.16666666666666666</c:v>
                </c:pt>
                <c:pt idx="3937">
                  <c:v>0.16666666666666666</c:v>
                </c:pt>
                <c:pt idx="3938">
                  <c:v>0.16666666666666666</c:v>
                </c:pt>
                <c:pt idx="3939">
                  <c:v>0.16666666666666666</c:v>
                </c:pt>
                <c:pt idx="3940">
                  <c:v>0.16666666666666666</c:v>
                </c:pt>
                <c:pt idx="3941">
                  <c:v>0.16666666666666666</c:v>
                </c:pt>
                <c:pt idx="3942">
                  <c:v>0.16666666666666666</c:v>
                </c:pt>
                <c:pt idx="3943">
                  <c:v>0.16666666666666666</c:v>
                </c:pt>
                <c:pt idx="3944">
                  <c:v>0.16666666666666666</c:v>
                </c:pt>
                <c:pt idx="3945">
                  <c:v>0.16666666666666666</c:v>
                </c:pt>
                <c:pt idx="3946">
                  <c:v>0.16666666666666666</c:v>
                </c:pt>
                <c:pt idx="3947">
                  <c:v>0.16666666666666666</c:v>
                </c:pt>
                <c:pt idx="3948">
                  <c:v>0.16666666666666666</c:v>
                </c:pt>
                <c:pt idx="3949">
                  <c:v>0.16666666666666666</c:v>
                </c:pt>
                <c:pt idx="3950">
                  <c:v>0.16666666666666666</c:v>
                </c:pt>
                <c:pt idx="3951">
                  <c:v>0.16666666666666666</c:v>
                </c:pt>
                <c:pt idx="3952">
                  <c:v>0.16666666666666666</c:v>
                </c:pt>
                <c:pt idx="3953">
                  <c:v>0.16666666666666666</c:v>
                </c:pt>
                <c:pt idx="3954">
                  <c:v>0.16666666666666666</c:v>
                </c:pt>
                <c:pt idx="3955">
                  <c:v>0.16666666666666666</c:v>
                </c:pt>
                <c:pt idx="3956">
                  <c:v>0.16666666666666666</c:v>
                </c:pt>
                <c:pt idx="3957">
                  <c:v>0.16666666666666666</c:v>
                </c:pt>
                <c:pt idx="3958">
                  <c:v>0.16666666666666666</c:v>
                </c:pt>
                <c:pt idx="3959">
                  <c:v>0.16666666666666666</c:v>
                </c:pt>
                <c:pt idx="3960">
                  <c:v>0.16666666666666666</c:v>
                </c:pt>
                <c:pt idx="3961">
                  <c:v>0.16666666666666666</c:v>
                </c:pt>
                <c:pt idx="3962">
                  <c:v>0.16666666666666666</c:v>
                </c:pt>
                <c:pt idx="3963">
                  <c:v>0.16666666666666666</c:v>
                </c:pt>
                <c:pt idx="3964">
                  <c:v>0.16666666666666666</c:v>
                </c:pt>
                <c:pt idx="3965">
                  <c:v>0.16666666666666666</c:v>
                </c:pt>
                <c:pt idx="3966">
                  <c:v>0.16666666666666666</c:v>
                </c:pt>
                <c:pt idx="3967">
                  <c:v>0.16666666666666666</c:v>
                </c:pt>
                <c:pt idx="3968">
                  <c:v>0.16666666666666666</c:v>
                </c:pt>
                <c:pt idx="3969">
                  <c:v>0.16666666666666666</c:v>
                </c:pt>
                <c:pt idx="3970">
                  <c:v>0.16666666666666666</c:v>
                </c:pt>
                <c:pt idx="3971">
                  <c:v>0.16666666666666666</c:v>
                </c:pt>
                <c:pt idx="3972">
                  <c:v>0.16666666666666666</c:v>
                </c:pt>
                <c:pt idx="3973">
                  <c:v>0.16666666666666666</c:v>
                </c:pt>
                <c:pt idx="3974">
                  <c:v>0.16666666666666666</c:v>
                </c:pt>
                <c:pt idx="3975">
                  <c:v>0.16666666666666666</c:v>
                </c:pt>
                <c:pt idx="3976">
                  <c:v>0.16666666666666666</c:v>
                </c:pt>
                <c:pt idx="3977">
                  <c:v>0.16666666666666666</c:v>
                </c:pt>
                <c:pt idx="3978">
                  <c:v>0.16666666666666666</c:v>
                </c:pt>
                <c:pt idx="3979">
                  <c:v>0.16666666666666666</c:v>
                </c:pt>
                <c:pt idx="3980">
                  <c:v>0.16666666666666666</c:v>
                </c:pt>
                <c:pt idx="3981">
                  <c:v>0.16666666666666666</c:v>
                </c:pt>
                <c:pt idx="3982">
                  <c:v>0.16666666666666666</c:v>
                </c:pt>
                <c:pt idx="3983">
                  <c:v>0.16666666666666666</c:v>
                </c:pt>
                <c:pt idx="3984">
                  <c:v>0.16666666666666666</c:v>
                </c:pt>
                <c:pt idx="3985">
                  <c:v>0.16666666666666666</c:v>
                </c:pt>
                <c:pt idx="3986">
                  <c:v>0.16666666666666666</c:v>
                </c:pt>
                <c:pt idx="3987">
                  <c:v>0.16666666666666666</c:v>
                </c:pt>
                <c:pt idx="3988">
                  <c:v>0.16666666666666666</c:v>
                </c:pt>
                <c:pt idx="3989">
                  <c:v>0.16666666666666666</c:v>
                </c:pt>
                <c:pt idx="3990">
                  <c:v>0.16666666666666666</c:v>
                </c:pt>
                <c:pt idx="3991">
                  <c:v>0.16666666666666666</c:v>
                </c:pt>
                <c:pt idx="3992">
                  <c:v>0.16666666666666666</c:v>
                </c:pt>
                <c:pt idx="3993">
                  <c:v>0.16666666666666666</c:v>
                </c:pt>
                <c:pt idx="3994">
                  <c:v>0.16666666666666666</c:v>
                </c:pt>
                <c:pt idx="3995">
                  <c:v>0.16666666666666666</c:v>
                </c:pt>
                <c:pt idx="3996">
                  <c:v>0.16666666666666666</c:v>
                </c:pt>
                <c:pt idx="3997">
                  <c:v>0.16666666666666666</c:v>
                </c:pt>
                <c:pt idx="3998">
                  <c:v>0.16666666666666666</c:v>
                </c:pt>
                <c:pt idx="3999">
                  <c:v>0.16666666666666666</c:v>
                </c:pt>
                <c:pt idx="4000">
                  <c:v>0.16666666666666666</c:v>
                </c:pt>
                <c:pt idx="4001">
                  <c:v>0.16666666666666666</c:v>
                </c:pt>
                <c:pt idx="4002">
                  <c:v>0.16666666666666666</c:v>
                </c:pt>
                <c:pt idx="4003">
                  <c:v>0.16666666666666666</c:v>
                </c:pt>
                <c:pt idx="4004">
                  <c:v>0.16666666666666666</c:v>
                </c:pt>
                <c:pt idx="4005">
                  <c:v>0.16666666666666666</c:v>
                </c:pt>
                <c:pt idx="4006">
                  <c:v>0.16666666666666666</c:v>
                </c:pt>
                <c:pt idx="4007">
                  <c:v>0.16666666666666666</c:v>
                </c:pt>
                <c:pt idx="4008">
                  <c:v>0.16666666666666666</c:v>
                </c:pt>
                <c:pt idx="4009">
                  <c:v>0.16666666666666666</c:v>
                </c:pt>
                <c:pt idx="4010">
                  <c:v>0.16666666666666666</c:v>
                </c:pt>
                <c:pt idx="4011">
                  <c:v>0.16666666666666666</c:v>
                </c:pt>
                <c:pt idx="4012">
                  <c:v>0.16666666666666666</c:v>
                </c:pt>
                <c:pt idx="4013">
                  <c:v>0.16666666666666666</c:v>
                </c:pt>
                <c:pt idx="4014">
                  <c:v>0.16666666666666666</c:v>
                </c:pt>
                <c:pt idx="4015">
                  <c:v>0.16666666666666666</c:v>
                </c:pt>
                <c:pt idx="4016">
                  <c:v>0.16666666666666666</c:v>
                </c:pt>
                <c:pt idx="4017">
                  <c:v>0.16666666666666666</c:v>
                </c:pt>
                <c:pt idx="4018">
                  <c:v>0.16666666666666666</c:v>
                </c:pt>
                <c:pt idx="4019">
                  <c:v>0.16666666666666666</c:v>
                </c:pt>
                <c:pt idx="4020">
                  <c:v>0.16666666666666666</c:v>
                </c:pt>
                <c:pt idx="4021">
                  <c:v>0.16666666666666666</c:v>
                </c:pt>
                <c:pt idx="4022">
                  <c:v>0.16666666666666666</c:v>
                </c:pt>
                <c:pt idx="4023">
                  <c:v>0.16666666666666666</c:v>
                </c:pt>
                <c:pt idx="4024">
                  <c:v>0.16666666666666666</c:v>
                </c:pt>
                <c:pt idx="4025">
                  <c:v>0.16666666666666666</c:v>
                </c:pt>
                <c:pt idx="4026">
                  <c:v>0.16666666666666666</c:v>
                </c:pt>
                <c:pt idx="4027">
                  <c:v>0.16666666666666666</c:v>
                </c:pt>
                <c:pt idx="4028">
                  <c:v>0.16666666666666666</c:v>
                </c:pt>
                <c:pt idx="4029">
                  <c:v>0.16666666666666666</c:v>
                </c:pt>
                <c:pt idx="4030">
                  <c:v>0.16666666666666666</c:v>
                </c:pt>
                <c:pt idx="4031">
                  <c:v>0.16666666666666666</c:v>
                </c:pt>
                <c:pt idx="4032">
                  <c:v>0.16666666666666666</c:v>
                </c:pt>
                <c:pt idx="4033">
                  <c:v>0.16666666666666666</c:v>
                </c:pt>
                <c:pt idx="4034">
                  <c:v>0.16666666666666666</c:v>
                </c:pt>
                <c:pt idx="4035">
                  <c:v>0.16666666666666666</c:v>
                </c:pt>
                <c:pt idx="4036">
                  <c:v>0.16666666666666666</c:v>
                </c:pt>
                <c:pt idx="4037">
                  <c:v>0.16666666666666666</c:v>
                </c:pt>
                <c:pt idx="4038">
                  <c:v>0.16666666666666666</c:v>
                </c:pt>
                <c:pt idx="4039">
                  <c:v>0.16666666666666666</c:v>
                </c:pt>
                <c:pt idx="4040">
                  <c:v>0.16666666666666666</c:v>
                </c:pt>
                <c:pt idx="4041">
                  <c:v>0.16666666666666666</c:v>
                </c:pt>
                <c:pt idx="4042">
                  <c:v>0.16666666666666666</c:v>
                </c:pt>
                <c:pt idx="4043">
                  <c:v>0.16666666666666666</c:v>
                </c:pt>
                <c:pt idx="4044">
                  <c:v>0.16666666666666666</c:v>
                </c:pt>
                <c:pt idx="4045">
                  <c:v>0.16666666666666666</c:v>
                </c:pt>
                <c:pt idx="4046">
                  <c:v>0.16666666666666666</c:v>
                </c:pt>
                <c:pt idx="4047">
                  <c:v>0.16666666666666666</c:v>
                </c:pt>
                <c:pt idx="4048">
                  <c:v>0.16666666666666666</c:v>
                </c:pt>
                <c:pt idx="4049">
                  <c:v>0.16666666666666666</c:v>
                </c:pt>
                <c:pt idx="4050">
                  <c:v>0.16666666666666666</c:v>
                </c:pt>
                <c:pt idx="4051">
                  <c:v>0.16666666666666666</c:v>
                </c:pt>
                <c:pt idx="4052">
                  <c:v>0.16666666666666666</c:v>
                </c:pt>
                <c:pt idx="4053">
                  <c:v>0.16666666666666666</c:v>
                </c:pt>
                <c:pt idx="4054">
                  <c:v>0.16666666666666666</c:v>
                </c:pt>
                <c:pt idx="4055">
                  <c:v>0.16666666666666666</c:v>
                </c:pt>
                <c:pt idx="4056">
                  <c:v>0.16666666666666666</c:v>
                </c:pt>
                <c:pt idx="4057">
                  <c:v>0.16666666666666666</c:v>
                </c:pt>
                <c:pt idx="4058">
                  <c:v>0.16666666666666666</c:v>
                </c:pt>
                <c:pt idx="4059">
                  <c:v>0.16666666666666666</c:v>
                </c:pt>
                <c:pt idx="4060">
                  <c:v>0.16666666666666666</c:v>
                </c:pt>
                <c:pt idx="4061">
                  <c:v>0.16666666666666666</c:v>
                </c:pt>
                <c:pt idx="4062">
                  <c:v>0.16666666666666666</c:v>
                </c:pt>
                <c:pt idx="4063">
                  <c:v>0.16666666666666666</c:v>
                </c:pt>
                <c:pt idx="4064">
                  <c:v>0.16666666666666666</c:v>
                </c:pt>
                <c:pt idx="4065">
                  <c:v>0.16666666666666666</c:v>
                </c:pt>
                <c:pt idx="4066">
                  <c:v>0.16666666666666666</c:v>
                </c:pt>
                <c:pt idx="4067">
                  <c:v>0.16666666666666666</c:v>
                </c:pt>
                <c:pt idx="4068">
                  <c:v>0.16666666666666666</c:v>
                </c:pt>
                <c:pt idx="4069">
                  <c:v>0.16666666666666666</c:v>
                </c:pt>
                <c:pt idx="4070">
                  <c:v>0.16666666666666666</c:v>
                </c:pt>
                <c:pt idx="4071">
                  <c:v>0.16666666666666666</c:v>
                </c:pt>
                <c:pt idx="4072">
                  <c:v>0.16666666666666666</c:v>
                </c:pt>
                <c:pt idx="4073">
                  <c:v>0.16666666666666666</c:v>
                </c:pt>
                <c:pt idx="4074">
                  <c:v>0.16666666666666666</c:v>
                </c:pt>
                <c:pt idx="4075">
                  <c:v>0.16666666666666666</c:v>
                </c:pt>
                <c:pt idx="4076">
                  <c:v>0.16666666666666666</c:v>
                </c:pt>
                <c:pt idx="4077">
                  <c:v>0.16666666666666666</c:v>
                </c:pt>
                <c:pt idx="4078">
                  <c:v>0.16666666666666666</c:v>
                </c:pt>
                <c:pt idx="4079">
                  <c:v>0.16666666666666666</c:v>
                </c:pt>
                <c:pt idx="4080">
                  <c:v>0.16666666666666666</c:v>
                </c:pt>
                <c:pt idx="4081">
                  <c:v>0.16666666666666666</c:v>
                </c:pt>
                <c:pt idx="4082">
                  <c:v>0.16666666666666666</c:v>
                </c:pt>
                <c:pt idx="4083">
                  <c:v>0.16666666666666666</c:v>
                </c:pt>
                <c:pt idx="4084">
                  <c:v>0.16666666666666666</c:v>
                </c:pt>
                <c:pt idx="4085">
                  <c:v>0.16666666666666666</c:v>
                </c:pt>
                <c:pt idx="4086">
                  <c:v>0.16666666666666666</c:v>
                </c:pt>
                <c:pt idx="4087">
                  <c:v>0.16666666666666666</c:v>
                </c:pt>
                <c:pt idx="4088">
                  <c:v>0.16666666666666666</c:v>
                </c:pt>
                <c:pt idx="4089">
                  <c:v>0.16666666666666666</c:v>
                </c:pt>
                <c:pt idx="4090">
                  <c:v>0.16666666666666666</c:v>
                </c:pt>
                <c:pt idx="4091">
                  <c:v>0.16666666666666666</c:v>
                </c:pt>
                <c:pt idx="4092">
                  <c:v>0.16666666666666666</c:v>
                </c:pt>
                <c:pt idx="4093">
                  <c:v>0.16666666666666666</c:v>
                </c:pt>
                <c:pt idx="4094">
                  <c:v>0.16666666666666666</c:v>
                </c:pt>
                <c:pt idx="4095">
                  <c:v>0.16666666666666666</c:v>
                </c:pt>
                <c:pt idx="4096">
                  <c:v>0.16666666666666666</c:v>
                </c:pt>
                <c:pt idx="4097">
                  <c:v>0.16666666666666666</c:v>
                </c:pt>
                <c:pt idx="4098">
                  <c:v>0.16666666666666666</c:v>
                </c:pt>
                <c:pt idx="4099">
                  <c:v>0.16666666666666666</c:v>
                </c:pt>
                <c:pt idx="4100">
                  <c:v>0.16666666666666666</c:v>
                </c:pt>
                <c:pt idx="4101">
                  <c:v>0.16666666666666666</c:v>
                </c:pt>
                <c:pt idx="4102">
                  <c:v>0.16666666666666666</c:v>
                </c:pt>
                <c:pt idx="4103">
                  <c:v>0.16666666666666666</c:v>
                </c:pt>
                <c:pt idx="4104">
                  <c:v>0.16666666666666666</c:v>
                </c:pt>
                <c:pt idx="4105">
                  <c:v>0.16666666666666666</c:v>
                </c:pt>
                <c:pt idx="4106">
                  <c:v>0.16666666666666666</c:v>
                </c:pt>
                <c:pt idx="4107">
                  <c:v>0.16666666666666666</c:v>
                </c:pt>
                <c:pt idx="4108">
                  <c:v>0.16666666666666666</c:v>
                </c:pt>
                <c:pt idx="4109">
                  <c:v>0.16666666666666666</c:v>
                </c:pt>
                <c:pt idx="4110">
                  <c:v>0.16666666666666666</c:v>
                </c:pt>
                <c:pt idx="4111">
                  <c:v>0.16666666666666666</c:v>
                </c:pt>
                <c:pt idx="4112">
                  <c:v>0.16666666666666666</c:v>
                </c:pt>
                <c:pt idx="4113">
                  <c:v>0.16666666666666666</c:v>
                </c:pt>
                <c:pt idx="4114">
                  <c:v>0.16666666666666666</c:v>
                </c:pt>
                <c:pt idx="4115">
                  <c:v>0.16666666666666666</c:v>
                </c:pt>
                <c:pt idx="4116">
                  <c:v>0.16666666666666666</c:v>
                </c:pt>
                <c:pt idx="4117">
                  <c:v>0.16666666666666666</c:v>
                </c:pt>
                <c:pt idx="4118">
                  <c:v>0.16666666666666666</c:v>
                </c:pt>
                <c:pt idx="4119">
                  <c:v>0.16666666666666666</c:v>
                </c:pt>
                <c:pt idx="4120">
                  <c:v>0.16666666666666666</c:v>
                </c:pt>
                <c:pt idx="4121">
                  <c:v>0.16666666666666666</c:v>
                </c:pt>
                <c:pt idx="4122">
                  <c:v>0.16666666666666666</c:v>
                </c:pt>
                <c:pt idx="4123">
                  <c:v>0.16666666666666666</c:v>
                </c:pt>
                <c:pt idx="4124">
                  <c:v>0.16666666666666666</c:v>
                </c:pt>
                <c:pt idx="4125">
                  <c:v>0.16666666666666666</c:v>
                </c:pt>
                <c:pt idx="4126">
                  <c:v>0.16666666666666666</c:v>
                </c:pt>
                <c:pt idx="4127">
                  <c:v>0.16666666666666666</c:v>
                </c:pt>
                <c:pt idx="4128">
                  <c:v>0.16666666666666666</c:v>
                </c:pt>
                <c:pt idx="4129">
                  <c:v>0.16666666666666666</c:v>
                </c:pt>
                <c:pt idx="4130">
                  <c:v>0.16666666666666666</c:v>
                </c:pt>
                <c:pt idx="4131">
                  <c:v>0.16666666666666666</c:v>
                </c:pt>
                <c:pt idx="4132">
                  <c:v>0.16666666666666666</c:v>
                </c:pt>
                <c:pt idx="4133">
                  <c:v>0.16666666666666666</c:v>
                </c:pt>
                <c:pt idx="4134">
                  <c:v>0.16666666666666666</c:v>
                </c:pt>
                <c:pt idx="4135">
                  <c:v>0.16666666666666666</c:v>
                </c:pt>
                <c:pt idx="4136">
                  <c:v>0.16666666666666666</c:v>
                </c:pt>
                <c:pt idx="4137">
                  <c:v>0.16666666666666666</c:v>
                </c:pt>
                <c:pt idx="4138">
                  <c:v>0.16666666666666666</c:v>
                </c:pt>
                <c:pt idx="4139">
                  <c:v>0.16666666666666666</c:v>
                </c:pt>
                <c:pt idx="4140">
                  <c:v>0.16666666666666666</c:v>
                </c:pt>
                <c:pt idx="4141">
                  <c:v>0.16666666666666666</c:v>
                </c:pt>
                <c:pt idx="4142">
                  <c:v>0.16666666666666666</c:v>
                </c:pt>
                <c:pt idx="4143">
                  <c:v>0.16666666666666666</c:v>
                </c:pt>
                <c:pt idx="4144">
                  <c:v>0.16666666666666666</c:v>
                </c:pt>
                <c:pt idx="4145">
                  <c:v>0.16666666666666666</c:v>
                </c:pt>
                <c:pt idx="4146">
                  <c:v>0.16666666666666666</c:v>
                </c:pt>
                <c:pt idx="4147">
                  <c:v>0.16666666666666666</c:v>
                </c:pt>
                <c:pt idx="4148">
                  <c:v>0.16666666666666666</c:v>
                </c:pt>
                <c:pt idx="4149">
                  <c:v>0.16666666666666666</c:v>
                </c:pt>
                <c:pt idx="4150">
                  <c:v>0.16666666666666666</c:v>
                </c:pt>
                <c:pt idx="4151">
                  <c:v>0.16666666666666666</c:v>
                </c:pt>
                <c:pt idx="4152">
                  <c:v>0.16666666666666666</c:v>
                </c:pt>
                <c:pt idx="4153">
                  <c:v>0.16666666666666666</c:v>
                </c:pt>
                <c:pt idx="4154">
                  <c:v>0.16666666666666666</c:v>
                </c:pt>
                <c:pt idx="4155">
                  <c:v>0.16666666666666666</c:v>
                </c:pt>
                <c:pt idx="4156">
                  <c:v>0.16666666666666666</c:v>
                </c:pt>
                <c:pt idx="4157">
                  <c:v>0.16666666666666666</c:v>
                </c:pt>
                <c:pt idx="4158">
                  <c:v>0.16666666666666666</c:v>
                </c:pt>
                <c:pt idx="4159">
                  <c:v>0.16666666666666666</c:v>
                </c:pt>
                <c:pt idx="4160">
                  <c:v>0.16666666666666666</c:v>
                </c:pt>
                <c:pt idx="4161">
                  <c:v>0.16666666666666666</c:v>
                </c:pt>
                <c:pt idx="4162">
                  <c:v>0.16666666666666666</c:v>
                </c:pt>
                <c:pt idx="4163">
                  <c:v>0.16666666666666666</c:v>
                </c:pt>
                <c:pt idx="4164">
                  <c:v>0.16666666666666666</c:v>
                </c:pt>
                <c:pt idx="4165">
                  <c:v>0.16666666666666666</c:v>
                </c:pt>
                <c:pt idx="4166">
                  <c:v>0.16666666666666666</c:v>
                </c:pt>
                <c:pt idx="4167">
                  <c:v>0.16666666666666666</c:v>
                </c:pt>
                <c:pt idx="4168">
                  <c:v>0.16666666666666666</c:v>
                </c:pt>
                <c:pt idx="4169">
                  <c:v>0.16666666666666666</c:v>
                </c:pt>
                <c:pt idx="4170">
                  <c:v>0.16666666666666666</c:v>
                </c:pt>
                <c:pt idx="4171">
                  <c:v>0.16666666666666666</c:v>
                </c:pt>
                <c:pt idx="4172">
                  <c:v>0.16666666666666666</c:v>
                </c:pt>
                <c:pt idx="4173">
                  <c:v>0.16666666666666666</c:v>
                </c:pt>
                <c:pt idx="4174">
                  <c:v>0.16666666666666666</c:v>
                </c:pt>
                <c:pt idx="4175">
                  <c:v>0.16666666666666666</c:v>
                </c:pt>
                <c:pt idx="4176">
                  <c:v>0.16666666666666666</c:v>
                </c:pt>
                <c:pt idx="4177">
                  <c:v>0.16666666666666666</c:v>
                </c:pt>
                <c:pt idx="4178">
                  <c:v>0.16666666666666666</c:v>
                </c:pt>
                <c:pt idx="4179">
                  <c:v>0.16666666666666666</c:v>
                </c:pt>
                <c:pt idx="4180">
                  <c:v>0.16666666666666666</c:v>
                </c:pt>
                <c:pt idx="4181">
                  <c:v>0.16666666666666666</c:v>
                </c:pt>
                <c:pt idx="4182">
                  <c:v>0.16666666666666666</c:v>
                </c:pt>
                <c:pt idx="4183">
                  <c:v>0.16666666666666666</c:v>
                </c:pt>
                <c:pt idx="4184">
                  <c:v>0.16666666666666666</c:v>
                </c:pt>
                <c:pt idx="4185">
                  <c:v>0.16666666666666666</c:v>
                </c:pt>
                <c:pt idx="4186">
                  <c:v>0.16666666666666666</c:v>
                </c:pt>
                <c:pt idx="4187">
                  <c:v>0.16666666666666666</c:v>
                </c:pt>
                <c:pt idx="4188">
                  <c:v>0.16666666666666666</c:v>
                </c:pt>
                <c:pt idx="4189">
                  <c:v>0.16666666666666666</c:v>
                </c:pt>
                <c:pt idx="4190">
                  <c:v>0.16666666666666666</c:v>
                </c:pt>
                <c:pt idx="4191">
                  <c:v>0.16666666666666666</c:v>
                </c:pt>
                <c:pt idx="4192">
                  <c:v>0.16666666666666666</c:v>
                </c:pt>
                <c:pt idx="4193">
                  <c:v>0.16666666666666666</c:v>
                </c:pt>
                <c:pt idx="4194">
                  <c:v>0.16666666666666666</c:v>
                </c:pt>
                <c:pt idx="4195">
                  <c:v>0.16666666666666666</c:v>
                </c:pt>
                <c:pt idx="4196">
                  <c:v>0.16666666666666666</c:v>
                </c:pt>
                <c:pt idx="4197">
                  <c:v>0.16666666666666666</c:v>
                </c:pt>
                <c:pt idx="4198">
                  <c:v>0.16666666666666666</c:v>
                </c:pt>
                <c:pt idx="4199">
                  <c:v>0.16666666666666666</c:v>
                </c:pt>
                <c:pt idx="4200">
                  <c:v>0.16666666666666666</c:v>
                </c:pt>
                <c:pt idx="4201">
                  <c:v>0.16666666666666666</c:v>
                </c:pt>
                <c:pt idx="4202">
                  <c:v>0.16666666666666666</c:v>
                </c:pt>
                <c:pt idx="4203">
                  <c:v>0.16666666666666666</c:v>
                </c:pt>
                <c:pt idx="4204">
                  <c:v>0.16666666666666666</c:v>
                </c:pt>
                <c:pt idx="4205">
                  <c:v>0.16666666666666666</c:v>
                </c:pt>
                <c:pt idx="4206">
                  <c:v>0.16666666666666666</c:v>
                </c:pt>
                <c:pt idx="4207">
                  <c:v>0.16666666666666666</c:v>
                </c:pt>
                <c:pt idx="4208">
                  <c:v>0.16666666666666666</c:v>
                </c:pt>
                <c:pt idx="4209">
                  <c:v>0.16666666666666666</c:v>
                </c:pt>
                <c:pt idx="4210">
                  <c:v>0.16666666666666666</c:v>
                </c:pt>
                <c:pt idx="4211">
                  <c:v>0.16666666666666666</c:v>
                </c:pt>
                <c:pt idx="4212">
                  <c:v>0.16666666666666666</c:v>
                </c:pt>
                <c:pt idx="4213">
                  <c:v>0.16666666666666666</c:v>
                </c:pt>
                <c:pt idx="4214">
                  <c:v>0.16666666666666666</c:v>
                </c:pt>
                <c:pt idx="4215">
                  <c:v>0.16666666666666666</c:v>
                </c:pt>
                <c:pt idx="4216">
                  <c:v>0.16666666666666666</c:v>
                </c:pt>
                <c:pt idx="4217">
                  <c:v>0.16666666666666666</c:v>
                </c:pt>
                <c:pt idx="4218">
                  <c:v>0.16666666666666666</c:v>
                </c:pt>
                <c:pt idx="4219">
                  <c:v>0.16666666666666666</c:v>
                </c:pt>
                <c:pt idx="4220">
                  <c:v>0.16666666666666666</c:v>
                </c:pt>
                <c:pt idx="4221">
                  <c:v>0.16666666666666666</c:v>
                </c:pt>
                <c:pt idx="4222">
                  <c:v>0.16666666666666666</c:v>
                </c:pt>
                <c:pt idx="4223">
                  <c:v>0.16666666666666666</c:v>
                </c:pt>
                <c:pt idx="4224">
                  <c:v>0.16666666666666666</c:v>
                </c:pt>
                <c:pt idx="4225">
                  <c:v>0.16666666666666666</c:v>
                </c:pt>
                <c:pt idx="4226">
                  <c:v>0.16666666666666666</c:v>
                </c:pt>
                <c:pt idx="4227">
                  <c:v>0.16666666666666666</c:v>
                </c:pt>
                <c:pt idx="4228">
                  <c:v>0.16666666666666666</c:v>
                </c:pt>
                <c:pt idx="4229">
                  <c:v>0.16666666666666666</c:v>
                </c:pt>
                <c:pt idx="4230">
                  <c:v>0.16666666666666666</c:v>
                </c:pt>
                <c:pt idx="4231">
                  <c:v>0.16666666666666666</c:v>
                </c:pt>
                <c:pt idx="4232">
                  <c:v>0.16666666666666666</c:v>
                </c:pt>
                <c:pt idx="4233">
                  <c:v>0.16666666666666666</c:v>
                </c:pt>
                <c:pt idx="4234">
                  <c:v>0.16666666666666666</c:v>
                </c:pt>
                <c:pt idx="4235">
                  <c:v>0.16666666666666666</c:v>
                </c:pt>
                <c:pt idx="4236">
                  <c:v>0.16666666666666666</c:v>
                </c:pt>
                <c:pt idx="4237">
                  <c:v>0.16666666666666666</c:v>
                </c:pt>
                <c:pt idx="4238">
                  <c:v>0.16666666666666666</c:v>
                </c:pt>
                <c:pt idx="4239">
                  <c:v>0.16666666666666666</c:v>
                </c:pt>
                <c:pt idx="4240">
                  <c:v>0.16666666666666666</c:v>
                </c:pt>
                <c:pt idx="4241">
                  <c:v>0.16666666666666666</c:v>
                </c:pt>
                <c:pt idx="4242">
                  <c:v>0.16666666666666666</c:v>
                </c:pt>
                <c:pt idx="4243">
                  <c:v>0.16666666666666666</c:v>
                </c:pt>
                <c:pt idx="4244">
                  <c:v>0.16666666666666666</c:v>
                </c:pt>
                <c:pt idx="4245">
                  <c:v>0.16666666666666666</c:v>
                </c:pt>
                <c:pt idx="4246">
                  <c:v>0.16666666666666666</c:v>
                </c:pt>
                <c:pt idx="4247">
                  <c:v>0.16666666666666666</c:v>
                </c:pt>
                <c:pt idx="4248">
                  <c:v>0.16666666666666666</c:v>
                </c:pt>
                <c:pt idx="4249">
                  <c:v>0.16666666666666666</c:v>
                </c:pt>
                <c:pt idx="4250">
                  <c:v>0.16666666666666666</c:v>
                </c:pt>
                <c:pt idx="4251">
                  <c:v>0.16666666666666666</c:v>
                </c:pt>
                <c:pt idx="4252">
                  <c:v>0.16666666666666666</c:v>
                </c:pt>
                <c:pt idx="4253">
                  <c:v>0.16666666666666666</c:v>
                </c:pt>
                <c:pt idx="4254">
                  <c:v>0.16666666666666666</c:v>
                </c:pt>
                <c:pt idx="4255">
                  <c:v>0.16666666666666666</c:v>
                </c:pt>
                <c:pt idx="4256">
                  <c:v>0.16666666666666666</c:v>
                </c:pt>
                <c:pt idx="4257">
                  <c:v>0.16666666666666666</c:v>
                </c:pt>
                <c:pt idx="4258">
                  <c:v>0.16666666666666666</c:v>
                </c:pt>
                <c:pt idx="4259">
                  <c:v>0.16666666666666666</c:v>
                </c:pt>
                <c:pt idx="4260">
                  <c:v>0.16666666666666666</c:v>
                </c:pt>
                <c:pt idx="4261">
                  <c:v>0.16666666666666666</c:v>
                </c:pt>
                <c:pt idx="4262">
                  <c:v>0.16666666666666666</c:v>
                </c:pt>
                <c:pt idx="4263">
                  <c:v>0.16666666666666666</c:v>
                </c:pt>
                <c:pt idx="4264">
                  <c:v>0.16666666666666666</c:v>
                </c:pt>
                <c:pt idx="4265">
                  <c:v>0.16666666666666666</c:v>
                </c:pt>
                <c:pt idx="4266">
                  <c:v>0.16666666666666666</c:v>
                </c:pt>
                <c:pt idx="4267">
                  <c:v>0.16666666666666666</c:v>
                </c:pt>
                <c:pt idx="4268">
                  <c:v>0.16666666666666666</c:v>
                </c:pt>
                <c:pt idx="4269">
                  <c:v>0.16666666666666666</c:v>
                </c:pt>
                <c:pt idx="4270">
                  <c:v>0.16666666666666666</c:v>
                </c:pt>
                <c:pt idx="4271">
                  <c:v>0.16666666666666666</c:v>
                </c:pt>
                <c:pt idx="4272">
                  <c:v>0.16666666666666666</c:v>
                </c:pt>
                <c:pt idx="4273">
                  <c:v>0.16666666666666666</c:v>
                </c:pt>
                <c:pt idx="4274">
                  <c:v>0.16666666666666666</c:v>
                </c:pt>
                <c:pt idx="4275">
                  <c:v>0.16666666666666666</c:v>
                </c:pt>
                <c:pt idx="4276">
                  <c:v>0.16666666666666666</c:v>
                </c:pt>
                <c:pt idx="4277">
                  <c:v>0.16666666666666666</c:v>
                </c:pt>
                <c:pt idx="4278">
                  <c:v>0.16666666666666666</c:v>
                </c:pt>
                <c:pt idx="4279">
                  <c:v>0.16666666666666666</c:v>
                </c:pt>
                <c:pt idx="4280">
                  <c:v>0.16666666666666666</c:v>
                </c:pt>
                <c:pt idx="4281">
                  <c:v>0.16666666666666666</c:v>
                </c:pt>
                <c:pt idx="4282">
                  <c:v>0.16666666666666666</c:v>
                </c:pt>
                <c:pt idx="4283">
                  <c:v>0.16666666666666666</c:v>
                </c:pt>
                <c:pt idx="4284">
                  <c:v>0.16666666666666666</c:v>
                </c:pt>
                <c:pt idx="4285">
                  <c:v>0.16666666666666666</c:v>
                </c:pt>
                <c:pt idx="4286">
                  <c:v>0.16666666666666666</c:v>
                </c:pt>
                <c:pt idx="4287">
                  <c:v>0.16666666666666666</c:v>
                </c:pt>
                <c:pt idx="4288">
                  <c:v>0.16666666666666666</c:v>
                </c:pt>
                <c:pt idx="4289">
                  <c:v>0.16666666666666666</c:v>
                </c:pt>
                <c:pt idx="4290">
                  <c:v>0.16666666666666666</c:v>
                </c:pt>
                <c:pt idx="4291">
                  <c:v>0.16666666666666666</c:v>
                </c:pt>
                <c:pt idx="4292">
                  <c:v>0.16666666666666666</c:v>
                </c:pt>
                <c:pt idx="4293">
                  <c:v>0.16666666666666666</c:v>
                </c:pt>
                <c:pt idx="4294">
                  <c:v>0.16666666666666666</c:v>
                </c:pt>
                <c:pt idx="4295">
                  <c:v>0.16666666666666666</c:v>
                </c:pt>
                <c:pt idx="4296">
                  <c:v>0.16666666666666666</c:v>
                </c:pt>
                <c:pt idx="4297">
                  <c:v>0.16666666666666666</c:v>
                </c:pt>
                <c:pt idx="4298">
                  <c:v>0.16666666666666666</c:v>
                </c:pt>
                <c:pt idx="4299">
                  <c:v>0.16666666666666666</c:v>
                </c:pt>
                <c:pt idx="4300">
                  <c:v>0.16666666666666666</c:v>
                </c:pt>
                <c:pt idx="4301">
                  <c:v>0.16666666666666666</c:v>
                </c:pt>
                <c:pt idx="4302">
                  <c:v>0.16666666666666666</c:v>
                </c:pt>
                <c:pt idx="4303">
                  <c:v>0.16666666666666666</c:v>
                </c:pt>
                <c:pt idx="4304">
                  <c:v>0.16666666666666666</c:v>
                </c:pt>
                <c:pt idx="4305">
                  <c:v>0.16666666666666666</c:v>
                </c:pt>
                <c:pt idx="4306">
                  <c:v>0.16666666666666666</c:v>
                </c:pt>
                <c:pt idx="4307">
                  <c:v>0.16666666666666666</c:v>
                </c:pt>
                <c:pt idx="4308">
                  <c:v>0.16666666666666666</c:v>
                </c:pt>
                <c:pt idx="4309">
                  <c:v>0.16666666666666666</c:v>
                </c:pt>
                <c:pt idx="4310">
                  <c:v>0.16666666666666666</c:v>
                </c:pt>
                <c:pt idx="4311">
                  <c:v>0.16666666666666666</c:v>
                </c:pt>
                <c:pt idx="4312">
                  <c:v>0.16666666666666666</c:v>
                </c:pt>
                <c:pt idx="4313">
                  <c:v>0.16666666666666666</c:v>
                </c:pt>
                <c:pt idx="4314">
                  <c:v>0.16666666666666666</c:v>
                </c:pt>
                <c:pt idx="4315">
                  <c:v>0.16666666666666666</c:v>
                </c:pt>
                <c:pt idx="4316">
                  <c:v>0.16666666666666666</c:v>
                </c:pt>
                <c:pt idx="4317">
                  <c:v>0.16666666666666666</c:v>
                </c:pt>
                <c:pt idx="4318">
                  <c:v>0.16666666666666666</c:v>
                </c:pt>
                <c:pt idx="4319">
                  <c:v>0.16666666666666666</c:v>
                </c:pt>
                <c:pt idx="4320">
                  <c:v>0.16666666666666666</c:v>
                </c:pt>
                <c:pt idx="4321">
                  <c:v>0.16666666666666666</c:v>
                </c:pt>
                <c:pt idx="4322">
                  <c:v>0.16666666666666666</c:v>
                </c:pt>
                <c:pt idx="4323">
                  <c:v>0.16666666666666666</c:v>
                </c:pt>
                <c:pt idx="4324">
                  <c:v>0.16666666666666666</c:v>
                </c:pt>
                <c:pt idx="4325">
                  <c:v>0.16666666666666666</c:v>
                </c:pt>
                <c:pt idx="4326">
                  <c:v>0.16666666666666666</c:v>
                </c:pt>
                <c:pt idx="4327">
                  <c:v>0.16666666666666666</c:v>
                </c:pt>
                <c:pt idx="4328">
                  <c:v>0.16666666666666666</c:v>
                </c:pt>
                <c:pt idx="4329">
                  <c:v>0.16666666666666666</c:v>
                </c:pt>
                <c:pt idx="4330">
                  <c:v>0.16666666666666666</c:v>
                </c:pt>
                <c:pt idx="4331">
                  <c:v>0.16666666666666666</c:v>
                </c:pt>
                <c:pt idx="4332">
                  <c:v>0.16666666666666666</c:v>
                </c:pt>
                <c:pt idx="4333">
                  <c:v>0.16666666666666666</c:v>
                </c:pt>
                <c:pt idx="4334">
                  <c:v>0.16666666666666666</c:v>
                </c:pt>
                <c:pt idx="4335">
                  <c:v>0.16666666666666666</c:v>
                </c:pt>
                <c:pt idx="4336">
                  <c:v>0.16666666666666666</c:v>
                </c:pt>
                <c:pt idx="4337">
                  <c:v>0.16666666666666666</c:v>
                </c:pt>
                <c:pt idx="4338">
                  <c:v>0.16666666666666666</c:v>
                </c:pt>
                <c:pt idx="4339">
                  <c:v>0.16666666666666666</c:v>
                </c:pt>
                <c:pt idx="4340">
                  <c:v>0.16666666666666666</c:v>
                </c:pt>
                <c:pt idx="4341">
                  <c:v>0.16666666666666666</c:v>
                </c:pt>
                <c:pt idx="4342">
                  <c:v>0.16666666666666666</c:v>
                </c:pt>
                <c:pt idx="4343">
                  <c:v>0.16666666666666666</c:v>
                </c:pt>
                <c:pt idx="4344">
                  <c:v>0.16666666666666666</c:v>
                </c:pt>
                <c:pt idx="4345">
                  <c:v>0.16666666666666666</c:v>
                </c:pt>
                <c:pt idx="4346">
                  <c:v>0.16666666666666666</c:v>
                </c:pt>
                <c:pt idx="4347">
                  <c:v>0.16666666666666666</c:v>
                </c:pt>
                <c:pt idx="4348">
                  <c:v>0.16666666666666666</c:v>
                </c:pt>
                <c:pt idx="4349">
                  <c:v>0.16666666666666666</c:v>
                </c:pt>
                <c:pt idx="4350">
                  <c:v>0.16666666666666666</c:v>
                </c:pt>
                <c:pt idx="4351">
                  <c:v>0.16666666666666666</c:v>
                </c:pt>
                <c:pt idx="4352">
                  <c:v>0.16666666666666666</c:v>
                </c:pt>
                <c:pt idx="4353">
                  <c:v>0.16666666666666666</c:v>
                </c:pt>
                <c:pt idx="4354">
                  <c:v>0.16666666666666666</c:v>
                </c:pt>
                <c:pt idx="4355">
                  <c:v>0.16666666666666666</c:v>
                </c:pt>
                <c:pt idx="4356">
                  <c:v>0.16666666666666666</c:v>
                </c:pt>
                <c:pt idx="4357">
                  <c:v>0.16666666666666666</c:v>
                </c:pt>
                <c:pt idx="4358">
                  <c:v>0.16666666666666666</c:v>
                </c:pt>
                <c:pt idx="4359">
                  <c:v>0.16666666666666666</c:v>
                </c:pt>
                <c:pt idx="4360">
                  <c:v>0.16666666666666666</c:v>
                </c:pt>
                <c:pt idx="4361">
                  <c:v>0.16666666666666666</c:v>
                </c:pt>
                <c:pt idx="4362">
                  <c:v>0.16666666666666666</c:v>
                </c:pt>
                <c:pt idx="4363">
                  <c:v>0.16666666666666666</c:v>
                </c:pt>
                <c:pt idx="4364">
                  <c:v>0.16666666666666666</c:v>
                </c:pt>
                <c:pt idx="4365">
                  <c:v>0.16666666666666666</c:v>
                </c:pt>
                <c:pt idx="4366">
                  <c:v>0.16666666666666666</c:v>
                </c:pt>
                <c:pt idx="4367">
                  <c:v>0.16666666666666666</c:v>
                </c:pt>
                <c:pt idx="4368">
                  <c:v>0.16666666666666666</c:v>
                </c:pt>
                <c:pt idx="4369">
                  <c:v>0.16666666666666666</c:v>
                </c:pt>
                <c:pt idx="4370">
                  <c:v>0.16666666666666666</c:v>
                </c:pt>
                <c:pt idx="4371">
                  <c:v>0.16666666666666666</c:v>
                </c:pt>
                <c:pt idx="4372">
                  <c:v>0.16666666666666666</c:v>
                </c:pt>
                <c:pt idx="4373">
                  <c:v>0.16666666666666666</c:v>
                </c:pt>
                <c:pt idx="4374">
                  <c:v>0.16666666666666666</c:v>
                </c:pt>
                <c:pt idx="4375">
                  <c:v>0.16666666666666666</c:v>
                </c:pt>
                <c:pt idx="4376">
                  <c:v>0.16666666666666666</c:v>
                </c:pt>
                <c:pt idx="4377">
                  <c:v>0.16666666666666666</c:v>
                </c:pt>
                <c:pt idx="4378">
                  <c:v>0.16666666666666666</c:v>
                </c:pt>
                <c:pt idx="4379">
                  <c:v>0.16666666666666666</c:v>
                </c:pt>
                <c:pt idx="4380">
                  <c:v>0.16666666666666666</c:v>
                </c:pt>
                <c:pt idx="4381">
                  <c:v>0.16666666666666666</c:v>
                </c:pt>
                <c:pt idx="4382">
                  <c:v>0.16666666666666666</c:v>
                </c:pt>
                <c:pt idx="4383">
                  <c:v>0.16666666666666666</c:v>
                </c:pt>
                <c:pt idx="4384">
                  <c:v>0.16666666666666666</c:v>
                </c:pt>
                <c:pt idx="4385">
                  <c:v>0.16666666666666666</c:v>
                </c:pt>
                <c:pt idx="4386">
                  <c:v>0.16666666666666666</c:v>
                </c:pt>
                <c:pt idx="4387">
                  <c:v>0.16666666666666666</c:v>
                </c:pt>
                <c:pt idx="4388">
                  <c:v>0.16666666666666666</c:v>
                </c:pt>
                <c:pt idx="4389">
                  <c:v>0.16666666666666666</c:v>
                </c:pt>
                <c:pt idx="4390">
                  <c:v>0.16666666666666666</c:v>
                </c:pt>
                <c:pt idx="4391">
                  <c:v>0.16666666666666666</c:v>
                </c:pt>
                <c:pt idx="4392">
                  <c:v>0.16666666666666666</c:v>
                </c:pt>
                <c:pt idx="4393">
                  <c:v>0.16666666666666666</c:v>
                </c:pt>
                <c:pt idx="4394">
                  <c:v>0.16666666666666666</c:v>
                </c:pt>
                <c:pt idx="4395">
                  <c:v>0.16666666666666666</c:v>
                </c:pt>
                <c:pt idx="4396">
                  <c:v>0.16666666666666666</c:v>
                </c:pt>
                <c:pt idx="4397">
                  <c:v>0.16666666666666666</c:v>
                </c:pt>
                <c:pt idx="4398">
                  <c:v>0.16666666666666666</c:v>
                </c:pt>
                <c:pt idx="4399">
                  <c:v>0.16666666666666666</c:v>
                </c:pt>
                <c:pt idx="4400">
                  <c:v>0.16666666666666666</c:v>
                </c:pt>
                <c:pt idx="4401">
                  <c:v>0.16666666666666666</c:v>
                </c:pt>
                <c:pt idx="4402">
                  <c:v>0.16666666666666666</c:v>
                </c:pt>
                <c:pt idx="4403">
                  <c:v>0.16666666666666666</c:v>
                </c:pt>
                <c:pt idx="4404">
                  <c:v>0.16666666666666666</c:v>
                </c:pt>
                <c:pt idx="4405">
                  <c:v>0.16666666666666666</c:v>
                </c:pt>
                <c:pt idx="4406">
                  <c:v>0.16666666666666666</c:v>
                </c:pt>
                <c:pt idx="4407">
                  <c:v>0.16666666666666666</c:v>
                </c:pt>
                <c:pt idx="4408">
                  <c:v>0.16666666666666666</c:v>
                </c:pt>
                <c:pt idx="4409">
                  <c:v>0.16666666666666666</c:v>
                </c:pt>
                <c:pt idx="4410">
                  <c:v>0.16666666666666666</c:v>
                </c:pt>
                <c:pt idx="4411">
                  <c:v>0.16666666666666666</c:v>
                </c:pt>
                <c:pt idx="4412">
                  <c:v>0.16666666666666666</c:v>
                </c:pt>
                <c:pt idx="4413">
                  <c:v>0.16666666666666666</c:v>
                </c:pt>
                <c:pt idx="4414">
                  <c:v>0.16666666666666666</c:v>
                </c:pt>
                <c:pt idx="4415">
                  <c:v>0.16666666666666666</c:v>
                </c:pt>
                <c:pt idx="4416">
                  <c:v>0.16666666666666666</c:v>
                </c:pt>
                <c:pt idx="4417">
                  <c:v>0.16666666666666666</c:v>
                </c:pt>
                <c:pt idx="4418">
                  <c:v>0.16666666666666666</c:v>
                </c:pt>
                <c:pt idx="4419">
                  <c:v>0.16666666666666666</c:v>
                </c:pt>
                <c:pt idx="4420">
                  <c:v>0.16666666666666666</c:v>
                </c:pt>
                <c:pt idx="4421">
                  <c:v>0.16666666666666666</c:v>
                </c:pt>
                <c:pt idx="4422">
                  <c:v>0.16666666666666666</c:v>
                </c:pt>
                <c:pt idx="4423">
                  <c:v>0.16666666666666666</c:v>
                </c:pt>
                <c:pt idx="4424">
                  <c:v>0.16666666666666666</c:v>
                </c:pt>
                <c:pt idx="4425">
                  <c:v>0.16666666666666666</c:v>
                </c:pt>
                <c:pt idx="4426">
                  <c:v>0.16666666666666666</c:v>
                </c:pt>
                <c:pt idx="4427">
                  <c:v>0.16666666666666666</c:v>
                </c:pt>
                <c:pt idx="4428">
                  <c:v>0.16666666666666666</c:v>
                </c:pt>
                <c:pt idx="4429">
                  <c:v>0.16666666666666666</c:v>
                </c:pt>
                <c:pt idx="4430">
                  <c:v>0.16666666666666666</c:v>
                </c:pt>
                <c:pt idx="4431">
                  <c:v>0.16666666666666666</c:v>
                </c:pt>
                <c:pt idx="4432">
                  <c:v>0.16666666666666666</c:v>
                </c:pt>
                <c:pt idx="4433">
                  <c:v>0.16666666666666666</c:v>
                </c:pt>
                <c:pt idx="4434">
                  <c:v>0.16666666666666666</c:v>
                </c:pt>
                <c:pt idx="4435">
                  <c:v>0.16666666666666666</c:v>
                </c:pt>
                <c:pt idx="4436">
                  <c:v>0.16666666666666666</c:v>
                </c:pt>
                <c:pt idx="4437">
                  <c:v>0.16666666666666666</c:v>
                </c:pt>
                <c:pt idx="4438">
                  <c:v>0.16666666666666666</c:v>
                </c:pt>
                <c:pt idx="4439">
                  <c:v>0.16666666666666666</c:v>
                </c:pt>
                <c:pt idx="4440">
                  <c:v>0.16666666666666666</c:v>
                </c:pt>
                <c:pt idx="4441">
                  <c:v>0.16666666666666666</c:v>
                </c:pt>
                <c:pt idx="4442">
                  <c:v>0.16666666666666666</c:v>
                </c:pt>
                <c:pt idx="4443">
                  <c:v>0.16666666666666666</c:v>
                </c:pt>
                <c:pt idx="4444">
                  <c:v>0.16666666666666666</c:v>
                </c:pt>
                <c:pt idx="4445">
                  <c:v>0.16666666666666666</c:v>
                </c:pt>
                <c:pt idx="4446">
                  <c:v>0.16666666666666666</c:v>
                </c:pt>
                <c:pt idx="4447">
                  <c:v>0.16666666666666666</c:v>
                </c:pt>
                <c:pt idx="4448">
                  <c:v>0.16666666666666666</c:v>
                </c:pt>
                <c:pt idx="4449">
                  <c:v>0.16666666666666666</c:v>
                </c:pt>
                <c:pt idx="4450">
                  <c:v>0.16666666666666666</c:v>
                </c:pt>
                <c:pt idx="4451">
                  <c:v>0.16666666666666666</c:v>
                </c:pt>
                <c:pt idx="4452">
                  <c:v>0.16666666666666666</c:v>
                </c:pt>
                <c:pt idx="4453">
                  <c:v>0.16666666666666666</c:v>
                </c:pt>
                <c:pt idx="4454">
                  <c:v>0.16666666666666666</c:v>
                </c:pt>
                <c:pt idx="4455">
                  <c:v>0.16666666666666666</c:v>
                </c:pt>
                <c:pt idx="4456">
                  <c:v>0.16666666666666666</c:v>
                </c:pt>
                <c:pt idx="4457">
                  <c:v>0.16666666666666666</c:v>
                </c:pt>
                <c:pt idx="4458">
                  <c:v>0.16666666666666666</c:v>
                </c:pt>
                <c:pt idx="4459">
                  <c:v>0.16666666666666666</c:v>
                </c:pt>
                <c:pt idx="4460">
                  <c:v>0.16666666666666666</c:v>
                </c:pt>
                <c:pt idx="4461">
                  <c:v>0.16666666666666666</c:v>
                </c:pt>
                <c:pt idx="4462">
                  <c:v>0.16666666666666666</c:v>
                </c:pt>
                <c:pt idx="4463">
                  <c:v>0.16666666666666666</c:v>
                </c:pt>
                <c:pt idx="4464">
                  <c:v>0.16666666666666666</c:v>
                </c:pt>
                <c:pt idx="4465">
                  <c:v>0.16666666666666666</c:v>
                </c:pt>
                <c:pt idx="4466">
                  <c:v>0.16666666666666666</c:v>
                </c:pt>
                <c:pt idx="4467">
                  <c:v>0.16666666666666666</c:v>
                </c:pt>
                <c:pt idx="4468">
                  <c:v>0.16666666666666666</c:v>
                </c:pt>
                <c:pt idx="4469">
                  <c:v>0.16666666666666666</c:v>
                </c:pt>
                <c:pt idx="4470">
                  <c:v>0.16666666666666666</c:v>
                </c:pt>
                <c:pt idx="4471">
                  <c:v>0.16666666666666666</c:v>
                </c:pt>
                <c:pt idx="4472">
                  <c:v>0.16666666666666666</c:v>
                </c:pt>
                <c:pt idx="4473">
                  <c:v>0.16666666666666666</c:v>
                </c:pt>
                <c:pt idx="4474">
                  <c:v>0.16666666666666666</c:v>
                </c:pt>
                <c:pt idx="4475">
                  <c:v>0.16666666666666666</c:v>
                </c:pt>
                <c:pt idx="4476">
                  <c:v>0.16666666666666666</c:v>
                </c:pt>
                <c:pt idx="4477">
                  <c:v>0.16666666666666666</c:v>
                </c:pt>
                <c:pt idx="4478">
                  <c:v>0.16666666666666666</c:v>
                </c:pt>
                <c:pt idx="4479">
                  <c:v>0.16666666666666666</c:v>
                </c:pt>
                <c:pt idx="4480">
                  <c:v>0.16666666666666666</c:v>
                </c:pt>
                <c:pt idx="4481">
                  <c:v>0.16666666666666666</c:v>
                </c:pt>
                <c:pt idx="4482">
                  <c:v>0.16666666666666666</c:v>
                </c:pt>
                <c:pt idx="4483">
                  <c:v>0.16666666666666666</c:v>
                </c:pt>
                <c:pt idx="4484">
                  <c:v>0.16666666666666666</c:v>
                </c:pt>
                <c:pt idx="4485">
                  <c:v>0.16666666666666666</c:v>
                </c:pt>
                <c:pt idx="4486">
                  <c:v>0.16666666666666666</c:v>
                </c:pt>
                <c:pt idx="4487">
                  <c:v>0.16666666666666666</c:v>
                </c:pt>
                <c:pt idx="4488">
                  <c:v>0.16666666666666666</c:v>
                </c:pt>
                <c:pt idx="4489">
                  <c:v>0.16666666666666666</c:v>
                </c:pt>
                <c:pt idx="4490">
                  <c:v>0.16666666666666666</c:v>
                </c:pt>
                <c:pt idx="4491">
                  <c:v>0.16666666666666666</c:v>
                </c:pt>
                <c:pt idx="4492">
                  <c:v>0.16666666666666666</c:v>
                </c:pt>
                <c:pt idx="4493">
                  <c:v>0.16666666666666666</c:v>
                </c:pt>
                <c:pt idx="4494">
                  <c:v>0.16666666666666666</c:v>
                </c:pt>
                <c:pt idx="4495">
                  <c:v>0.16666666666666666</c:v>
                </c:pt>
                <c:pt idx="4496">
                  <c:v>0.16666666666666666</c:v>
                </c:pt>
                <c:pt idx="4497">
                  <c:v>0.16666666666666666</c:v>
                </c:pt>
                <c:pt idx="4498">
                  <c:v>0.16666666666666666</c:v>
                </c:pt>
                <c:pt idx="4499">
                  <c:v>0.16666666666666666</c:v>
                </c:pt>
                <c:pt idx="4500">
                  <c:v>0.16666666666666666</c:v>
                </c:pt>
                <c:pt idx="4501">
                  <c:v>0.16666666666666666</c:v>
                </c:pt>
                <c:pt idx="4502">
                  <c:v>0.16666666666666666</c:v>
                </c:pt>
                <c:pt idx="4503">
                  <c:v>0.16666666666666666</c:v>
                </c:pt>
                <c:pt idx="4504">
                  <c:v>0.16666666666666666</c:v>
                </c:pt>
                <c:pt idx="4505">
                  <c:v>0.16666666666666666</c:v>
                </c:pt>
                <c:pt idx="4506">
                  <c:v>0.16666666666666666</c:v>
                </c:pt>
                <c:pt idx="4507">
                  <c:v>0.16666666666666666</c:v>
                </c:pt>
                <c:pt idx="4508">
                  <c:v>0.16666666666666666</c:v>
                </c:pt>
                <c:pt idx="4509">
                  <c:v>0.16666666666666666</c:v>
                </c:pt>
                <c:pt idx="4510">
                  <c:v>0.16666666666666666</c:v>
                </c:pt>
                <c:pt idx="4511">
                  <c:v>0.16666666666666666</c:v>
                </c:pt>
                <c:pt idx="4512">
                  <c:v>0.16666666666666666</c:v>
                </c:pt>
                <c:pt idx="4513">
                  <c:v>0.16666666666666666</c:v>
                </c:pt>
                <c:pt idx="4514">
                  <c:v>0.16666666666666666</c:v>
                </c:pt>
                <c:pt idx="4515">
                  <c:v>0.16666666666666666</c:v>
                </c:pt>
                <c:pt idx="4516">
                  <c:v>0.16666666666666666</c:v>
                </c:pt>
                <c:pt idx="4517">
                  <c:v>0.16666666666666666</c:v>
                </c:pt>
                <c:pt idx="4518">
                  <c:v>0.16666666666666666</c:v>
                </c:pt>
                <c:pt idx="4519">
                  <c:v>0.16666666666666666</c:v>
                </c:pt>
                <c:pt idx="4520">
                  <c:v>0.16666666666666666</c:v>
                </c:pt>
                <c:pt idx="4521">
                  <c:v>0.16666666666666666</c:v>
                </c:pt>
                <c:pt idx="4522">
                  <c:v>0.16666666666666666</c:v>
                </c:pt>
                <c:pt idx="4523">
                  <c:v>0.16666666666666666</c:v>
                </c:pt>
                <c:pt idx="4524">
                  <c:v>0.16666666666666666</c:v>
                </c:pt>
                <c:pt idx="4525">
                  <c:v>0.16666666666666666</c:v>
                </c:pt>
                <c:pt idx="4526">
                  <c:v>0.16666666666666666</c:v>
                </c:pt>
                <c:pt idx="4527">
                  <c:v>0.16666666666666666</c:v>
                </c:pt>
                <c:pt idx="4528">
                  <c:v>0.16666666666666666</c:v>
                </c:pt>
                <c:pt idx="4529">
                  <c:v>0.16666666666666666</c:v>
                </c:pt>
                <c:pt idx="4530">
                  <c:v>0.16666666666666666</c:v>
                </c:pt>
                <c:pt idx="4531">
                  <c:v>0.16666666666666666</c:v>
                </c:pt>
                <c:pt idx="4532">
                  <c:v>0.16666666666666666</c:v>
                </c:pt>
                <c:pt idx="4533">
                  <c:v>0.16666666666666666</c:v>
                </c:pt>
                <c:pt idx="4534">
                  <c:v>0.16666666666666666</c:v>
                </c:pt>
                <c:pt idx="4535">
                  <c:v>0.16666666666666666</c:v>
                </c:pt>
                <c:pt idx="4536">
                  <c:v>0.16666666666666666</c:v>
                </c:pt>
                <c:pt idx="4537">
                  <c:v>0.16666666666666666</c:v>
                </c:pt>
                <c:pt idx="4538">
                  <c:v>0.16666666666666666</c:v>
                </c:pt>
                <c:pt idx="4539">
                  <c:v>0.16666666666666666</c:v>
                </c:pt>
                <c:pt idx="4540">
                  <c:v>0.16666666666666666</c:v>
                </c:pt>
                <c:pt idx="4541">
                  <c:v>0.16666666666666666</c:v>
                </c:pt>
                <c:pt idx="4542">
                  <c:v>0.16666666666666666</c:v>
                </c:pt>
                <c:pt idx="4543">
                  <c:v>0.16666666666666666</c:v>
                </c:pt>
                <c:pt idx="4544">
                  <c:v>0.16666666666666666</c:v>
                </c:pt>
                <c:pt idx="4545">
                  <c:v>0.16666666666666666</c:v>
                </c:pt>
                <c:pt idx="4546">
                  <c:v>0.16666666666666666</c:v>
                </c:pt>
                <c:pt idx="4547">
                  <c:v>0.16666666666666666</c:v>
                </c:pt>
                <c:pt idx="4548">
                  <c:v>0.16666666666666666</c:v>
                </c:pt>
                <c:pt idx="4549">
                  <c:v>0.16666666666666666</c:v>
                </c:pt>
                <c:pt idx="4550">
                  <c:v>0.16666666666666666</c:v>
                </c:pt>
                <c:pt idx="4551">
                  <c:v>0.16666666666666666</c:v>
                </c:pt>
                <c:pt idx="4552">
                  <c:v>0.16666666666666666</c:v>
                </c:pt>
                <c:pt idx="4553">
                  <c:v>0.16666666666666666</c:v>
                </c:pt>
                <c:pt idx="4554">
                  <c:v>0.16666666666666666</c:v>
                </c:pt>
                <c:pt idx="4555">
                  <c:v>0.16666666666666666</c:v>
                </c:pt>
                <c:pt idx="4556">
                  <c:v>0.16666666666666666</c:v>
                </c:pt>
                <c:pt idx="4557">
                  <c:v>0.16666666666666666</c:v>
                </c:pt>
                <c:pt idx="4558">
                  <c:v>0.16666666666666666</c:v>
                </c:pt>
                <c:pt idx="4559">
                  <c:v>0.16666666666666666</c:v>
                </c:pt>
                <c:pt idx="4560">
                  <c:v>0.16666666666666666</c:v>
                </c:pt>
                <c:pt idx="4561">
                  <c:v>0.16666666666666666</c:v>
                </c:pt>
                <c:pt idx="4562">
                  <c:v>0.16666666666666666</c:v>
                </c:pt>
                <c:pt idx="4563">
                  <c:v>0.16666666666666666</c:v>
                </c:pt>
                <c:pt idx="4564">
                  <c:v>0.16666666666666666</c:v>
                </c:pt>
                <c:pt idx="4565">
                  <c:v>0.16666666666666666</c:v>
                </c:pt>
                <c:pt idx="4566">
                  <c:v>0.16666666666666666</c:v>
                </c:pt>
                <c:pt idx="4567">
                  <c:v>0.16666666666666666</c:v>
                </c:pt>
                <c:pt idx="4568">
                  <c:v>0.16666666666666666</c:v>
                </c:pt>
                <c:pt idx="4569">
                  <c:v>0.16666666666666666</c:v>
                </c:pt>
                <c:pt idx="4570">
                  <c:v>0.16666666666666666</c:v>
                </c:pt>
                <c:pt idx="4571">
                  <c:v>0.16666666666666666</c:v>
                </c:pt>
                <c:pt idx="4572">
                  <c:v>0.16666666666666666</c:v>
                </c:pt>
                <c:pt idx="4573">
                  <c:v>0.16666666666666666</c:v>
                </c:pt>
                <c:pt idx="4574">
                  <c:v>0.16666666666666666</c:v>
                </c:pt>
                <c:pt idx="4575">
                  <c:v>0.16666666666666666</c:v>
                </c:pt>
                <c:pt idx="4576">
                  <c:v>0.16666666666666666</c:v>
                </c:pt>
                <c:pt idx="4577">
                  <c:v>0.16666666666666666</c:v>
                </c:pt>
                <c:pt idx="4578">
                  <c:v>0.16666666666666666</c:v>
                </c:pt>
                <c:pt idx="4579">
                  <c:v>0.16666666666666666</c:v>
                </c:pt>
                <c:pt idx="4580">
                  <c:v>0.16666666666666666</c:v>
                </c:pt>
                <c:pt idx="4581">
                  <c:v>0.16666666666666666</c:v>
                </c:pt>
                <c:pt idx="4582">
                  <c:v>0.16666666666666666</c:v>
                </c:pt>
                <c:pt idx="4583">
                  <c:v>0.16666666666666666</c:v>
                </c:pt>
                <c:pt idx="4584">
                  <c:v>0.16666666666666666</c:v>
                </c:pt>
                <c:pt idx="4585">
                  <c:v>0.16666666666666666</c:v>
                </c:pt>
                <c:pt idx="4586">
                  <c:v>0.16666666666666666</c:v>
                </c:pt>
                <c:pt idx="4587">
                  <c:v>0.16666666666666666</c:v>
                </c:pt>
                <c:pt idx="4588">
                  <c:v>0.16666666666666666</c:v>
                </c:pt>
                <c:pt idx="4589">
                  <c:v>0.16666666666666666</c:v>
                </c:pt>
                <c:pt idx="4590">
                  <c:v>0.16666666666666666</c:v>
                </c:pt>
                <c:pt idx="4591">
                  <c:v>0.16666666666666666</c:v>
                </c:pt>
                <c:pt idx="4592">
                  <c:v>0.16666666666666666</c:v>
                </c:pt>
                <c:pt idx="4593">
                  <c:v>0.16666666666666666</c:v>
                </c:pt>
                <c:pt idx="4594">
                  <c:v>0.16666666666666666</c:v>
                </c:pt>
                <c:pt idx="4595">
                  <c:v>0.16666666666666666</c:v>
                </c:pt>
                <c:pt idx="4596">
                  <c:v>0.16666666666666666</c:v>
                </c:pt>
                <c:pt idx="4597">
                  <c:v>0.16666666666666666</c:v>
                </c:pt>
                <c:pt idx="4598">
                  <c:v>0.16666666666666666</c:v>
                </c:pt>
                <c:pt idx="4599">
                  <c:v>0.16666666666666666</c:v>
                </c:pt>
                <c:pt idx="4600">
                  <c:v>0.16666666666666666</c:v>
                </c:pt>
                <c:pt idx="4601">
                  <c:v>0.16666666666666666</c:v>
                </c:pt>
                <c:pt idx="4602">
                  <c:v>0.16666666666666666</c:v>
                </c:pt>
                <c:pt idx="4603">
                  <c:v>0.16666666666666666</c:v>
                </c:pt>
                <c:pt idx="4604">
                  <c:v>0.16666666666666666</c:v>
                </c:pt>
                <c:pt idx="4605">
                  <c:v>0.16666666666666666</c:v>
                </c:pt>
                <c:pt idx="4606">
                  <c:v>0.16666666666666666</c:v>
                </c:pt>
                <c:pt idx="4607">
                  <c:v>0.16666666666666666</c:v>
                </c:pt>
                <c:pt idx="4608">
                  <c:v>0.16666666666666666</c:v>
                </c:pt>
                <c:pt idx="4609">
                  <c:v>0.16666666666666666</c:v>
                </c:pt>
                <c:pt idx="4610">
                  <c:v>0.16666666666666666</c:v>
                </c:pt>
                <c:pt idx="4611">
                  <c:v>0.16666666666666666</c:v>
                </c:pt>
                <c:pt idx="4612">
                  <c:v>0.16666666666666666</c:v>
                </c:pt>
                <c:pt idx="4613">
                  <c:v>0.16666666666666666</c:v>
                </c:pt>
                <c:pt idx="4614">
                  <c:v>0.16666666666666666</c:v>
                </c:pt>
                <c:pt idx="4615">
                  <c:v>0.16666666666666666</c:v>
                </c:pt>
                <c:pt idx="4616">
                  <c:v>0.16666666666666666</c:v>
                </c:pt>
                <c:pt idx="4617">
                  <c:v>0.16666666666666666</c:v>
                </c:pt>
                <c:pt idx="4618">
                  <c:v>0.16666666666666666</c:v>
                </c:pt>
                <c:pt idx="4619">
                  <c:v>0.16666666666666666</c:v>
                </c:pt>
                <c:pt idx="4620">
                  <c:v>0.16666666666666666</c:v>
                </c:pt>
                <c:pt idx="4621">
                  <c:v>0.16666666666666666</c:v>
                </c:pt>
                <c:pt idx="4622">
                  <c:v>0.16666666666666666</c:v>
                </c:pt>
                <c:pt idx="4623">
                  <c:v>0.16666666666666666</c:v>
                </c:pt>
                <c:pt idx="4624">
                  <c:v>0.16666666666666666</c:v>
                </c:pt>
                <c:pt idx="4625">
                  <c:v>0.16666666666666666</c:v>
                </c:pt>
                <c:pt idx="4626">
                  <c:v>0.16666666666666666</c:v>
                </c:pt>
                <c:pt idx="4627">
                  <c:v>0.16666666666666666</c:v>
                </c:pt>
                <c:pt idx="4628">
                  <c:v>0.16666666666666666</c:v>
                </c:pt>
                <c:pt idx="4629">
                  <c:v>0.16666666666666666</c:v>
                </c:pt>
                <c:pt idx="4630">
                  <c:v>0.16666666666666666</c:v>
                </c:pt>
                <c:pt idx="4631">
                  <c:v>0.16666666666666666</c:v>
                </c:pt>
                <c:pt idx="4632">
                  <c:v>0.16666666666666666</c:v>
                </c:pt>
                <c:pt idx="4633">
                  <c:v>0.16666666666666666</c:v>
                </c:pt>
                <c:pt idx="4634">
                  <c:v>0.16666666666666666</c:v>
                </c:pt>
                <c:pt idx="4635">
                  <c:v>0.16666666666666666</c:v>
                </c:pt>
                <c:pt idx="4636">
                  <c:v>0.16666666666666666</c:v>
                </c:pt>
                <c:pt idx="4637">
                  <c:v>0.16666666666666666</c:v>
                </c:pt>
                <c:pt idx="4638">
                  <c:v>0.16666666666666666</c:v>
                </c:pt>
                <c:pt idx="4639">
                  <c:v>0.16666666666666666</c:v>
                </c:pt>
                <c:pt idx="4640">
                  <c:v>0.16666666666666666</c:v>
                </c:pt>
                <c:pt idx="4641">
                  <c:v>0.16666666666666666</c:v>
                </c:pt>
                <c:pt idx="4642">
                  <c:v>0.16666666666666666</c:v>
                </c:pt>
                <c:pt idx="4643">
                  <c:v>0.16666666666666666</c:v>
                </c:pt>
                <c:pt idx="4644">
                  <c:v>0.16666666666666666</c:v>
                </c:pt>
                <c:pt idx="4645">
                  <c:v>0.16666666666666666</c:v>
                </c:pt>
                <c:pt idx="4646">
                  <c:v>0.16666666666666666</c:v>
                </c:pt>
                <c:pt idx="4647">
                  <c:v>0.16666666666666666</c:v>
                </c:pt>
                <c:pt idx="4648">
                  <c:v>0.16666666666666666</c:v>
                </c:pt>
                <c:pt idx="4649">
                  <c:v>0.16666666666666666</c:v>
                </c:pt>
                <c:pt idx="4650">
                  <c:v>0.16666666666666666</c:v>
                </c:pt>
                <c:pt idx="4651">
                  <c:v>0.16666666666666666</c:v>
                </c:pt>
                <c:pt idx="4652">
                  <c:v>0.16666666666666666</c:v>
                </c:pt>
                <c:pt idx="4653">
                  <c:v>0.16666666666666666</c:v>
                </c:pt>
                <c:pt idx="4654">
                  <c:v>0.16666666666666666</c:v>
                </c:pt>
                <c:pt idx="4655">
                  <c:v>0.16666666666666666</c:v>
                </c:pt>
                <c:pt idx="4656">
                  <c:v>0.16666666666666666</c:v>
                </c:pt>
                <c:pt idx="4657">
                  <c:v>0.16666666666666666</c:v>
                </c:pt>
                <c:pt idx="4658">
                  <c:v>0.16666666666666666</c:v>
                </c:pt>
                <c:pt idx="4659">
                  <c:v>0.16666666666666666</c:v>
                </c:pt>
                <c:pt idx="4660">
                  <c:v>0.16666666666666666</c:v>
                </c:pt>
                <c:pt idx="4661">
                  <c:v>0.16666666666666666</c:v>
                </c:pt>
                <c:pt idx="4662">
                  <c:v>0.16666666666666666</c:v>
                </c:pt>
                <c:pt idx="4663">
                  <c:v>0.16666666666666666</c:v>
                </c:pt>
                <c:pt idx="4664">
                  <c:v>0.16666666666666666</c:v>
                </c:pt>
                <c:pt idx="4665">
                  <c:v>0.16666666666666666</c:v>
                </c:pt>
                <c:pt idx="4666">
                  <c:v>0.16666666666666666</c:v>
                </c:pt>
                <c:pt idx="4667">
                  <c:v>0.16666666666666666</c:v>
                </c:pt>
                <c:pt idx="4668">
                  <c:v>0.16666666666666666</c:v>
                </c:pt>
                <c:pt idx="4669">
                  <c:v>0.16666666666666666</c:v>
                </c:pt>
                <c:pt idx="4670">
                  <c:v>0.16666666666666666</c:v>
                </c:pt>
                <c:pt idx="4671">
                  <c:v>0.16666666666666666</c:v>
                </c:pt>
                <c:pt idx="4672">
                  <c:v>0.16666666666666666</c:v>
                </c:pt>
                <c:pt idx="4673">
                  <c:v>0.16666666666666666</c:v>
                </c:pt>
                <c:pt idx="4674">
                  <c:v>0.16666666666666666</c:v>
                </c:pt>
                <c:pt idx="4675">
                  <c:v>0.16666666666666666</c:v>
                </c:pt>
                <c:pt idx="4676">
                  <c:v>0.16666666666666666</c:v>
                </c:pt>
                <c:pt idx="4677">
                  <c:v>0.16666666666666666</c:v>
                </c:pt>
                <c:pt idx="4678">
                  <c:v>0.16666666666666666</c:v>
                </c:pt>
                <c:pt idx="4679">
                  <c:v>0.16666666666666666</c:v>
                </c:pt>
                <c:pt idx="4680">
                  <c:v>0.16666666666666666</c:v>
                </c:pt>
                <c:pt idx="4681">
                  <c:v>0.16666666666666666</c:v>
                </c:pt>
                <c:pt idx="4682">
                  <c:v>0.16666666666666666</c:v>
                </c:pt>
                <c:pt idx="4683">
                  <c:v>0.16666666666666666</c:v>
                </c:pt>
                <c:pt idx="4684">
                  <c:v>0.16666666666666666</c:v>
                </c:pt>
                <c:pt idx="4685">
                  <c:v>0.16666666666666666</c:v>
                </c:pt>
                <c:pt idx="4686">
                  <c:v>0.16666666666666666</c:v>
                </c:pt>
                <c:pt idx="4687">
                  <c:v>0.16666666666666666</c:v>
                </c:pt>
                <c:pt idx="4688">
                  <c:v>0.16666666666666666</c:v>
                </c:pt>
                <c:pt idx="4689">
                  <c:v>0.16666666666666666</c:v>
                </c:pt>
                <c:pt idx="4690">
                  <c:v>0.16666666666666666</c:v>
                </c:pt>
                <c:pt idx="4691">
                  <c:v>0.16666666666666666</c:v>
                </c:pt>
                <c:pt idx="4692">
                  <c:v>0.16666666666666666</c:v>
                </c:pt>
                <c:pt idx="4693">
                  <c:v>0.16666666666666666</c:v>
                </c:pt>
                <c:pt idx="4694">
                  <c:v>0.16666666666666666</c:v>
                </c:pt>
                <c:pt idx="4695">
                  <c:v>0.16666666666666666</c:v>
                </c:pt>
                <c:pt idx="4696">
                  <c:v>0.16666666666666666</c:v>
                </c:pt>
                <c:pt idx="4697">
                  <c:v>0.16666666666666666</c:v>
                </c:pt>
                <c:pt idx="4698">
                  <c:v>0.16666666666666666</c:v>
                </c:pt>
                <c:pt idx="4699">
                  <c:v>0.16666666666666666</c:v>
                </c:pt>
                <c:pt idx="4700">
                  <c:v>0.16666666666666666</c:v>
                </c:pt>
                <c:pt idx="4701">
                  <c:v>0.16666666666666666</c:v>
                </c:pt>
                <c:pt idx="4702">
                  <c:v>0.16666666666666666</c:v>
                </c:pt>
                <c:pt idx="4703">
                  <c:v>0.16666666666666666</c:v>
                </c:pt>
                <c:pt idx="4704">
                  <c:v>0.16666666666666666</c:v>
                </c:pt>
                <c:pt idx="4705">
                  <c:v>0.16666666666666666</c:v>
                </c:pt>
                <c:pt idx="4706">
                  <c:v>0.16666666666666666</c:v>
                </c:pt>
                <c:pt idx="4707">
                  <c:v>0.16666666666666666</c:v>
                </c:pt>
                <c:pt idx="4708">
                  <c:v>0.16666666666666666</c:v>
                </c:pt>
                <c:pt idx="4709">
                  <c:v>0.16666666666666666</c:v>
                </c:pt>
                <c:pt idx="4710">
                  <c:v>0.16666666666666666</c:v>
                </c:pt>
                <c:pt idx="4711">
                  <c:v>0.16666666666666666</c:v>
                </c:pt>
                <c:pt idx="4712">
                  <c:v>0.16666666666666666</c:v>
                </c:pt>
                <c:pt idx="4713">
                  <c:v>0.16666666666666666</c:v>
                </c:pt>
                <c:pt idx="4714">
                  <c:v>0.16666666666666666</c:v>
                </c:pt>
                <c:pt idx="4715">
                  <c:v>0.16666666666666666</c:v>
                </c:pt>
                <c:pt idx="4716">
                  <c:v>0.16666666666666666</c:v>
                </c:pt>
                <c:pt idx="4717">
                  <c:v>0.16666666666666666</c:v>
                </c:pt>
                <c:pt idx="4718">
                  <c:v>0.16666666666666666</c:v>
                </c:pt>
                <c:pt idx="4719">
                  <c:v>0.16666666666666666</c:v>
                </c:pt>
                <c:pt idx="4720">
                  <c:v>0.16666666666666666</c:v>
                </c:pt>
                <c:pt idx="4721">
                  <c:v>0.16666666666666666</c:v>
                </c:pt>
                <c:pt idx="4722">
                  <c:v>0.16666666666666666</c:v>
                </c:pt>
                <c:pt idx="4723">
                  <c:v>0.16666666666666666</c:v>
                </c:pt>
                <c:pt idx="4724">
                  <c:v>0.16666666666666666</c:v>
                </c:pt>
                <c:pt idx="4725">
                  <c:v>0.16666666666666666</c:v>
                </c:pt>
                <c:pt idx="4726">
                  <c:v>0.16666666666666666</c:v>
                </c:pt>
                <c:pt idx="4727">
                  <c:v>0.16666666666666666</c:v>
                </c:pt>
                <c:pt idx="4728">
                  <c:v>0.16666666666666666</c:v>
                </c:pt>
                <c:pt idx="4729">
                  <c:v>0.16666666666666666</c:v>
                </c:pt>
                <c:pt idx="4730">
                  <c:v>0.16666666666666666</c:v>
                </c:pt>
                <c:pt idx="4731">
                  <c:v>0.16666666666666666</c:v>
                </c:pt>
                <c:pt idx="4732">
                  <c:v>0.16666666666666666</c:v>
                </c:pt>
                <c:pt idx="4733">
                  <c:v>0.16666666666666666</c:v>
                </c:pt>
                <c:pt idx="4734">
                  <c:v>0.16666666666666666</c:v>
                </c:pt>
                <c:pt idx="4735">
                  <c:v>0.16666666666666666</c:v>
                </c:pt>
                <c:pt idx="4736">
                  <c:v>0.16666666666666666</c:v>
                </c:pt>
                <c:pt idx="4737">
                  <c:v>0.16666666666666666</c:v>
                </c:pt>
                <c:pt idx="4738">
                  <c:v>0.16666666666666666</c:v>
                </c:pt>
                <c:pt idx="4739">
                  <c:v>0.16666666666666666</c:v>
                </c:pt>
                <c:pt idx="4740">
                  <c:v>0.16666666666666666</c:v>
                </c:pt>
                <c:pt idx="4741">
                  <c:v>0.16666666666666666</c:v>
                </c:pt>
                <c:pt idx="4742">
                  <c:v>0.16666666666666666</c:v>
                </c:pt>
                <c:pt idx="4743">
                  <c:v>0.16666666666666666</c:v>
                </c:pt>
                <c:pt idx="4744">
                  <c:v>0.16666666666666666</c:v>
                </c:pt>
                <c:pt idx="4745">
                  <c:v>0.16666666666666666</c:v>
                </c:pt>
                <c:pt idx="4746">
                  <c:v>0.16666666666666666</c:v>
                </c:pt>
                <c:pt idx="4747">
                  <c:v>0.16666666666666666</c:v>
                </c:pt>
                <c:pt idx="4748">
                  <c:v>0.16666666666666666</c:v>
                </c:pt>
                <c:pt idx="4749">
                  <c:v>0.16666666666666666</c:v>
                </c:pt>
                <c:pt idx="4750">
                  <c:v>0.16666666666666666</c:v>
                </c:pt>
                <c:pt idx="4751">
                  <c:v>0.16666666666666666</c:v>
                </c:pt>
                <c:pt idx="4752">
                  <c:v>0.16666666666666666</c:v>
                </c:pt>
                <c:pt idx="4753">
                  <c:v>0.16666666666666666</c:v>
                </c:pt>
                <c:pt idx="4754">
                  <c:v>0.16666666666666666</c:v>
                </c:pt>
                <c:pt idx="4755">
                  <c:v>0.16666666666666666</c:v>
                </c:pt>
                <c:pt idx="4756">
                  <c:v>0.16666666666666666</c:v>
                </c:pt>
                <c:pt idx="4757">
                  <c:v>0.16666666666666666</c:v>
                </c:pt>
                <c:pt idx="4758">
                  <c:v>0.16666666666666666</c:v>
                </c:pt>
                <c:pt idx="4759">
                  <c:v>0.16666666666666666</c:v>
                </c:pt>
                <c:pt idx="4760">
                  <c:v>0.16666666666666666</c:v>
                </c:pt>
                <c:pt idx="4761">
                  <c:v>0.16666666666666666</c:v>
                </c:pt>
                <c:pt idx="4762">
                  <c:v>0.16666666666666666</c:v>
                </c:pt>
                <c:pt idx="4763">
                  <c:v>0.16666666666666666</c:v>
                </c:pt>
                <c:pt idx="4764">
                  <c:v>0.16666666666666666</c:v>
                </c:pt>
                <c:pt idx="4765">
                  <c:v>0.16666666666666666</c:v>
                </c:pt>
                <c:pt idx="4766">
                  <c:v>0.16666666666666666</c:v>
                </c:pt>
                <c:pt idx="4767">
                  <c:v>0.16666666666666666</c:v>
                </c:pt>
                <c:pt idx="4768">
                  <c:v>0.16666666666666666</c:v>
                </c:pt>
                <c:pt idx="4769">
                  <c:v>0.16666666666666666</c:v>
                </c:pt>
                <c:pt idx="4770">
                  <c:v>0.16666666666666666</c:v>
                </c:pt>
                <c:pt idx="4771">
                  <c:v>0.16666666666666666</c:v>
                </c:pt>
                <c:pt idx="4772">
                  <c:v>0.16666666666666666</c:v>
                </c:pt>
                <c:pt idx="4773">
                  <c:v>0.16666666666666666</c:v>
                </c:pt>
                <c:pt idx="4774">
                  <c:v>0.16666666666666666</c:v>
                </c:pt>
                <c:pt idx="4775">
                  <c:v>0.16666666666666666</c:v>
                </c:pt>
                <c:pt idx="4776">
                  <c:v>0.16666666666666666</c:v>
                </c:pt>
                <c:pt idx="4777">
                  <c:v>0.16666666666666666</c:v>
                </c:pt>
                <c:pt idx="4778">
                  <c:v>0.16666666666666666</c:v>
                </c:pt>
                <c:pt idx="4779">
                  <c:v>0.16666666666666666</c:v>
                </c:pt>
                <c:pt idx="4780">
                  <c:v>0.16666666666666666</c:v>
                </c:pt>
                <c:pt idx="4781">
                  <c:v>0.16666666666666666</c:v>
                </c:pt>
                <c:pt idx="4782">
                  <c:v>0.16666666666666666</c:v>
                </c:pt>
                <c:pt idx="4783">
                  <c:v>0.16666666666666666</c:v>
                </c:pt>
                <c:pt idx="4784">
                  <c:v>0.16666666666666666</c:v>
                </c:pt>
                <c:pt idx="4785">
                  <c:v>0.16666666666666666</c:v>
                </c:pt>
                <c:pt idx="4786">
                  <c:v>0.16666666666666666</c:v>
                </c:pt>
                <c:pt idx="4787">
                  <c:v>0.16666666666666666</c:v>
                </c:pt>
                <c:pt idx="4788">
                  <c:v>0.16666666666666666</c:v>
                </c:pt>
                <c:pt idx="4789">
                  <c:v>0.16666666666666666</c:v>
                </c:pt>
                <c:pt idx="4790">
                  <c:v>0.16666666666666666</c:v>
                </c:pt>
                <c:pt idx="4791">
                  <c:v>0.16666666666666666</c:v>
                </c:pt>
                <c:pt idx="4792">
                  <c:v>0.16666666666666666</c:v>
                </c:pt>
                <c:pt idx="4793">
                  <c:v>0.16666666666666666</c:v>
                </c:pt>
                <c:pt idx="4794">
                  <c:v>0.16666666666666666</c:v>
                </c:pt>
                <c:pt idx="4795">
                  <c:v>0.16666666666666666</c:v>
                </c:pt>
                <c:pt idx="4796">
                  <c:v>0.16666666666666666</c:v>
                </c:pt>
                <c:pt idx="4797">
                  <c:v>0.16666666666666666</c:v>
                </c:pt>
                <c:pt idx="4798">
                  <c:v>0.16666666666666666</c:v>
                </c:pt>
                <c:pt idx="4799">
                  <c:v>0.16666666666666666</c:v>
                </c:pt>
                <c:pt idx="4800">
                  <c:v>0.16666666666666666</c:v>
                </c:pt>
                <c:pt idx="4801">
                  <c:v>0.16666666666666666</c:v>
                </c:pt>
                <c:pt idx="4802">
                  <c:v>0.16666666666666666</c:v>
                </c:pt>
                <c:pt idx="4803">
                  <c:v>0.16666666666666666</c:v>
                </c:pt>
                <c:pt idx="4804">
                  <c:v>0.16666666666666666</c:v>
                </c:pt>
                <c:pt idx="4805">
                  <c:v>0.16666666666666666</c:v>
                </c:pt>
                <c:pt idx="4806">
                  <c:v>0.16666666666666666</c:v>
                </c:pt>
                <c:pt idx="4807">
                  <c:v>0.16666666666666666</c:v>
                </c:pt>
                <c:pt idx="4808">
                  <c:v>0.16666666666666666</c:v>
                </c:pt>
                <c:pt idx="4809">
                  <c:v>0.16666666666666666</c:v>
                </c:pt>
                <c:pt idx="4810">
                  <c:v>0.16666666666666666</c:v>
                </c:pt>
                <c:pt idx="4811">
                  <c:v>0.16666666666666666</c:v>
                </c:pt>
                <c:pt idx="4812">
                  <c:v>0.16666666666666666</c:v>
                </c:pt>
                <c:pt idx="4813">
                  <c:v>0.16666666666666666</c:v>
                </c:pt>
                <c:pt idx="4814">
                  <c:v>0.16666666666666666</c:v>
                </c:pt>
                <c:pt idx="4815">
                  <c:v>0.16666666666666666</c:v>
                </c:pt>
                <c:pt idx="4816">
                  <c:v>0.16666666666666666</c:v>
                </c:pt>
                <c:pt idx="4817">
                  <c:v>0.16666666666666666</c:v>
                </c:pt>
                <c:pt idx="4818">
                  <c:v>0.16666666666666666</c:v>
                </c:pt>
                <c:pt idx="4819">
                  <c:v>0.16666666666666666</c:v>
                </c:pt>
                <c:pt idx="4820">
                  <c:v>0.16666666666666666</c:v>
                </c:pt>
                <c:pt idx="4821">
                  <c:v>0.16666666666666666</c:v>
                </c:pt>
                <c:pt idx="4822">
                  <c:v>0.16666666666666666</c:v>
                </c:pt>
                <c:pt idx="4823">
                  <c:v>0.16666666666666666</c:v>
                </c:pt>
                <c:pt idx="4824">
                  <c:v>0.16666666666666666</c:v>
                </c:pt>
                <c:pt idx="4825">
                  <c:v>0.16666666666666666</c:v>
                </c:pt>
                <c:pt idx="4826">
                  <c:v>0.16666666666666666</c:v>
                </c:pt>
                <c:pt idx="4827">
                  <c:v>0.16666666666666666</c:v>
                </c:pt>
                <c:pt idx="4828">
                  <c:v>0.16666666666666666</c:v>
                </c:pt>
                <c:pt idx="4829">
                  <c:v>0.16666666666666666</c:v>
                </c:pt>
                <c:pt idx="4830">
                  <c:v>0.16666666666666666</c:v>
                </c:pt>
                <c:pt idx="4831">
                  <c:v>0.16666666666666666</c:v>
                </c:pt>
                <c:pt idx="4832">
                  <c:v>0.16666666666666666</c:v>
                </c:pt>
                <c:pt idx="4833">
                  <c:v>0.16666666666666666</c:v>
                </c:pt>
                <c:pt idx="4834">
                  <c:v>0.16666666666666666</c:v>
                </c:pt>
                <c:pt idx="4835">
                  <c:v>0.16666666666666666</c:v>
                </c:pt>
                <c:pt idx="4836">
                  <c:v>0.16666666666666666</c:v>
                </c:pt>
                <c:pt idx="4837">
                  <c:v>0.16666666666666666</c:v>
                </c:pt>
                <c:pt idx="4838">
                  <c:v>0.16666666666666666</c:v>
                </c:pt>
                <c:pt idx="4839">
                  <c:v>0.16666666666666666</c:v>
                </c:pt>
                <c:pt idx="4840">
                  <c:v>0.16666666666666666</c:v>
                </c:pt>
                <c:pt idx="4841">
                  <c:v>0.16666666666666666</c:v>
                </c:pt>
                <c:pt idx="4842">
                  <c:v>0.16666666666666666</c:v>
                </c:pt>
                <c:pt idx="4843">
                  <c:v>0.16666666666666666</c:v>
                </c:pt>
                <c:pt idx="4844">
                  <c:v>0.16666666666666666</c:v>
                </c:pt>
                <c:pt idx="4845">
                  <c:v>0.16666666666666666</c:v>
                </c:pt>
                <c:pt idx="4846">
                  <c:v>0.16666666666666666</c:v>
                </c:pt>
                <c:pt idx="4847">
                  <c:v>0.16666666666666666</c:v>
                </c:pt>
                <c:pt idx="4848">
                  <c:v>0.16666666666666666</c:v>
                </c:pt>
                <c:pt idx="4849">
                  <c:v>0.16666666666666666</c:v>
                </c:pt>
                <c:pt idx="4850">
                  <c:v>0.16666666666666666</c:v>
                </c:pt>
                <c:pt idx="4851">
                  <c:v>0.16666666666666666</c:v>
                </c:pt>
                <c:pt idx="4852">
                  <c:v>0.16666666666666666</c:v>
                </c:pt>
                <c:pt idx="4853">
                  <c:v>0.16666666666666666</c:v>
                </c:pt>
                <c:pt idx="4854">
                  <c:v>0.16666666666666666</c:v>
                </c:pt>
                <c:pt idx="4855">
                  <c:v>0.16666666666666666</c:v>
                </c:pt>
                <c:pt idx="4856">
                  <c:v>0.16666666666666666</c:v>
                </c:pt>
                <c:pt idx="4857">
                  <c:v>0.16666666666666666</c:v>
                </c:pt>
                <c:pt idx="4858">
                  <c:v>0.16666666666666666</c:v>
                </c:pt>
                <c:pt idx="4859">
                  <c:v>0.16666666666666666</c:v>
                </c:pt>
                <c:pt idx="4860">
                  <c:v>0.16666666666666666</c:v>
                </c:pt>
                <c:pt idx="4861">
                  <c:v>0.16666666666666666</c:v>
                </c:pt>
                <c:pt idx="4862">
                  <c:v>0.16666666666666666</c:v>
                </c:pt>
                <c:pt idx="4863">
                  <c:v>0.16666666666666666</c:v>
                </c:pt>
                <c:pt idx="4864">
                  <c:v>0.16666666666666666</c:v>
                </c:pt>
                <c:pt idx="4865">
                  <c:v>0.16666666666666666</c:v>
                </c:pt>
                <c:pt idx="4866">
                  <c:v>0.16666666666666666</c:v>
                </c:pt>
                <c:pt idx="4867">
                  <c:v>0.16666666666666666</c:v>
                </c:pt>
                <c:pt idx="4868">
                  <c:v>0.16666666666666666</c:v>
                </c:pt>
                <c:pt idx="4869">
                  <c:v>0.16666666666666666</c:v>
                </c:pt>
                <c:pt idx="4870">
                  <c:v>0.16666666666666666</c:v>
                </c:pt>
                <c:pt idx="4871">
                  <c:v>0.16666666666666666</c:v>
                </c:pt>
                <c:pt idx="4872">
                  <c:v>0.16666666666666666</c:v>
                </c:pt>
                <c:pt idx="4873">
                  <c:v>0.16666666666666666</c:v>
                </c:pt>
                <c:pt idx="4874">
                  <c:v>0.16666666666666666</c:v>
                </c:pt>
                <c:pt idx="4875">
                  <c:v>0.16666666666666666</c:v>
                </c:pt>
                <c:pt idx="4876">
                  <c:v>0.16666666666666666</c:v>
                </c:pt>
                <c:pt idx="4877">
                  <c:v>0.16666666666666666</c:v>
                </c:pt>
                <c:pt idx="4878">
                  <c:v>0.16666666666666666</c:v>
                </c:pt>
                <c:pt idx="4879">
                  <c:v>0.16666666666666666</c:v>
                </c:pt>
                <c:pt idx="4880">
                  <c:v>0.16666666666666666</c:v>
                </c:pt>
                <c:pt idx="4881">
                  <c:v>0.16666666666666666</c:v>
                </c:pt>
                <c:pt idx="4882">
                  <c:v>0.16666666666666666</c:v>
                </c:pt>
                <c:pt idx="4883">
                  <c:v>0.16666666666666666</c:v>
                </c:pt>
                <c:pt idx="4884">
                  <c:v>0.16666666666666666</c:v>
                </c:pt>
                <c:pt idx="4885">
                  <c:v>0.16666666666666666</c:v>
                </c:pt>
                <c:pt idx="4886">
                  <c:v>0.16666666666666666</c:v>
                </c:pt>
                <c:pt idx="4887">
                  <c:v>0.16666666666666666</c:v>
                </c:pt>
                <c:pt idx="4888">
                  <c:v>0.16666666666666666</c:v>
                </c:pt>
                <c:pt idx="4889">
                  <c:v>0.16666666666666666</c:v>
                </c:pt>
                <c:pt idx="4890">
                  <c:v>0.16666666666666666</c:v>
                </c:pt>
                <c:pt idx="4891">
                  <c:v>0.16666666666666666</c:v>
                </c:pt>
                <c:pt idx="4892">
                  <c:v>0.16666666666666666</c:v>
                </c:pt>
                <c:pt idx="4893">
                  <c:v>0.16666666666666666</c:v>
                </c:pt>
                <c:pt idx="4894">
                  <c:v>0.16666666666666666</c:v>
                </c:pt>
                <c:pt idx="4895">
                  <c:v>0.16666666666666666</c:v>
                </c:pt>
                <c:pt idx="4896">
                  <c:v>0.16666666666666666</c:v>
                </c:pt>
                <c:pt idx="4897">
                  <c:v>0.16666666666666666</c:v>
                </c:pt>
                <c:pt idx="4898">
                  <c:v>0.16666666666666666</c:v>
                </c:pt>
                <c:pt idx="4899">
                  <c:v>0.16666666666666666</c:v>
                </c:pt>
                <c:pt idx="4900">
                  <c:v>0.16666666666666666</c:v>
                </c:pt>
                <c:pt idx="4901">
                  <c:v>0.16666666666666666</c:v>
                </c:pt>
                <c:pt idx="4902">
                  <c:v>0.16666666666666666</c:v>
                </c:pt>
                <c:pt idx="4903">
                  <c:v>0.16666666666666666</c:v>
                </c:pt>
                <c:pt idx="4904">
                  <c:v>0.16666666666666666</c:v>
                </c:pt>
                <c:pt idx="4905">
                  <c:v>0.16666666666666666</c:v>
                </c:pt>
                <c:pt idx="4906">
                  <c:v>0.16666666666666666</c:v>
                </c:pt>
                <c:pt idx="4907">
                  <c:v>0.16666666666666666</c:v>
                </c:pt>
                <c:pt idx="4908">
                  <c:v>0.16666666666666666</c:v>
                </c:pt>
                <c:pt idx="4909">
                  <c:v>0.16666666666666666</c:v>
                </c:pt>
                <c:pt idx="4910">
                  <c:v>0.16666666666666666</c:v>
                </c:pt>
                <c:pt idx="4911">
                  <c:v>0.16666666666666666</c:v>
                </c:pt>
                <c:pt idx="4912">
                  <c:v>0.16666666666666666</c:v>
                </c:pt>
                <c:pt idx="4913">
                  <c:v>0.16666666666666666</c:v>
                </c:pt>
                <c:pt idx="4914">
                  <c:v>0.16666666666666666</c:v>
                </c:pt>
                <c:pt idx="4915">
                  <c:v>0.16666666666666666</c:v>
                </c:pt>
                <c:pt idx="4916">
                  <c:v>0.16666666666666666</c:v>
                </c:pt>
                <c:pt idx="4917">
                  <c:v>0.16666666666666666</c:v>
                </c:pt>
                <c:pt idx="4918">
                  <c:v>0.16666666666666666</c:v>
                </c:pt>
                <c:pt idx="4919">
                  <c:v>0.16666666666666666</c:v>
                </c:pt>
                <c:pt idx="4920">
                  <c:v>0.16666666666666666</c:v>
                </c:pt>
                <c:pt idx="4921">
                  <c:v>0.16666666666666666</c:v>
                </c:pt>
                <c:pt idx="4922">
                  <c:v>0.16666666666666666</c:v>
                </c:pt>
                <c:pt idx="4923">
                  <c:v>0.16666666666666666</c:v>
                </c:pt>
                <c:pt idx="4924">
                  <c:v>0.16666666666666666</c:v>
                </c:pt>
                <c:pt idx="4925">
                  <c:v>0.16666666666666666</c:v>
                </c:pt>
                <c:pt idx="4926">
                  <c:v>0.16666666666666666</c:v>
                </c:pt>
                <c:pt idx="4927">
                  <c:v>0.16666666666666666</c:v>
                </c:pt>
                <c:pt idx="4928">
                  <c:v>0.16666666666666666</c:v>
                </c:pt>
                <c:pt idx="4929">
                  <c:v>0.16666666666666666</c:v>
                </c:pt>
                <c:pt idx="4930">
                  <c:v>0.16666666666666666</c:v>
                </c:pt>
                <c:pt idx="4931">
                  <c:v>0.16666666666666666</c:v>
                </c:pt>
                <c:pt idx="4932">
                  <c:v>0.16666666666666666</c:v>
                </c:pt>
                <c:pt idx="4933">
                  <c:v>0.16666666666666666</c:v>
                </c:pt>
                <c:pt idx="4934">
                  <c:v>0.16666666666666666</c:v>
                </c:pt>
                <c:pt idx="4935">
                  <c:v>0.16666666666666666</c:v>
                </c:pt>
                <c:pt idx="4936">
                  <c:v>0.16666666666666666</c:v>
                </c:pt>
                <c:pt idx="4937">
                  <c:v>0.16666666666666666</c:v>
                </c:pt>
                <c:pt idx="4938">
                  <c:v>0.16666666666666666</c:v>
                </c:pt>
                <c:pt idx="4939">
                  <c:v>0.16666666666666666</c:v>
                </c:pt>
                <c:pt idx="4940">
                  <c:v>0.16666666666666666</c:v>
                </c:pt>
                <c:pt idx="4941">
                  <c:v>0.16666666666666666</c:v>
                </c:pt>
                <c:pt idx="4942">
                  <c:v>0.16666666666666666</c:v>
                </c:pt>
                <c:pt idx="4943">
                  <c:v>0.16666666666666666</c:v>
                </c:pt>
                <c:pt idx="4944">
                  <c:v>0.16666666666666666</c:v>
                </c:pt>
                <c:pt idx="4945">
                  <c:v>0.16666666666666666</c:v>
                </c:pt>
                <c:pt idx="4946">
                  <c:v>0.16666666666666666</c:v>
                </c:pt>
                <c:pt idx="4947">
                  <c:v>0.16666666666666666</c:v>
                </c:pt>
                <c:pt idx="4948">
                  <c:v>0.16666666666666666</c:v>
                </c:pt>
                <c:pt idx="4949">
                  <c:v>0.16666666666666666</c:v>
                </c:pt>
                <c:pt idx="4950">
                  <c:v>0.16666666666666666</c:v>
                </c:pt>
                <c:pt idx="4951">
                  <c:v>0.16666666666666666</c:v>
                </c:pt>
                <c:pt idx="4952">
                  <c:v>0.16666666666666666</c:v>
                </c:pt>
                <c:pt idx="4953">
                  <c:v>0.16666666666666666</c:v>
                </c:pt>
                <c:pt idx="4954">
                  <c:v>0.16666666666666666</c:v>
                </c:pt>
                <c:pt idx="4955">
                  <c:v>0.16666666666666666</c:v>
                </c:pt>
                <c:pt idx="4956">
                  <c:v>0.16666666666666666</c:v>
                </c:pt>
                <c:pt idx="4957">
                  <c:v>0.16666666666666666</c:v>
                </c:pt>
                <c:pt idx="4958">
                  <c:v>0.16666666666666666</c:v>
                </c:pt>
                <c:pt idx="4959">
                  <c:v>0.16666666666666666</c:v>
                </c:pt>
                <c:pt idx="4960">
                  <c:v>0.16666666666666666</c:v>
                </c:pt>
                <c:pt idx="4961">
                  <c:v>0.16666666666666666</c:v>
                </c:pt>
                <c:pt idx="4962">
                  <c:v>0.16666666666666666</c:v>
                </c:pt>
                <c:pt idx="4963">
                  <c:v>0.16666666666666666</c:v>
                </c:pt>
                <c:pt idx="4964">
                  <c:v>0.16666666666666666</c:v>
                </c:pt>
                <c:pt idx="4965">
                  <c:v>0.16666666666666666</c:v>
                </c:pt>
                <c:pt idx="4966">
                  <c:v>0.16666666666666666</c:v>
                </c:pt>
                <c:pt idx="4967">
                  <c:v>0.16666666666666666</c:v>
                </c:pt>
                <c:pt idx="4968">
                  <c:v>0.16666666666666666</c:v>
                </c:pt>
                <c:pt idx="4969">
                  <c:v>0.16666666666666666</c:v>
                </c:pt>
                <c:pt idx="4970">
                  <c:v>0.16666666666666666</c:v>
                </c:pt>
                <c:pt idx="4971">
                  <c:v>0.16666666666666666</c:v>
                </c:pt>
                <c:pt idx="4972">
                  <c:v>0.16666666666666666</c:v>
                </c:pt>
                <c:pt idx="4973">
                  <c:v>0.16666666666666666</c:v>
                </c:pt>
                <c:pt idx="4974">
                  <c:v>0.16666666666666666</c:v>
                </c:pt>
                <c:pt idx="4975">
                  <c:v>0.16666666666666666</c:v>
                </c:pt>
                <c:pt idx="4976">
                  <c:v>0.16666666666666666</c:v>
                </c:pt>
                <c:pt idx="4977">
                  <c:v>0.16666666666666666</c:v>
                </c:pt>
                <c:pt idx="4978">
                  <c:v>0.16666666666666666</c:v>
                </c:pt>
                <c:pt idx="4979">
                  <c:v>0.16666666666666666</c:v>
                </c:pt>
                <c:pt idx="4980">
                  <c:v>0.16666666666666666</c:v>
                </c:pt>
                <c:pt idx="4981">
                  <c:v>0.16666666666666666</c:v>
                </c:pt>
                <c:pt idx="4982">
                  <c:v>0.16666666666666666</c:v>
                </c:pt>
                <c:pt idx="4983">
                  <c:v>0.16666666666666666</c:v>
                </c:pt>
                <c:pt idx="4984">
                  <c:v>0.16666666666666666</c:v>
                </c:pt>
                <c:pt idx="4985">
                  <c:v>0.16666666666666666</c:v>
                </c:pt>
                <c:pt idx="4986">
                  <c:v>0.16666666666666666</c:v>
                </c:pt>
                <c:pt idx="4987">
                  <c:v>0.16666666666666666</c:v>
                </c:pt>
                <c:pt idx="4988">
                  <c:v>0.16666666666666666</c:v>
                </c:pt>
                <c:pt idx="4989">
                  <c:v>0.16666666666666666</c:v>
                </c:pt>
                <c:pt idx="4990">
                  <c:v>0.16666666666666666</c:v>
                </c:pt>
                <c:pt idx="4991">
                  <c:v>0.16666666666666666</c:v>
                </c:pt>
                <c:pt idx="4992">
                  <c:v>0.16666666666666666</c:v>
                </c:pt>
                <c:pt idx="4993">
                  <c:v>0.16666666666666666</c:v>
                </c:pt>
                <c:pt idx="4994">
                  <c:v>0.16666666666666666</c:v>
                </c:pt>
                <c:pt idx="4995">
                  <c:v>0.16666666666666666</c:v>
                </c:pt>
                <c:pt idx="4996">
                  <c:v>0.16666666666666666</c:v>
                </c:pt>
                <c:pt idx="4997">
                  <c:v>0.16666666666666666</c:v>
                </c:pt>
                <c:pt idx="4998">
                  <c:v>0.16666666666666666</c:v>
                </c:pt>
                <c:pt idx="4999">
                  <c:v>0.16666666666666666</c:v>
                </c:pt>
                <c:pt idx="5000">
                  <c:v>0.16666666666666666</c:v>
                </c:pt>
              </c:numCache>
            </c:numRef>
          </c:yVal>
          <c:smooth val="0"/>
          <c:extLst>
            <c:ext xmlns:c16="http://schemas.microsoft.com/office/drawing/2014/chart" uri="{C3380CC4-5D6E-409C-BE32-E72D297353CC}">
              <c16:uniqueId val="{00000003-0A52-45D0-958D-868F7A2AFC57}"/>
            </c:ext>
          </c:extLst>
        </c:ser>
        <c:dLbls>
          <c:showLegendKey val="0"/>
          <c:showVal val="0"/>
          <c:showCatName val="0"/>
          <c:showSerName val="0"/>
          <c:showPercent val="0"/>
          <c:showBubbleSize val="0"/>
        </c:dLbls>
        <c:axId val="581419088"/>
        <c:axId val="581425320"/>
      </c:scatterChart>
      <c:valAx>
        <c:axId val="581419088"/>
        <c:scaling>
          <c:orientation val="minMax"/>
          <c:max val="5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b="1"/>
                  <a:t>n</a:t>
                </a:r>
              </a:p>
            </c:rich>
          </c:tx>
          <c:layout>
            <c:manualLayout>
              <c:xMode val="edge"/>
              <c:yMode val="edge"/>
              <c:x val="0.48476369420834192"/>
              <c:y val="0.92337962962962961"/>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425320"/>
        <c:crosses val="autoZero"/>
        <c:crossBetween val="midCat"/>
      </c:valAx>
      <c:valAx>
        <c:axId val="581425320"/>
        <c:scaling>
          <c:orientation val="minMax"/>
          <c:max val="0.19000000000000003"/>
          <c:min val="0.1400000000000000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r>
                  <a:rPr lang="zh-CN" altLang="zh-CN" sz="1000" b="1">
                    <a:effectLst/>
                    <a:latin typeface="+mn-lt"/>
                  </a:rPr>
                  <a:t>μ</a:t>
                </a:r>
                <a:r>
                  <a:rPr lang="en-US" altLang="zh-CN" sz="1000" b="1" baseline="-25000">
                    <a:effectLst/>
                    <a:latin typeface="+mn-lt"/>
                  </a:rPr>
                  <a:t>n</a:t>
                </a:r>
                <a:endParaRPr lang="zh-CN" altLang="zh-CN" sz="1000" b="1">
                  <a:effectLst/>
                  <a:latin typeface="+mn-lt"/>
                </a:endParaRP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endParaRPr lang="en-US" altLang="zh-CN" b="0"/>
              </a:p>
            </c:rich>
          </c:tx>
          <c:layout>
            <c:manualLayout>
              <c:xMode val="edge"/>
              <c:yMode val="edge"/>
              <c:x val="4.4390640671481199E-3"/>
              <c:y val="0.46700969670457859"/>
            </c:manualLayout>
          </c:layout>
          <c:overlay val="0"/>
          <c:spPr>
            <a:noFill/>
            <a:ln>
              <a:noFill/>
            </a:ln>
            <a:effectLst/>
          </c:spPr>
          <c:txPr>
            <a:bodyPr rot="-540000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000" b="0" i="0" u="none" strike="noStrike" kern="1200" baseline="0">
                  <a:solidFill>
                    <a:sysClr val="windowText" lastClr="000000">
                      <a:lumMod val="65000"/>
                      <a:lumOff val="35000"/>
                    </a:sys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419088"/>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i="1">
                <a:latin typeface="Times New Roman" panose="02020603050405020304" pitchFamily="18" charset="0"/>
                <a:cs typeface="Times New Roman" panose="02020603050405020304" pitchFamily="18" charset="0"/>
              </a:rPr>
              <a:t>Figure-2.3</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9.2373030785069532E-2"/>
          <c:y val="2.9099979214300561E-2"/>
          <c:w val="0.87035270964353628"/>
          <c:h val="0.85975872221958538"/>
        </c:manualLayout>
      </c:layout>
      <c:scatterChart>
        <c:scatterStyle val="lineMarker"/>
        <c:varyColors val="0"/>
        <c:ser>
          <c:idx val="0"/>
          <c:order val="0"/>
          <c:tx>
            <c:strRef>
              <c:f>'[HL Mathematics IA Alternative.xlsx]Fixed Values'!$N$1</c:f>
              <c:strCache>
                <c:ptCount val="1"/>
                <c:pt idx="0">
                  <c:v>Standard Deviation</c:v>
                </c:pt>
              </c:strCache>
            </c:strRef>
          </c:tx>
          <c:spPr>
            <a:ln w="25400" cap="rnd">
              <a:noFill/>
              <a:round/>
            </a:ln>
            <a:effectLst/>
          </c:spPr>
          <c:marker>
            <c:symbol val="circle"/>
            <c:size val="2"/>
            <c:spPr>
              <a:solidFill>
                <a:schemeClr val="accent1"/>
              </a:solidFill>
              <a:ln w="9525">
                <a:solidFill>
                  <a:schemeClr val="accent1"/>
                </a:solidFill>
              </a:ln>
              <a:effectLst/>
            </c:spPr>
          </c:marker>
          <c:trendline>
            <c:spPr>
              <a:ln w="19050" cap="rnd">
                <a:solidFill>
                  <a:schemeClr val="tx1"/>
                </a:solidFill>
                <a:prstDash val="solid"/>
              </a:ln>
              <a:effectLst/>
            </c:spPr>
            <c:trendlineType val="power"/>
            <c:dispRSqr val="0"/>
            <c:dispEq val="1"/>
            <c:trendlineLbl>
              <c:layout>
                <c:manualLayout>
                  <c:x val="-3.4469153311049217E-2"/>
                  <c:y val="-0.37177269282827902"/>
                </c:manualLayout>
              </c:layout>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zh-CN" sz="1800" b="0" i="0" u="none" strike="noStrike" baseline="0">
                        <a:effectLst/>
                      </a:rPr>
                      <a:t>σ</a:t>
                    </a:r>
                    <a:r>
                      <a:rPr lang="en-US" altLang="zh-CN" sz="1800" b="0" i="0" u="none" strike="noStrike" baseline="-25000">
                        <a:effectLst/>
                      </a:rPr>
                      <a:t>n</a:t>
                    </a:r>
                    <a:r>
                      <a:rPr lang="en-US" altLang="zh-CN" sz="1800" baseline="0"/>
                      <a:t> = 0.12n</a:t>
                    </a:r>
                    <a:r>
                      <a:rPr lang="en-US" altLang="zh-CN" sz="1800" baseline="30000"/>
                      <a:t>-0.49</a:t>
                    </a:r>
                    <a:endParaRPr lang="en-US" altLang="zh-CN" sz="1800"/>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HL Mathematics IA Alternative.xlsx]Fixed Values'!$A$2:$A$5001</c:f>
              <c:numCache>
                <c:formatCode>General</c:formatCode>
                <c:ptCount val="5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pt idx="2000">
                  <c:v>2001</c:v>
                </c:pt>
                <c:pt idx="2001">
                  <c:v>2002</c:v>
                </c:pt>
                <c:pt idx="2002">
                  <c:v>2003</c:v>
                </c:pt>
                <c:pt idx="2003">
                  <c:v>2004</c:v>
                </c:pt>
                <c:pt idx="2004">
                  <c:v>2005</c:v>
                </c:pt>
                <c:pt idx="2005">
                  <c:v>2006</c:v>
                </c:pt>
                <c:pt idx="2006">
                  <c:v>2007</c:v>
                </c:pt>
                <c:pt idx="2007">
                  <c:v>2008</c:v>
                </c:pt>
                <c:pt idx="2008">
                  <c:v>2009</c:v>
                </c:pt>
                <c:pt idx="2009">
                  <c:v>2010</c:v>
                </c:pt>
                <c:pt idx="2010">
                  <c:v>2011</c:v>
                </c:pt>
                <c:pt idx="2011">
                  <c:v>2012</c:v>
                </c:pt>
                <c:pt idx="2012">
                  <c:v>2013</c:v>
                </c:pt>
                <c:pt idx="2013">
                  <c:v>2014</c:v>
                </c:pt>
                <c:pt idx="2014">
                  <c:v>2015</c:v>
                </c:pt>
                <c:pt idx="2015">
                  <c:v>2016</c:v>
                </c:pt>
                <c:pt idx="2016">
                  <c:v>2017</c:v>
                </c:pt>
                <c:pt idx="2017">
                  <c:v>2018</c:v>
                </c:pt>
                <c:pt idx="2018">
                  <c:v>2019</c:v>
                </c:pt>
                <c:pt idx="2019">
                  <c:v>2020</c:v>
                </c:pt>
                <c:pt idx="2020">
                  <c:v>2021</c:v>
                </c:pt>
                <c:pt idx="2021">
                  <c:v>2022</c:v>
                </c:pt>
                <c:pt idx="2022">
                  <c:v>2023</c:v>
                </c:pt>
                <c:pt idx="2023">
                  <c:v>2024</c:v>
                </c:pt>
                <c:pt idx="2024">
                  <c:v>2025</c:v>
                </c:pt>
                <c:pt idx="2025">
                  <c:v>2026</c:v>
                </c:pt>
                <c:pt idx="2026">
                  <c:v>2027</c:v>
                </c:pt>
                <c:pt idx="2027">
                  <c:v>2028</c:v>
                </c:pt>
                <c:pt idx="2028">
                  <c:v>2029</c:v>
                </c:pt>
                <c:pt idx="2029">
                  <c:v>2030</c:v>
                </c:pt>
                <c:pt idx="2030">
                  <c:v>2031</c:v>
                </c:pt>
                <c:pt idx="2031">
                  <c:v>2032</c:v>
                </c:pt>
                <c:pt idx="2032">
                  <c:v>2033</c:v>
                </c:pt>
                <c:pt idx="2033">
                  <c:v>2034</c:v>
                </c:pt>
                <c:pt idx="2034">
                  <c:v>2035</c:v>
                </c:pt>
                <c:pt idx="2035">
                  <c:v>2036</c:v>
                </c:pt>
                <c:pt idx="2036">
                  <c:v>2037</c:v>
                </c:pt>
                <c:pt idx="2037">
                  <c:v>2038</c:v>
                </c:pt>
                <c:pt idx="2038">
                  <c:v>2039</c:v>
                </c:pt>
                <c:pt idx="2039">
                  <c:v>2040</c:v>
                </c:pt>
                <c:pt idx="2040">
                  <c:v>2041</c:v>
                </c:pt>
                <c:pt idx="2041">
                  <c:v>2042</c:v>
                </c:pt>
                <c:pt idx="2042">
                  <c:v>2043</c:v>
                </c:pt>
                <c:pt idx="2043">
                  <c:v>2044</c:v>
                </c:pt>
                <c:pt idx="2044">
                  <c:v>2045</c:v>
                </c:pt>
                <c:pt idx="2045">
                  <c:v>2046</c:v>
                </c:pt>
                <c:pt idx="2046">
                  <c:v>2047</c:v>
                </c:pt>
                <c:pt idx="2047">
                  <c:v>2048</c:v>
                </c:pt>
                <c:pt idx="2048">
                  <c:v>2049</c:v>
                </c:pt>
                <c:pt idx="2049">
                  <c:v>2050</c:v>
                </c:pt>
                <c:pt idx="2050">
                  <c:v>2051</c:v>
                </c:pt>
                <c:pt idx="2051">
                  <c:v>2052</c:v>
                </c:pt>
                <c:pt idx="2052">
                  <c:v>2053</c:v>
                </c:pt>
                <c:pt idx="2053">
                  <c:v>2054</c:v>
                </c:pt>
                <c:pt idx="2054">
                  <c:v>2055</c:v>
                </c:pt>
                <c:pt idx="2055">
                  <c:v>2056</c:v>
                </c:pt>
                <c:pt idx="2056">
                  <c:v>2057</c:v>
                </c:pt>
                <c:pt idx="2057">
                  <c:v>2058</c:v>
                </c:pt>
                <c:pt idx="2058">
                  <c:v>2059</c:v>
                </c:pt>
                <c:pt idx="2059">
                  <c:v>2060</c:v>
                </c:pt>
                <c:pt idx="2060">
                  <c:v>2061</c:v>
                </c:pt>
                <c:pt idx="2061">
                  <c:v>2062</c:v>
                </c:pt>
                <c:pt idx="2062">
                  <c:v>2063</c:v>
                </c:pt>
                <c:pt idx="2063">
                  <c:v>2064</c:v>
                </c:pt>
                <c:pt idx="2064">
                  <c:v>2065</c:v>
                </c:pt>
                <c:pt idx="2065">
                  <c:v>2066</c:v>
                </c:pt>
                <c:pt idx="2066">
                  <c:v>2067</c:v>
                </c:pt>
                <c:pt idx="2067">
                  <c:v>2068</c:v>
                </c:pt>
                <c:pt idx="2068">
                  <c:v>2069</c:v>
                </c:pt>
                <c:pt idx="2069">
                  <c:v>2070</c:v>
                </c:pt>
                <c:pt idx="2070">
                  <c:v>2071</c:v>
                </c:pt>
                <c:pt idx="2071">
                  <c:v>2072</c:v>
                </c:pt>
                <c:pt idx="2072">
                  <c:v>2073</c:v>
                </c:pt>
                <c:pt idx="2073">
                  <c:v>2074</c:v>
                </c:pt>
                <c:pt idx="2074">
                  <c:v>2075</c:v>
                </c:pt>
                <c:pt idx="2075">
                  <c:v>2076</c:v>
                </c:pt>
                <c:pt idx="2076">
                  <c:v>2077</c:v>
                </c:pt>
                <c:pt idx="2077">
                  <c:v>2078</c:v>
                </c:pt>
                <c:pt idx="2078">
                  <c:v>2079</c:v>
                </c:pt>
                <c:pt idx="2079">
                  <c:v>2080</c:v>
                </c:pt>
                <c:pt idx="2080">
                  <c:v>2081</c:v>
                </c:pt>
                <c:pt idx="2081">
                  <c:v>2082</c:v>
                </c:pt>
                <c:pt idx="2082">
                  <c:v>2083</c:v>
                </c:pt>
                <c:pt idx="2083">
                  <c:v>2084</c:v>
                </c:pt>
                <c:pt idx="2084">
                  <c:v>2085</c:v>
                </c:pt>
                <c:pt idx="2085">
                  <c:v>2086</c:v>
                </c:pt>
                <c:pt idx="2086">
                  <c:v>2087</c:v>
                </c:pt>
                <c:pt idx="2087">
                  <c:v>2088</c:v>
                </c:pt>
                <c:pt idx="2088">
                  <c:v>2089</c:v>
                </c:pt>
                <c:pt idx="2089">
                  <c:v>2090</c:v>
                </c:pt>
                <c:pt idx="2090">
                  <c:v>2091</c:v>
                </c:pt>
                <c:pt idx="2091">
                  <c:v>2092</c:v>
                </c:pt>
                <c:pt idx="2092">
                  <c:v>2093</c:v>
                </c:pt>
                <c:pt idx="2093">
                  <c:v>2094</c:v>
                </c:pt>
                <c:pt idx="2094">
                  <c:v>2095</c:v>
                </c:pt>
                <c:pt idx="2095">
                  <c:v>2096</c:v>
                </c:pt>
                <c:pt idx="2096">
                  <c:v>2097</c:v>
                </c:pt>
                <c:pt idx="2097">
                  <c:v>2098</c:v>
                </c:pt>
                <c:pt idx="2098">
                  <c:v>2099</c:v>
                </c:pt>
                <c:pt idx="2099">
                  <c:v>2100</c:v>
                </c:pt>
                <c:pt idx="2100">
                  <c:v>2101</c:v>
                </c:pt>
                <c:pt idx="2101">
                  <c:v>2102</c:v>
                </c:pt>
                <c:pt idx="2102">
                  <c:v>2103</c:v>
                </c:pt>
                <c:pt idx="2103">
                  <c:v>2104</c:v>
                </c:pt>
                <c:pt idx="2104">
                  <c:v>2105</c:v>
                </c:pt>
                <c:pt idx="2105">
                  <c:v>2106</c:v>
                </c:pt>
                <c:pt idx="2106">
                  <c:v>2107</c:v>
                </c:pt>
                <c:pt idx="2107">
                  <c:v>2108</c:v>
                </c:pt>
                <c:pt idx="2108">
                  <c:v>2109</c:v>
                </c:pt>
                <c:pt idx="2109">
                  <c:v>2110</c:v>
                </c:pt>
                <c:pt idx="2110">
                  <c:v>2111</c:v>
                </c:pt>
                <c:pt idx="2111">
                  <c:v>2112</c:v>
                </c:pt>
                <c:pt idx="2112">
                  <c:v>2113</c:v>
                </c:pt>
                <c:pt idx="2113">
                  <c:v>2114</c:v>
                </c:pt>
                <c:pt idx="2114">
                  <c:v>2115</c:v>
                </c:pt>
                <c:pt idx="2115">
                  <c:v>2116</c:v>
                </c:pt>
                <c:pt idx="2116">
                  <c:v>2117</c:v>
                </c:pt>
                <c:pt idx="2117">
                  <c:v>2118</c:v>
                </c:pt>
                <c:pt idx="2118">
                  <c:v>2119</c:v>
                </c:pt>
                <c:pt idx="2119">
                  <c:v>2120</c:v>
                </c:pt>
                <c:pt idx="2120">
                  <c:v>2121</c:v>
                </c:pt>
                <c:pt idx="2121">
                  <c:v>2122</c:v>
                </c:pt>
                <c:pt idx="2122">
                  <c:v>2123</c:v>
                </c:pt>
                <c:pt idx="2123">
                  <c:v>2124</c:v>
                </c:pt>
                <c:pt idx="2124">
                  <c:v>2125</c:v>
                </c:pt>
                <c:pt idx="2125">
                  <c:v>2126</c:v>
                </c:pt>
                <c:pt idx="2126">
                  <c:v>2127</c:v>
                </c:pt>
                <c:pt idx="2127">
                  <c:v>2128</c:v>
                </c:pt>
                <c:pt idx="2128">
                  <c:v>2129</c:v>
                </c:pt>
                <c:pt idx="2129">
                  <c:v>2130</c:v>
                </c:pt>
                <c:pt idx="2130">
                  <c:v>2131</c:v>
                </c:pt>
                <c:pt idx="2131">
                  <c:v>2132</c:v>
                </c:pt>
                <c:pt idx="2132">
                  <c:v>2133</c:v>
                </c:pt>
                <c:pt idx="2133">
                  <c:v>2134</c:v>
                </c:pt>
                <c:pt idx="2134">
                  <c:v>2135</c:v>
                </c:pt>
                <c:pt idx="2135">
                  <c:v>2136</c:v>
                </c:pt>
                <c:pt idx="2136">
                  <c:v>2137</c:v>
                </c:pt>
                <c:pt idx="2137">
                  <c:v>2138</c:v>
                </c:pt>
                <c:pt idx="2138">
                  <c:v>2139</c:v>
                </c:pt>
                <c:pt idx="2139">
                  <c:v>2140</c:v>
                </c:pt>
                <c:pt idx="2140">
                  <c:v>2141</c:v>
                </c:pt>
                <c:pt idx="2141">
                  <c:v>2142</c:v>
                </c:pt>
                <c:pt idx="2142">
                  <c:v>2143</c:v>
                </c:pt>
                <c:pt idx="2143">
                  <c:v>2144</c:v>
                </c:pt>
                <c:pt idx="2144">
                  <c:v>2145</c:v>
                </c:pt>
                <c:pt idx="2145">
                  <c:v>2146</c:v>
                </c:pt>
                <c:pt idx="2146">
                  <c:v>2147</c:v>
                </c:pt>
                <c:pt idx="2147">
                  <c:v>2148</c:v>
                </c:pt>
                <c:pt idx="2148">
                  <c:v>2149</c:v>
                </c:pt>
                <c:pt idx="2149">
                  <c:v>2150</c:v>
                </c:pt>
                <c:pt idx="2150">
                  <c:v>2151</c:v>
                </c:pt>
                <c:pt idx="2151">
                  <c:v>2152</c:v>
                </c:pt>
                <c:pt idx="2152">
                  <c:v>2153</c:v>
                </c:pt>
                <c:pt idx="2153">
                  <c:v>2154</c:v>
                </c:pt>
                <c:pt idx="2154">
                  <c:v>2155</c:v>
                </c:pt>
                <c:pt idx="2155">
                  <c:v>2156</c:v>
                </c:pt>
                <c:pt idx="2156">
                  <c:v>2157</c:v>
                </c:pt>
                <c:pt idx="2157">
                  <c:v>2158</c:v>
                </c:pt>
                <c:pt idx="2158">
                  <c:v>2159</c:v>
                </c:pt>
                <c:pt idx="2159">
                  <c:v>2160</c:v>
                </c:pt>
                <c:pt idx="2160">
                  <c:v>2161</c:v>
                </c:pt>
                <c:pt idx="2161">
                  <c:v>2162</c:v>
                </c:pt>
                <c:pt idx="2162">
                  <c:v>2163</c:v>
                </c:pt>
                <c:pt idx="2163">
                  <c:v>2164</c:v>
                </c:pt>
                <c:pt idx="2164">
                  <c:v>2165</c:v>
                </c:pt>
                <c:pt idx="2165">
                  <c:v>2166</c:v>
                </c:pt>
                <c:pt idx="2166">
                  <c:v>2167</c:v>
                </c:pt>
                <c:pt idx="2167">
                  <c:v>2168</c:v>
                </c:pt>
                <c:pt idx="2168">
                  <c:v>2169</c:v>
                </c:pt>
                <c:pt idx="2169">
                  <c:v>2170</c:v>
                </c:pt>
                <c:pt idx="2170">
                  <c:v>2171</c:v>
                </c:pt>
                <c:pt idx="2171">
                  <c:v>2172</c:v>
                </c:pt>
                <c:pt idx="2172">
                  <c:v>2173</c:v>
                </c:pt>
                <c:pt idx="2173">
                  <c:v>2174</c:v>
                </c:pt>
                <c:pt idx="2174">
                  <c:v>2175</c:v>
                </c:pt>
                <c:pt idx="2175">
                  <c:v>2176</c:v>
                </c:pt>
                <c:pt idx="2176">
                  <c:v>2177</c:v>
                </c:pt>
                <c:pt idx="2177">
                  <c:v>2178</c:v>
                </c:pt>
                <c:pt idx="2178">
                  <c:v>2179</c:v>
                </c:pt>
                <c:pt idx="2179">
                  <c:v>2180</c:v>
                </c:pt>
                <c:pt idx="2180">
                  <c:v>2181</c:v>
                </c:pt>
                <c:pt idx="2181">
                  <c:v>2182</c:v>
                </c:pt>
                <c:pt idx="2182">
                  <c:v>2183</c:v>
                </c:pt>
                <c:pt idx="2183">
                  <c:v>2184</c:v>
                </c:pt>
                <c:pt idx="2184">
                  <c:v>2185</c:v>
                </c:pt>
                <c:pt idx="2185">
                  <c:v>2186</c:v>
                </c:pt>
                <c:pt idx="2186">
                  <c:v>2187</c:v>
                </c:pt>
                <c:pt idx="2187">
                  <c:v>2188</c:v>
                </c:pt>
                <c:pt idx="2188">
                  <c:v>2189</c:v>
                </c:pt>
                <c:pt idx="2189">
                  <c:v>2190</c:v>
                </c:pt>
                <c:pt idx="2190">
                  <c:v>2191</c:v>
                </c:pt>
                <c:pt idx="2191">
                  <c:v>2192</c:v>
                </c:pt>
                <c:pt idx="2192">
                  <c:v>2193</c:v>
                </c:pt>
                <c:pt idx="2193">
                  <c:v>2194</c:v>
                </c:pt>
                <c:pt idx="2194">
                  <c:v>2195</c:v>
                </c:pt>
                <c:pt idx="2195">
                  <c:v>2196</c:v>
                </c:pt>
                <c:pt idx="2196">
                  <c:v>2197</c:v>
                </c:pt>
                <c:pt idx="2197">
                  <c:v>2198</c:v>
                </c:pt>
                <c:pt idx="2198">
                  <c:v>2199</c:v>
                </c:pt>
                <c:pt idx="2199">
                  <c:v>2200</c:v>
                </c:pt>
                <c:pt idx="2200">
                  <c:v>2201</c:v>
                </c:pt>
                <c:pt idx="2201">
                  <c:v>2202</c:v>
                </c:pt>
                <c:pt idx="2202">
                  <c:v>2203</c:v>
                </c:pt>
                <c:pt idx="2203">
                  <c:v>2204</c:v>
                </c:pt>
                <c:pt idx="2204">
                  <c:v>2205</c:v>
                </c:pt>
                <c:pt idx="2205">
                  <c:v>2206</c:v>
                </c:pt>
                <c:pt idx="2206">
                  <c:v>2207</c:v>
                </c:pt>
                <c:pt idx="2207">
                  <c:v>2208</c:v>
                </c:pt>
                <c:pt idx="2208">
                  <c:v>2209</c:v>
                </c:pt>
                <c:pt idx="2209">
                  <c:v>2210</c:v>
                </c:pt>
                <c:pt idx="2210">
                  <c:v>2211</c:v>
                </c:pt>
                <c:pt idx="2211">
                  <c:v>2212</c:v>
                </c:pt>
                <c:pt idx="2212">
                  <c:v>2213</c:v>
                </c:pt>
                <c:pt idx="2213">
                  <c:v>2214</c:v>
                </c:pt>
                <c:pt idx="2214">
                  <c:v>2215</c:v>
                </c:pt>
                <c:pt idx="2215">
                  <c:v>2216</c:v>
                </c:pt>
                <c:pt idx="2216">
                  <c:v>2217</c:v>
                </c:pt>
                <c:pt idx="2217">
                  <c:v>2218</c:v>
                </c:pt>
                <c:pt idx="2218">
                  <c:v>2219</c:v>
                </c:pt>
                <c:pt idx="2219">
                  <c:v>2220</c:v>
                </c:pt>
                <c:pt idx="2220">
                  <c:v>2221</c:v>
                </c:pt>
                <c:pt idx="2221">
                  <c:v>2222</c:v>
                </c:pt>
                <c:pt idx="2222">
                  <c:v>2223</c:v>
                </c:pt>
                <c:pt idx="2223">
                  <c:v>2224</c:v>
                </c:pt>
                <c:pt idx="2224">
                  <c:v>2225</c:v>
                </c:pt>
                <c:pt idx="2225">
                  <c:v>2226</c:v>
                </c:pt>
                <c:pt idx="2226">
                  <c:v>2227</c:v>
                </c:pt>
                <c:pt idx="2227">
                  <c:v>2228</c:v>
                </c:pt>
                <c:pt idx="2228">
                  <c:v>2229</c:v>
                </c:pt>
                <c:pt idx="2229">
                  <c:v>2230</c:v>
                </c:pt>
                <c:pt idx="2230">
                  <c:v>2231</c:v>
                </c:pt>
                <c:pt idx="2231">
                  <c:v>2232</c:v>
                </c:pt>
                <c:pt idx="2232">
                  <c:v>2233</c:v>
                </c:pt>
                <c:pt idx="2233">
                  <c:v>2234</c:v>
                </c:pt>
                <c:pt idx="2234">
                  <c:v>2235</c:v>
                </c:pt>
                <c:pt idx="2235">
                  <c:v>2236</c:v>
                </c:pt>
                <c:pt idx="2236">
                  <c:v>2237</c:v>
                </c:pt>
                <c:pt idx="2237">
                  <c:v>2238</c:v>
                </c:pt>
                <c:pt idx="2238">
                  <c:v>2239</c:v>
                </c:pt>
                <c:pt idx="2239">
                  <c:v>2240</c:v>
                </c:pt>
                <c:pt idx="2240">
                  <c:v>2241</c:v>
                </c:pt>
                <c:pt idx="2241">
                  <c:v>2242</c:v>
                </c:pt>
                <c:pt idx="2242">
                  <c:v>2243</c:v>
                </c:pt>
                <c:pt idx="2243">
                  <c:v>2244</c:v>
                </c:pt>
                <c:pt idx="2244">
                  <c:v>2245</c:v>
                </c:pt>
                <c:pt idx="2245">
                  <c:v>2246</c:v>
                </c:pt>
                <c:pt idx="2246">
                  <c:v>2247</c:v>
                </c:pt>
                <c:pt idx="2247">
                  <c:v>2248</c:v>
                </c:pt>
                <c:pt idx="2248">
                  <c:v>2249</c:v>
                </c:pt>
                <c:pt idx="2249">
                  <c:v>2250</c:v>
                </c:pt>
                <c:pt idx="2250">
                  <c:v>2251</c:v>
                </c:pt>
                <c:pt idx="2251">
                  <c:v>2252</c:v>
                </c:pt>
                <c:pt idx="2252">
                  <c:v>2253</c:v>
                </c:pt>
                <c:pt idx="2253">
                  <c:v>2254</c:v>
                </c:pt>
                <c:pt idx="2254">
                  <c:v>2255</c:v>
                </c:pt>
                <c:pt idx="2255">
                  <c:v>2256</c:v>
                </c:pt>
                <c:pt idx="2256">
                  <c:v>2257</c:v>
                </c:pt>
                <c:pt idx="2257">
                  <c:v>2258</c:v>
                </c:pt>
                <c:pt idx="2258">
                  <c:v>2259</c:v>
                </c:pt>
                <c:pt idx="2259">
                  <c:v>2260</c:v>
                </c:pt>
                <c:pt idx="2260">
                  <c:v>2261</c:v>
                </c:pt>
                <c:pt idx="2261">
                  <c:v>2262</c:v>
                </c:pt>
                <c:pt idx="2262">
                  <c:v>2263</c:v>
                </c:pt>
                <c:pt idx="2263">
                  <c:v>2264</c:v>
                </c:pt>
                <c:pt idx="2264">
                  <c:v>2265</c:v>
                </c:pt>
                <c:pt idx="2265">
                  <c:v>2266</c:v>
                </c:pt>
                <c:pt idx="2266">
                  <c:v>2267</c:v>
                </c:pt>
                <c:pt idx="2267">
                  <c:v>2268</c:v>
                </c:pt>
                <c:pt idx="2268">
                  <c:v>2269</c:v>
                </c:pt>
                <c:pt idx="2269">
                  <c:v>2270</c:v>
                </c:pt>
                <c:pt idx="2270">
                  <c:v>2271</c:v>
                </c:pt>
                <c:pt idx="2271">
                  <c:v>2272</c:v>
                </c:pt>
                <c:pt idx="2272">
                  <c:v>2273</c:v>
                </c:pt>
                <c:pt idx="2273">
                  <c:v>2274</c:v>
                </c:pt>
                <c:pt idx="2274">
                  <c:v>2275</c:v>
                </c:pt>
                <c:pt idx="2275">
                  <c:v>2276</c:v>
                </c:pt>
                <c:pt idx="2276">
                  <c:v>2277</c:v>
                </c:pt>
                <c:pt idx="2277">
                  <c:v>2278</c:v>
                </c:pt>
                <c:pt idx="2278">
                  <c:v>2279</c:v>
                </c:pt>
                <c:pt idx="2279">
                  <c:v>2280</c:v>
                </c:pt>
                <c:pt idx="2280">
                  <c:v>2281</c:v>
                </c:pt>
                <c:pt idx="2281">
                  <c:v>2282</c:v>
                </c:pt>
                <c:pt idx="2282">
                  <c:v>2283</c:v>
                </c:pt>
                <c:pt idx="2283">
                  <c:v>2284</c:v>
                </c:pt>
                <c:pt idx="2284">
                  <c:v>2285</c:v>
                </c:pt>
                <c:pt idx="2285">
                  <c:v>2286</c:v>
                </c:pt>
                <c:pt idx="2286">
                  <c:v>2287</c:v>
                </c:pt>
                <c:pt idx="2287">
                  <c:v>2288</c:v>
                </c:pt>
                <c:pt idx="2288">
                  <c:v>2289</c:v>
                </c:pt>
                <c:pt idx="2289">
                  <c:v>2290</c:v>
                </c:pt>
                <c:pt idx="2290">
                  <c:v>2291</c:v>
                </c:pt>
                <c:pt idx="2291">
                  <c:v>2292</c:v>
                </c:pt>
                <c:pt idx="2292">
                  <c:v>2293</c:v>
                </c:pt>
                <c:pt idx="2293">
                  <c:v>2294</c:v>
                </c:pt>
                <c:pt idx="2294">
                  <c:v>2295</c:v>
                </c:pt>
                <c:pt idx="2295">
                  <c:v>2296</c:v>
                </c:pt>
                <c:pt idx="2296">
                  <c:v>2297</c:v>
                </c:pt>
                <c:pt idx="2297">
                  <c:v>2298</c:v>
                </c:pt>
                <c:pt idx="2298">
                  <c:v>2299</c:v>
                </c:pt>
                <c:pt idx="2299">
                  <c:v>2300</c:v>
                </c:pt>
                <c:pt idx="2300">
                  <c:v>2301</c:v>
                </c:pt>
                <c:pt idx="2301">
                  <c:v>2302</c:v>
                </c:pt>
                <c:pt idx="2302">
                  <c:v>2303</c:v>
                </c:pt>
                <c:pt idx="2303">
                  <c:v>2304</c:v>
                </c:pt>
                <c:pt idx="2304">
                  <c:v>2305</c:v>
                </c:pt>
                <c:pt idx="2305">
                  <c:v>2306</c:v>
                </c:pt>
                <c:pt idx="2306">
                  <c:v>2307</c:v>
                </c:pt>
                <c:pt idx="2307">
                  <c:v>2308</c:v>
                </c:pt>
                <c:pt idx="2308">
                  <c:v>2309</c:v>
                </c:pt>
                <c:pt idx="2309">
                  <c:v>2310</c:v>
                </c:pt>
                <c:pt idx="2310">
                  <c:v>2311</c:v>
                </c:pt>
                <c:pt idx="2311">
                  <c:v>2312</c:v>
                </c:pt>
                <c:pt idx="2312">
                  <c:v>2313</c:v>
                </c:pt>
                <c:pt idx="2313">
                  <c:v>2314</c:v>
                </c:pt>
                <c:pt idx="2314">
                  <c:v>2315</c:v>
                </c:pt>
                <c:pt idx="2315">
                  <c:v>2316</c:v>
                </c:pt>
                <c:pt idx="2316">
                  <c:v>2317</c:v>
                </c:pt>
                <c:pt idx="2317">
                  <c:v>2318</c:v>
                </c:pt>
                <c:pt idx="2318">
                  <c:v>2319</c:v>
                </c:pt>
                <c:pt idx="2319">
                  <c:v>2320</c:v>
                </c:pt>
                <c:pt idx="2320">
                  <c:v>2321</c:v>
                </c:pt>
                <c:pt idx="2321">
                  <c:v>2322</c:v>
                </c:pt>
                <c:pt idx="2322">
                  <c:v>2323</c:v>
                </c:pt>
                <c:pt idx="2323">
                  <c:v>2324</c:v>
                </c:pt>
                <c:pt idx="2324">
                  <c:v>2325</c:v>
                </c:pt>
                <c:pt idx="2325">
                  <c:v>2326</c:v>
                </c:pt>
                <c:pt idx="2326">
                  <c:v>2327</c:v>
                </c:pt>
                <c:pt idx="2327">
                  <c:v>2328</c:v>
                </c:pt>
                <c:pt idx="2328">
                  <c:v>2329</c:v>
                </c:pt>
                <c:pt idx="2329">
                  <c:v>2330</c:v>
                </c:pt>
                <c:pt idx="2330">
                  <c:v>2331</c:v>
                </c:pt>
                <c:pt idx="2331">
                  <c:v>2332</c:v>
                </c:pt>
                <c:pt idx="2332">
                  <c:v>2333</c:v>
                </c:pt>
                <c:pt idx="2333">
                  <c:v>2334</c:v>
                </c:pt>
                <c:pt idx="2334">
                  <c:v>2335</c:v>
                </c:pt>
                <c:pt idx="2335">
                  <c:v>2336</c:v>
                </c:pt>
                <c:pt idx="2336">
                  <c:v>2337</c:v>
                </c:pt>
                <c:pt idx="2337">
                  <c:v>2338</c:v>
                </c:pt>
                <c:pt idx="2338">
                  <c:v>2339</c:v>
                </c:pt>
                <c:pt idx="2339">
                  <c:v>2340</c:v>
                </c:pt>
                <c:pt idx="2340">
                  <c:v>2341</c:v>
                </c:pt>
                <c:pt idx="2341">
                  <c:v>2342</c:v>
                </c:pt>
                <c:pt idx="2342">
                  <c:v>2343</c:v>
                </c:pt>
                <c:pt idx="2343">
                  <c:v>2344</c:v>
                </c:pt>
                <c:pt idx="2344">
                  <c:v>2345</c:v>
                </c:pt>
                <c:pt idx="2345">
                  <c:v>2346</c:v>
                </c:pt>
                <c:pt idx="2346">
                  <c:v>2347</c:v>
                </c:pt>
                <c:pt idx="2347">
                  <c:v>2348</c:v>
                </c:pt>
                <c:pt idx="2348">
                  <c:v>2349</c:v>
                </c:pt>
                <c:pt idx="2349">
                  <c:v>2350</c:v>
                </c:pt>
                <c:pt idx="2350">
                  <c:v>2351</c:v>
                </c:pt>
                <c:pt idx="2351">
                  <c:v>2352</c:v>
                </c:pt>
                <c:pt idx="2352">
                  <c:v>2353</c:v>
                </c:pt>
                <c:pt idx="2353">
                  <c:v>2354</c:v>
                </c:pt>
                <c:pt idx="2354">
                  <c:v>2355</c:v>
                </c:pt>
                <c:pt idx="2355">
                  <c:v>2356</c:v>
                </c:pt>
                <c:pt idx="2356">
                  <c:v>2357</c:v>
                </c:pt>
                <c:pt idx="2357">
                  <c:v>2358</c:v>
                </c:pt>
                <c:pt idx="2358">
                  <c:v>2359</c:v>
                </c:pt>
                <c:pt idx="2359">
                  <c:v>2360</c:v>
                </c:pt>
                <c:pt idx="2360">
                  <c:v>2361</c:v>
                </c:pt>
                <c:pt idx="2361">
                  <c:v>2362</c:v>
                </c:pt>
                <c:pt idx="2362">
                  <c:v>2363</c:v>
                </c:pt>
                <c:pt idx="2363">
                  <c:v>2364</c:v>
                </c:pt>
                <c:pt idx="2364">
                  <c:v>2365</c:v>
                </c:pt>
                <c:pt idx="2365">
                  <c:v>2366</c:v>
                </c:pt>
                <c:pt idx="2366">
                  <c:v>2367</c:v>
                </c:pt>
                <c:pt idx="2367">
                  <c:v>2368</c:v>
                </c:pt>
                <c:pt idx="2368">
                  <c:v>2369</c:v>
                </c:pt>
                <c:pt idx="2369">
                  <c:v>2370</c:v>
                </c:pt>
                <c:pt idx="2370">
                  <c:v>2371</c:v>
                </c:pt>
                <c:pt idx="2371">
                  <c:v>2372</c:v>
                </c:pt>
                <c:pt idx="2372">
                  <c:v>2373</c:v>
                </c:pt>
                <c:pt idx="2373">
                  <c:v>2374</c:v>
                </c:pt>
                <c:pt idx="2374">
                  <c:v>2375</c:v>
                </c:pt>
                <c:pt idx="2375">
                  <c:v>2376</c:v>
                </c:pt>
                <c:pt idx="2376">
                  <c:v>2377</c:v>
                </c:pt>
                <c:pt idx="2377">
                  <c:v>2378</c:v>
                </c:pt>
                <c:pt idx="2378">
                  <c:v>2379</c:v>
                </c:pt>
                <c:pt idx="2379">
                  <c:v>2380</c:v>
                </c:pt>
                <c:pt idx="2380">
                  <c:v>2381</c:v>
                </c:pt>
                <c:pt idx="2381">
                  <c:v>2382</c:v>
                </c:pt>
                <c:pt idx="2382">
                  <c:v>2383</c:v>
                </c:pt>
                <c:pt idx="2383">
                  <c:v>2384</c:v>
                </c:pt>
                <c:pt idx="2384">
                  <c:v>2385</c:v>
                </c:pt>
                <c:pt idx="2385">
                  <c:v>2386</c:v>
                </c:pt>
                <c:pt idx="2386">
                  <c:v>2387</c:v>
                </c:pt>
                <c:pt idx="2387">
                  <c:v>2388</c:v>
                </c:pt>
                <c:pt idx="2388">
                  <c:v>2389</c:v>
                </c:pt>
                <c:pt idx="2389">
                  <c:v>2390</c:v>
                </c:pt>
                <c:pt idx="2390">
                  <c:v>2391</c:v>
                </c:pt>
                <c:pt idx="2391">
                  <c:v>2392</c:v>
                </c:pt>
                <c:pt idx="2392">
                  <c:v>2393</c:v>
                </c:pt>
                <c:pt idx="2393">
                  <c:v>2394</c:v>
                </c:pt>
                <c:pt idx="2394">
                  <c:v>2395</c:v>
                </c:pt>
                <c:pt idx="2395">
                  <c:v>2396</c:v>
                </c:pt>
                <c:pt idx="2396">
                  <c:v>2397</c:v>
                </c:pt>
                <c:pt idx="2397">
                  <c:v>2398</c:v>
                </c:pt>
                <c:pt idx="2398">
                  <c:v>2399</c:v>
                </c:pt>
                <c:pt idx="2399">
                  <c:v>2400</c:v>
                </c:pt>
                <c:pt idx="2400">
                  <c:v>2401</c:v>
                </c:pt>
                <c:pt idx="2401">
                  <c:v>2402</c:v>
                </c:pt>
                <c:pt idx="2402">
                  <c:v>2403</c:v>
                </c:pt>
                <c:pt idx="2403">
                  <c:v>2404</c:v>
                </c:pt>
                <c:pt idx="2404">
                  <c:v>2405</c:v>
                </c:pt>
                <c:pt idx="2405">
                  <c:v>2406</c:v>
                </c:pt>
                <c:pt idx="2406">
                  <c:v>2407</c:v>
                </c:pt>
                <c:pt idx="2407">
                  <c:v>2408</c:v>
                </c:pt>
                <c:pt idx="2408">
                  <c:v>2409</c:v>
                </c:pt>
                <c:pt idx="2409">
                  <c:v>2410</c:v>
                </c:pt>
                <c:pt idx="2410">
                  <c:v>2411</c:v>
                </c:pt>
                <c:pt idx="2411">
                  <c:v>2412</c:v>
                </c:pt>
                <c:pt idx="2412">
                  <c:v>2413</c:v>
                </c:pt>
                <c:pt idx="2413">
                  <c:v>2414</c:v>
                </c:pt>
                <c:pt idx="2414">
                  <c:v>2415</c:v>
                </c:pt>
                <c:pt idx="2415">
                  <c:v>2416</c:v>
                </c:pt>
                <c:pt idx="2416">
                  <c:v>2417</c:v>
                </c:pt>
                <c:pt idx="2417">
                  <c:v>2418</c:v>
                </c:pt>
                <c:pt idx="2418">
                  <c:v>2419</c:v>
                </c:pt>
                <c:pt idx="2419">
                  <c:v>2420</c:v>
                </c:pt>
                <c:pt idx="2420">
                  <c:v>2421</c:v>
                </c:pt>
                <c:pt idx="2421">
                  <c:v>2422</c:v>
                </c:pt>
                <c:pt idx="2422">
                  <c:v>2423</c:v>
                </c:pt>
                <c:pt idx="2423">
                  <c:v>2424</c:v>
                </c:pt>
                <c:pt idx="2424">
                  <c:v>2425</c:v>
                </c:pt>
                <c:pt idx="2425">
                  <c:v>2426</c:v>
                </c:pt>
                <c:pt idx="2426">
                  <c:v>2427</c:v>
                </c:pt>
                <c:pt idx="2427">
                  <c:v>2428</c:v>
                </c:pt>
                <c:pt idx="2428">
                  <c:v>2429</c:v>
                </c:pt>
                <c:pt idx="2429">
                  <c:v>2430</c:v>
                </c:pt>
                <c:pt idx="2430">
                  <c:v>2431</c:v>
                </c:pt>
                <c:pt idx="2431">
                  <c:v>2432</c:v>
                </c:pt>
                <c:pt idx="2432">
                  <c:v>2433</c:v>
                </c:pt>
                <c:pt idx="2433">
                  <c:v>2434</c:v>
                </c:pt>
                <c:pt idx="2434">
                  <c:v>2435</c:v>
                </c:pt>
                <c:pt idx="2435">
                  <c:v>2436</c:v>
                </c:pt>
                <c:pt idx="2436">
                  <c:v>2437</c:v>
                </c:pt>
                <c:pt idx="2437">
                  <c:v>2438</c:v>
                </c:pt>
                <c:pt idx="2438">
                  <c:v>2439</c:v>
                </c:pt>
                <c:pt idx="2439">
                  <c:v>2440</c:v>
                </c:pt>
                <c:pt idx="2440">
                  <c:v>2441</c:v>
                </c:pt>
                <c:pt idx="2441">
                  <c:v>2442</c:v>
                </c:pt>
                <c:pt idx="2442">
                  <c:v>2443</c:v>
                </c:pt>
                <c:pt idx="2443">
                  <c:v>2444</c:v>
                </c:pt>
                <c:pt idx="2444">
                  <c:v>2445</c:v>
                </c:pt>
                <c:pt idx="2445">
                  <c:v>2446</c:v>
                </c:pt>
                <c:pt idx="2446">
                  <c:v>2447</c:v>
                </c:pt>
                <c:pt idx="2447">
                  <c:v>2448</c:v>
                </c:pt>
                <c:pt idx="2448">
                  <c:v>2449</c:v>
                </c:pt>
                <c:pt idx="2449">
                  <c:v>2450</c:v>
                </c:pt>
                <c:pt idx="2450">
                  <c:v>2451</c:v>
                </c:pt>
                <c:pt idx="2451">
                  <c:v>2452</c:v>
                </c:pt>
                <c:pt idx="2452">
                  <c:v>2453</c:v>
                </c:pt>
                <c:pt idx="2453">
                  <c:v>2454</c:v>
                </c:pt>
                <c:pt idx="2454">
                  <c:v>2455</c:v>
                </c:pt>
                <c:pt idx="2455">
                  <c:v>2456</c:v>
                </c:pt>
                <c:pt idx="2456">
                  <c:v>2457</c:v>
                </c:pt>
                <c:pt idx="2457">
                  <c:v>2458</c:v>
                </c:pt>
                <c:pt idx="2458">
                  <c:v>2459</c:v>
                </c:pt>
                <c:pt idx="2459">
                  <c:v>2460</c:v>
                </c:pt>
                <c:pt idx="2460">
                  <c:v>2461</c:v>
                </c:pt>
                <c:pt idx="2461">
                  <c:v>2462</c:v>
                </c:pt>
                <c:pt idx="2462">
                  <c:v>2463</c:v>
                </c:pt>
                <c:pt idx="2463">
                  <c:v>2464</c:v>
                </c:pt>
                <c:pt idx="2464">
                  <c:v>2465</c:v>
                </c:pt>
                <c:pt idx="2465">
                  <c:v>2466</c:v>
                </c:pt>
                <c:pt idx="2466">
                  <c:v>2467</c:v>
                </c:pt>
                <c:pt idx="2467">
                  <c:v>2468</c:v>
                </c:pt>
                <c:pt idx="2468">
                  <c:v>2469</c:v>
                </c:pt>
                <c:pt idx="2469">
                  <c:v>2470</c:v>
                </c:pt>
                <c:pt idx="2470">
                  <c:v>2471</c:v>
                </c:pt>
                <c:pt idx="2471">
                  <c:v>2472</c:v>
                </c:pt>
                <c:pt idx="2472">
                  <c:v>2473</c:v>
                </c:pt>
                <c:pt idx="2473">
                  <c:v>2474</c:v>
                </c:pt>
                <c:pt idx="2474">
                  <c:v>2475</c:v>
                </c:pt>
                <c:pt idx="2475">
                  <c:v>2476</c:v>
                </c:pt>
                <c:pt idx="2476">
                  <c:v>2477</c:v>
                </c:pt>
                <c:pt idx="2477">
                  <c:v>2478</c:v>
                </c:pt>
                <c:pt idx="2478">
                  <c:v>2479</c:v>
                </c:pt>
                <c:pt idx="2479">
                  <c:v>2480</c:v>
                </c:pt>
                <c:pt idx="2480">
                  <c:v>2481</c:v>
                </c:pt>
                <c:pt idx="2481">
                  <c:v>2482</c:v>
                </c:pt>
                <c:pt idx="2482">
                  <c:v>2483</c:v>
                </c:pt>
                <c:pt idx="2483">
                  <c:v>2484</c:v>
                </c:pt>
                <c:pt idx="2484">
                  <c:v>2485</c:v>
                </c:pt>
                <c:pt idx="2485">
                  <c:v>2486</c:v>
                </c:pt>
                <c:pt idx="2486">
                  <c:v>2487</c:v>
                </c:pt>
                <c:pt idx="2487">
                  <c:v>2488</c:v>
                </c:pt>
                <c:pt idx="2488">
                  <c:v>2489</c:v>
                </c:pt>
                <c:pt idx="2489">
                  <c:v>2490</c:v>
                </c:pt>
                <c:pt idx="2490">
                  <c:v>2491</c:v>
                </c:pt>
                <c:pt idx="2491">
                  <c:v>2492</c:v>
                </c:pt>
                <c:pt idx="2492">
                  <c:v>2493</c:v>
                </c:pt>
                <c:pt idx="2493">
                  <c:v>2494</c:v>
                </c:pt>
                <c:pt idx="2494">
                  <c:v>2495</c:v>
                </c:pt>
                <c:pt idx="2495">
                  <c:v>2496</c:v>
                </c:pt>
                <c:pt idx="2496">
                  <c:v>2497</c:v>
                </c:pt>
                <c:pt idx="2497">
                  <c:v>2498</c:v>
                </c:pt>
                <c:pt idx="2498">
                  <c:v>2499</c:v>
                </c:pt>
                <c:pt idx="2499">
                  <c:v>2500</c:v>
                </c:pt>
                <c:pt idx="2500">
                  <c:v>2501</c:v>
                </c:pt>
                <c:pt idx="2501">
                  <c:v>2502</c:v>
                </c:pt>
                <c:pt idx="2502">
                  <c:v>2503</c:v>
                </c:pt>
                <c:pt idx="2503">
                  <c:v>2504</c:v>
                </c:pt>
                <c:pt idx="2504">
                  <c:v>2505</c:v>
                </c:pt>
                <c:pt idx="2505">
                  <c:v>2506</c:v>
                </c:pt>
                <c:pt idx="2506">
                  <c:v>2507</c:v>
                </c:pt>
                <c:pt idx="2507">
                  <c:v>2508</c:v>
                </c:pt>
                <c:pt idx="2508">
                  <c:v>2509</c:v>
                </c:pt>
                <c:pt idx="2509">
                  <c:v>2510</c:v>
                </c:pt>
                <c:pt idx="2510">
                  <c:v>2511</c:v>
                </c:pt>
                <c:pt idx="2511">
                  <c:v>2512</c:v>
                </c:pt>
                <c:pt idx="2512">
                  <c:v>2513</c:v>
                </c:pt>
                <c:pt idx="2513">
                  <c:v>2514</c:v>
                </c:pt>
                <c:pt idx="2514">
                  <c:v>2515</c:v>
                </c:pt>
                <c:pt idx="2515">
                  <c:v>2516</c:v>
                </c:pt>
                <c:pt idx="2516">
                  <c:v>2517</c:v>
                </c:pt>
                <c:pt idx="2517">
                  <c:v>2518</c:v>
                </c:pt>
                <c:pt idx="2518">
                  <c:v>2519</c:v>
                </c:pt>
                <c:pt idx="2519">
                  <c:v>2520</c:v>
                </c:pt>
                <c:pt idx="2520">
                  <c:v>2521</c:v>
                </c:pt>
                <c:pt idx="2521">
                  <c:v>2522</c:v>
                </c:pt>
                <c:pt idx="2522">
                  <c:v>2523</c:v>
                </c:pt>
                <c:pt idx="2523">
                  <c:v>2524</c:v>
                </c:pt>
                <c:pt idx="2524">
                  <c:v>2525</c:v>
                </c:pt>
                <c:pt idx="2525">
                  <c:v>2526</c:v>
                </c:pt>
                <c:pt idx="2526">
                  <c:v>2527</c:v>
                </c:pt>
                <c:pt idx="2527">
                  <c:v>2528</c:v>
                </c:pt>
                <c:pt idx="2528">
                  <c:v>2529</c:v>
                </c:pt>
                <c:pt idx="2529">
                  <c:v>2530</c:v>
                </c:pt>
                <c:pt idx="2530">
                  <c:v>2531</c:v>
                </c:pt>
                <c:pt idx="2531">
                  <c:v>2532</c:v>
                </c:pt>
                <c:pt idx="2532">
                  <c:v>2533</c:v>
                </c:pt>
                <c:pt idx="2533">
                  <c:v>2534</c:v>
                </c:pt>
                <c:pt idx="2534">
                  <c:v>2535</c:v>
                </c:pt>
                <c:pt idx="2535">
                  <c:v>2536</c:v>
                </c:pt>
                <c:pt idx="2536">
                  <c:v>2537</c:v>
                </c:pt>
                <c:pt idx="2537">
                  <c:v>2538</c:v>
                </c:pt>
                <c:pt idx="2538">
                  <c:v>2539</c:v>
                </c:pt>
                <c:pt idx="2539">
                  <c:v>2540</c:v>
                </c:pt>
                <c:pt idx="2540">
                  <c:v>2541</c:v>
                </c:pt>
                <c:pt idx="2541">
                  <c:v>2542</c:v>
                </c:pt>
                <c:pt idx="2542">
                  <c:v>2543</c:v>
                </c:pt>
                <c:pt idx="2543">
                  <c:v>2544</c:v>
                </c:pt>
                <c:pt idx="2544">
                  <c:v>2545</c:v>
                </c:pt>
                <c:pt idx="2545">
                  <c:v>2546</c:v>
                </c:pt>
                <c:pt idx="2546">
                  <c:v>2547</c:v>
                </c:pt>
                <c:pt idx="2547">
                  <c:v>2548</c:v>
                </c:pt>
                <c:pt idx="2548">
                  <c:v>2549</c:v>
                </c:pt>
                <c:pt idx="2549">
                  <c:v>2550</c:v>
                </c:pt>
                <c:pt idx="2550">
                  <c:v>2551</c:v>
                </c:pt>
                <c:pt idx="2551">
                  <c:v>2552</c:v>
                </c:pt>
                <c:pt idx="2552">
                  <c:v>2553</c:v>
                </c:pt>
                <c:pt idx="2553">
                  <c:v>2554</c:v>
                </c:pt>
                <c:pt idx="2554">
                  <c:v>2555</c:v>
                </c:pt>
                <c:pt idx="2555">
                  <c:v>2556</c:v>
                </c:pt>
                <c:pt idx="2556">
                  <c:v>2557</c:v>
                </c:pt>
                <c:pt idx="2557">
                  <c:v>2558</c:v>
                </c:pt>
                <c:pt idx="2558">
                  <c:v>2559</c:v>
                </c:pt>
                <c:pt idx="2559">
                  <c:v>2560</c:v>
                </c:pt>
                <c:pt idx="2560">
                  <c:v>2561</c:v>
                </c:pt>
                <c:pt idx="2561">
                  <c:v>2562</c:v>
                </c:pt>
                <c:pt idx="2562">
                  <c:v>2563</c:v>
                </c:pt>
                <c:pt idx="2563">
                  <c:v>2564</c:v>
                </c:pt>
                <c:pt idx="2564">
                  <c:v>2565</c:v>
                </c:pt>
                <c:pt idx="2565">
                  <c:v>2566</c:v>
                </c:pt>
                <c:pt idx="2566">
                  <c:v>2567</c:v>
                </c:pt>
                <c:pt idx="2567">
                  <c:v>2568</c:v>
                </c:pt>
                <c:pt idx="2568">
                  <c:v>2569</c:v>
                </c:pt>
                <c:pt idx="2569">
                  <c:v>2570</c:v>
                </c:pt>
                <c:pt idx="2570">
                  <c:v>2571</c:v>
                </c:pt>
                <c:pt idx="2571">
                  <c:v>2572</c:v>
                </c:pt>
                <c:pt idx="2572">
                  <c:v>2573</c:v>
                </c:pt>
                <c:pt idx="2573">
                  <c:v>2574</c:v>
                </c:pt>
                <c:pt idx="2574">
                  <c:v>2575</c:v>
                </c:pt>
                <c:pt idx="2575">
                  <c:v>2576</c:v>
                </c:pt>
                <c:pt idx="2576">
                  <c:v>2577</c:v>
                </c:pt>
                <c:pt idx="2577">
                  <c:v>2578</c:v>
                </c:pt>
                <c:pt idx="2578">
                  <c:v>2579</c:v>
                </c:pt>
                <c:pt idx="2579">
                  <c:v>2580</c:v>
                </c:pt>
                <c:pt idx="2580">
                  <c:v>2581</c:v>
                </c:pt>
                <c:pt idx="2581">
                  <c:v>2582</c:v>
                </c:pt>
                <c:pt idx="2582">
                  <c:v>2583</c:v>
                </c:pt>
                <c:pt idx="2583">
                  <c:v>2584</c:v>
                </c:pt>
                <c:pt idx="2584">
                  <c:v>2585</c:v>
                </c:pt>
                <c:pt idx="2585">
                  <c:v>2586</c:v>
                </c:pt>
                <c:pt idx="2586">
                  <c:v>2587</c:v>
                </c:pt>
                <c:pt idx="2587">
                  <c:v>2588</c:v>
                </c:pt>
                <c:pt idx="2588">
                  <c:v>2589</c:v>
                </c:pt>
                <c:pt idx="2589">
                  <c:v>2590</c:v>
                </c:pt>
                <c:pt idx="2590">
                  <c:v>2591</c:v>
                </c:pt>
                <c:pt idx="2591">
                  <c:v>2592</c:v>
                </c:pt>
                <c:pt idx="2592">
                  <c:v>2593</c:v>
                </c:pt>
                <c:pt idx="2593">
                  <c:v>2594</c:v>
                </c:pt>
                <c:pt idx="2594">
                  <c:v>2595</c:v>
                </c:pt>
                <c:pt idx="2595">
                  <c:v>2596</c:v>
                </c:pt>
                <c:pt idx="2596">
                  <c:v>2597</c:v>
                </c:pt>
                <c:pt idx="2597">
                  <c:v>2598</c:v>
                </c:pt>
                <c:pt idx="2598">
                  <c:v>2599</c:v>
                </c:pt>
                <c:pt idx="2599">
                  <c:v>2600</c:v>
                </c:pt>
                <c:pt idx="2600">
                  <c:v>2601</c:v>
                </c:pt>
                <c:pt idx="2601">
                  <c:v>2602</c:v>
                </c:pt>
                <c:pt idx="2602">
                  <c:v>2603</c:v>
                </c:pt>
                <c:pt idx="2603">
                  <c:v>2604</c:v>
                </c:pt>
                <c:pt idx="2604">
                  <c:v>2605</c:v>
                </c:pt>
                <c:pt idx="2605">
                  <c:v>2606</c:v>
                </c:pt>
                <c:pt idx="2606">
                  <c:v>2607</c:v>
                </c:pt>
                <c:pt idx="2607">
                  <c:v>2608</c:v>
                </c:pt>
                <c:pt idx="2608">
                  <c:v>2609</c:v>
                </c:pt>
                <c:pt idx="2609">
                  <c:v>2610</c:v>
                </c:pt>
                <c:pt idx="2610">
                  <c:v>2611</c:v>
                </c:pt>
                <c:pt idx="2611">
                  <c:v>2612</c:v>
                </c:pt>
                <c:pt idx="2612">
                  <c:v>2613</c:v>
                </c:pt>
                <c:pt idx="2613">
                  <c:v>2614</c:v>
                </c:pt>
                <c:pt idx="2614">
                  <c:v>2615</c:v>
                </c:pt>
                <c:pt idx="2615">
                  <c:v>2616</c:v>
                </c:pt>
                <c:pt idx="2616">
                  <c:v>2617</c:v>
                </c:pt>
                <c:pt idx="2617">
                  <c:v>2618</c:v>
                </c:pt>
                <c:pt idx="2618">
                  <c:v>2619</c:v>
                </c:pt>
                <c:pt idx="2619">
                  <c:v>2620</c:v>
                </c:pt>
                <c:pt idx="2620">
                  <c:v>2621</c:v>
                </c:pt>
                <c:pt idx="2621">
                  <c:v>2622</c:v>
                </c:pt>
                <c:pt idx="2622">
                  <c:v>2623</c:v>
                </c:pt>
                <c:pt idx="2623">
                  <c:v>2624</c:v>
                </c:pt>
                <c:pt idx="2624">
                  <c:v>2625</c:v>
                </c:pt>
                <c:pt idx="2625">
                  <c:v>2626</c:v>
                </c:pt>
                <c:pt idx="2626">
                  <c:v>2627</c:v>
                </c:pt>
                <c:pt idx="2627">
                  <c:v>2628</c:v>
                </c:pt>
                <c:pt idx="2628">
                  <c:v>2629</c:v>
                </c:pt>
                <c:pt idx="2629">
                  <c:v>2630</c:v>
                </c:pt>
                <c:pt idx="2630">
                  <c:v>2631</c:v>
                </c:pt>
                <c:pt idx="2631">
                  <c:v>2632</c:v>
                </c:pt>
                <c:pt idx="2632">
                  <c:v>2633</c:v>
                </c:pt>
                <c:pt idx="2633">
                  <c:v>2634</c:v>
                </c:pt>
                <c:pt idx="2634">
                  <c:v>2635</c:v>
                </c:pt>
                <c:pt idx="2635">
                  <c:v>2636</c:v>
                </c:pt>
                <c:pt idx="2636">
                  <c:v>2637</c:v>
                </c:pt>
                <c:pt idx="2637">
                  <c:v>2638</c:v>
                </c:pt>
                <c:pt idx="2638">
                  <c:v>2639</c:v>
                </c:pt>
                <c:pt idx="2639">
                  <c:v>2640</c:v>
                </c:pt>
                <c:pt idx="2640">
                  <c:v>2641</c:v>
                </c:pt>
                <c:pt idx="2641">
                  <c:v>2642</c:v>
                </c:pt>
                <c:pt idx="2642">
                  <c:v>2643</c:v>
                </c:pt>
                <c:pt idx="2643">
                  <c:v>2644</c:v>
                </c:pt>
                <c:pt idx="2644">
                  <c:v>2645</c:v>
                </c:pt>
                <c:pt idx="2645">
                  <c:v>2646</c:v>
                </c:pt>
                <c:pt idx="2646">
                  <c:v>2647</c:v>
                </c:pt>
                <c:pt idx="2647">
                  <c:v>2648</c:v>
                </c:pt>
                <c:pt idx="2648">
                  <c:v>2649</c:v>
                </c:pt>
                <c:pt idx="2649">
                  <c:v>2650</c:v>
                </c:pt>
                <c:pt idx="2650">
                  <c:v>2651</c:v>
                </c:pt>
                <c:pt idx="2651">
                  <c:v>2652</c:v>
                </c:pt>
                <c:pt idx="2652">
                  <c:v>2653</c:v>
                </c:pt>
                <c:pt idx="2653">
                  <c:v>2654</c:v>
                </c:pt>
                <c:pt idx="2654">
                  <c:v>2655</c:v>
                </c:pt>
                <c:pt idx="2655">
                  <c:v>2656</c:v>
                </c:pt>
                <c:pt idx="2656">
                  <c:v>2657</c:v>
                </c:pt>
                <c:pt idx="2657">
                  <c:v>2658</c:v>
                </c:pt>
                <c:pt idx="2658">
                  <c:v>2659</c:v>
                </c:pt>
                <c:pt idx="2659">
                  <c:v>2660</c:v>
                </c:pt>
                <c:pt idx="2660">
                  <c:v>2661</c:v>
                </c:pt>
                <c:pt idx="2661">
                  <c:v>2662</c:v>
                </c:pt>
                <c:pt idx="2662">
                  <c:v>2663</c:v>
                </c:pt>
                <c:pt idx="2663">
                  <c:v>2664</c:v>
                </c:pt>
                <c:pt idx="2664">
                  <c:v>2665</c:v>
                </c:pt>
                <c:pt idx="2665">
                  <c:v>2666</c:v>
                </c:pt>
                <c:pt idx="2666">
                  <c:v>2667</c:v>
                </c:pt>
                <c:pt idx="2667">
                  <c:v>2668</c:v>
                </c:pt>
                <c:pt idx="2668">
                  <c:v>2669</c:v>
                </c:pt>
                <c:pt idx="2669">
                  <c:v>2670</c:v>
                </c:pt>
                <c:pt idx="2670">
                  <c:v>2671</c:v>
                </c:pt>
                <c:pt idx="2671">
                  <c:v>2672</c:v>
                </c:pt>
                <c:pt idx="2672">
                  <c:v>2673</c:v>
                </c:pt>
                <c:pt idx="2673">
                  <c:v>2674</c:v>
                </c:pt>
                <c:pt idx="2674">
                  <c:v>2675</c:v>
                </c:pt>
                <c:pt idx="2675">
                  <c:v>2676</c:v>
                </c:pt>
                <c:pt idx="2676">
                  <c:v>2677</c:v>
                </c:pt>
                <c:pt idx="2677">
                  <c:v>2678</c:v>
                </c:pt>
                <c:pt idx="2678">
                  <c:v>2679</c:v>
                </c:pt>
                <c:pt idx="2679">
                  <c:v>2680</c:v>
                </c:pt>
                <c:pt idx="2680">
                  <c:v>2681</c:v>
                </c:pt>
                <c:pt idx="2681">
                  <c:v>2682</c:v>
                </c:pt>
                <c:pt idx="2682">
                  <c:v>2683</c:v>
                </c:pt>
                <c:pt idx="2683">
                  <c:v>2684</c:v>
                </c:pt>
                <c:pt idx="2684">
                  <c:v>2685</c:v>
                </c:pt>
                <c:pt idx="2685">
                  <c:v>2686</c:v>
                </c:pt>
                <c:pt idx="2686">
                  <c:v>2687</c:v>
                </c:pt>
                <c:pt idx="2687">
                  <c:v>2688</c:v>
                </c:pt>
                <c:pt idx="2688">
                  <c:v>2689</c:v>
                </c:pt>
                <c:pt idx="2689">
                  <c:v>2690</c:v>
                </c:pt>
                <c:pt idx="2690">
                  <c:v>2691</c:v>
                </c:pt>
                <c:pt idx="2691">
                  <c:v>2692</c:v>
                </c:pt>
                <c:pt idx="2692">
                  <c:v>2693</c:v>
                </c:pt>
                <c:pt idx="2693">
                  <c:v>2694</c:v>
                </c:pt>
                <c:pt idx="2694">
                  <c:v>2695</c:v>
                </c:pt>
                <c:pt idx="2695">
                  <c:v>2696</c:v>
                </c:pt>
                <c:pt idx="2696">
                  <c:v>2697</c:v>
                </c:pt>
                <c:pt idx="2697">
                  <c:v>2698</c:v>
                </c:pt>
                <c:pt idx="2698">
                  <c:v>2699</c:v>
                </c:pt>
                <c:pt idx="2699">
                  <c:v>2700</c:v>
                </c:pt>
                <c:pt idx="2700">
                  <c:v>2701</c:v>
                </c:pt>
                <c:pt idx="2701">
                  <c:v>2702</c:v>
                </c:pt>
                <c:pt idx="2702">
                  <c:v>2703</c:v>
                </c:pt>
                <c:pt idx="2703">
                  <c:v>2704</c:v>
                </c:pt>
                <c:pt idx="2704">
                  <c:v>2705</c:v>
                </c:pt>
                <c:pt idx="2705">
                  <c:v>2706</c:v>
                </c:pt>
                <c:pt idx="2706">
                  <c:v>2707</c:v>
                </c:pt>
                <c:pt idx="2707">
                  <c:v>2708</c:v>
                </c:pt>
                <c:pt idx="2708">
                  <c:v>2709</c:v>
                </c:pt>
                <c:pt idx="2709">
                  <c:v>2710</c:v>
                </c:pt>
                <c:pt idx="2710">
                  <c:v>2711</c:v>
                </c:pt>
                <c:pt idx="2711">
                  <c:v>2712</c:v>
                </c:pt>
                <c:pt idx="2712">
                  <c:v>2713</c:v>
                </c:pt>
                <c:pt idx="2713">
                  <c:v>2714</c:v>
                </c:pt>
                <c:pt idx="2714">
                  <c:v>2715</c:v>
                </c:pt>
                <c:pt idx="2715">
                  <c:v>2716</c:v>
                </c:pt>
                <c:pt idx="2716">
                  <c:v>2717</c:v>
                </c:pt>
                <c:pt idx="2717">
                  <c:v>2718</c:v>
                </c:pt>
                <c:pt idx="2718">
                  <c:v>2719</c:v>
                </c:pt>
                <c:pt idx="2719">
                  <c:v>2720</c:v>
                </c:pt>
                <c:pt idx="2720">
                  <c:v>2721</c:v>
                </c:pt>
                <c:pt idx="2721">
                  <c:v>2722</c:v>
                </c:pt>
                <c:pt idx="2722">
                  <c:v>2723</c:v>
                </c:pt>
                <c:pt idx="2723">
                  <c:v>2724</c:v>
                </c:pt>
                <c:pt idx="2724">
                  <c:v>2725</c:v>
                </c:pt>
                <c:pt idx="2725">
                  <c:v>2726</c:v>
                </c:pt>
                <c:pt idx="2726">
                  <c:v>2727</c:v>
                </c:pt>
                <c:pt idx="2727">
                  <c:v>2728</c:v>
                </c:pt>
                <c:pt idx="2728">
                  <c:v>2729</c:v>
                </c:pt>
                <c:pt idx="2729">
                  <c:v>2730</c:v>
                </c:pt>
                <c:pt idx="2730">
                  <c:v>2731</c:v>
                </c:pt>
                <c:pt idx="2731">
                  <c:v>2732</c:v>
                </c:pt>
                <c:pt idx="2732">
                  <c:v>2733</c:v>
                </c:pt>
                <c:pt idx="2733">
                  <c:v>2734</c:v>
                </c:pt>
                <c:pt idx="2734">
                  <c:v>2735</c:v>
                </c:pt>
                <c:pt idx="2735">
                  <c:v>2736</c:v>
                </c:pt>
                <c:pt idx="2736">
                  <c:v>2737</c:v>
                </c:pt>
                <c:pt idx="2737">
                  <c:v>2738</c:v>
                </c:pt>
                <c:pt idx="2738">
                  <c:v>2739</c:v>
                </c:pt>
                <c:pt idx="2739">
                  <c:v>2740</c:v>
                </c:pt>
                <c:pt idx="2740">
                  <c:v>2741</c:v>
                </c:pt>
                <c:pt idx="2741">
                  <c:v>2742</c:v>
                </c:pt>
                <c:pt idx="2742">
                  <c:v>2743</c:v>
                </c:pt>
                <c:pt idx="2743">
                  <c:v>2744</c:v>
                </c:pt>
                <c:pt idx="2744">
                  <c:v>2745</c:v>
                </c:pt>
                <c:pt idx="2745">
                  <c:v>2746</c:v>
                </c:pt>
                <c:pt idx="2746">
                  <c:v>2747</c:v>
                </c:pt>
                <c:pt idx="2747">
                  <c:v>2748</c:v>
                </c:pt>
                <c:pt idx="2748">
                  <c:v>2749</c:v>
                </c:pt>
                <c:pt idx="2749">
                  <c:v>2750</c:v>
                </c:pt>
                <c:pt idx="2750">
                  <c:v>2751</c:v>
                </c:pt>
                <c:pt idx="2751">
                  <c:v>2752</c:v>
                </c:pt>
                <c:pt idx="2752">
                  <c:v>2753</c:v>
                </c:pt>
                <c:pt idx="2753">
                  <c:v>2754</c:v>
                </c:pt>
                <c:pt idx="2754">
                  <c:v>2755</c:v>
                </c:pt>
                <c:pt idx="2755">
                  <c:v>2756</c:v>
                </c:pt>
                <c:pt idx="2756">
                  <c:v>2757</c:v>
                </c:pt>
                <c:pt idx="2757">
                  <c:v>2758</c:v>
                </c:pt>
                <c:pt idx="2758">
                  <c:v>2759</c:v>
                </c:pt>
                <c:pt idx="2759">
                  <c:v>2760</c:v>
                </c:pt>
                <c:pt idx="2760">
                  <c:v>2761</c:v>
                </c:pt>
                <c:pt idx="2761">
                  <c:v>2762</c:v>
                </c:pt>
                <c:pt idx="2762">
                  <c:v>2763</c:v>
                </c:pt>
                <c:pt idx="2763">
                  <c:v>2764</c:v>
                </c:pt>
                <c:pt idx="2764">
                  <c:v>2765</c:v>
                </c:pt>
                <c:pt idx="2765">
                  <c:v>2766</c:v>
                </c:pt>
                <c:pt idx="2766">
                  <c:v>2767</c:v>
                </c:pt>
                <c:pt idx="2767">
                  <c:v>2768</c:v>
                </c:pt>
                <c:pt idx="2768">
                  <c:v>2769</c:v>
                </c:pt>
                <c:pt idx="2769">
                  <c:v>2770</c:v>
                </c:pt>
                <c:pt idx="2770">
                  <c:v>2771</c:v>
                </c:pt>
                <c:pt idx="2771">
                  <c:v>2772</c:v>
                </c:pt>
                <c:pt idx="2772">
                  <c:v>2773</c:v>
                </c:pt>
                <c:pt idx="2773">
                  <c:v>2774</c:v>
                </c:pt>
                <c:pt idx="2774">
                  <c:v>2775</c:v>
                </c:pt>
                <c:pt idx="2775">
                  <c:v>2776</c:v>
                </c:pt>
                <c:pt idx="2776">
                  <c:v>2777</c:v>
                </c:pt>
                <c:pt idx="2777">
                  <c:v>2778</c:v>
                </c:pt>
                <c:pt idx="2778">
                  <c:v>2779</c:v>
                </c:pt>
                <c:pt idx="2779">
                  <c:v>2780</c:v>
                </c:pt>
                <c:pt idx="2780">
                  <c:v>2781</c:v>
                </c:pt>
                <c:pt idx="2781">
                  <c:v>2782</c:v>
                </c:pt>
                <c:pt idx="2782">
                  <c:v>2783</c:v>
                </c:pt>
                <c:pt idx="2783">
                  <c:v>2784</c:v>
                </c:pt>
                <c:pt idx="2784">
                  <c:v>2785</c:v>
                </c:pt>
                <c:pt idx="2785">
                  <c:v>2786</c:v>
                </c:pt>
                <c:pt idx="2786">
                  <c:v>2787</c:v>
                </c:pt>
                <c:pt idx="2787">
                  <c:v>2788</c:v>
                </c:pt>
                <c:pt idx="2788">
                  <c:v>2789</c:v>
                </c:pt>
                <c:pt idx="2789">
                  <c:v>2790</c:v>
                </c:pt>
                <c:pt idx="2790">
                  <c:v>2791</c:v>
                </c:pt>
                <c:pt idx="2791">
                  <c:v>2792</c:v>
                </c:pt>
                <c:pt idx="2792">
                  <c:v>2793</c:v>
                </c:pt>
                <c:pt idx="2793">
                  <c:v>2794</c:v>
                </c:pt>
                <c:pt idx="2794">
                  <c:v>2795</c:v>
                </c:pt>
                <c:pt idx="2795">
                  <c:v>2796</c:v>
                </c:pt>
                <c:pt idx="2796">
                  <c:v>2797</c:v>
                </c:pt>
                <c:pt idx="2797">
                  <c:v>2798</c:v>
                </c:pt>
                <c:pt idx="2798">
                  <c:v>2799</c:v>
                </c:pt>
                <c:pt idx="2799">
                  <c:v>2800</c:v>
                </c:pt>
                <c:pt idx="2800">
                  <c:v>2801</c:v>
                </c:pt>
                <c:pt idx="2801">
                  <c:v>2802</c:v>
                </c:pt>
                <c:pt idx="2802">
                  <c:v>2803</c:v>
                </c:pt>
                <c:pt idx="2803">
                  <c:v>2804</c:v>
                </c:pt>
                <c:pt idx="2804">
                  <c:v>2805</c:v>
                </c:pt>
                <c:pt idx="2805">
                  <c:v>2806</c:v>
                </c:pt>
                <c:pt idx="2806">
                  <c:v>2807</c:v>
                </c:pt>
                <c:pt idx="2807">
                  <c:v>2808</c:v>
                </c:pt>
                <c:pt idx="2808">
                  <c:v>2809</c:v>
                </c:pt>
                <c:pt idx="2809">
                  <c:v>2810</c:v>
                </c:pt>
                <c:pt idx="2810">
                  <c:v>2811</c:v>
                </c:pt>
                <c:pt idx="2811">
                  <c:v>2812</c:v>
                </c:pt>
                <c:pt idx="2812">
                  <c:v>2813</c:v>
                </c:pt>
                <c:pt idx="2813">
                  <c:v>2814</c:v>
                </c:pt>
                <c:pt idx="2814">
                  <c:v>2815</c:v>
                </c:pt>
                <c:pt idx="2815">
                  <c:v>2816</c:v>
                </c:pt>
                <c:pt idx="2816">
                  <c:v>2817</c:v>
                </c:pt>
                <c:pt idx="2817">
                  <c:v>2818</c:v>
                </c:pt>
                <c:pt idx="2818">
                  <c:v>2819</c:v>
                </c:pt>
                <c:pt idx="2819">
                  <c:v>2820</c:v>
                </c:pt>
                <c:pt idx="2820">
                  <c:v>2821</c:v>
                </c:pt>
                <c:pt idx="2821">
                  <c:v>2822</c:v>
                </c:pt>
                <c:pt idx="2822">
                  <c:v>2823</c:v>
                </c:pt>
                <c:pt idx="2823">
                  <c:v>2824</c:v>
                </c:pt>
                <c:pt idx="2824">
                  <c:v>2825</c:v>
                </c:pt>
                <c:pt idx="2825">
                  <c:v>2826</c:v>
                </c:pt>
                <c:pt idx="2826">
                  <c:v>2827</c:v>
                </c:pt>
                <c:pt idx="2827">
                  <c:v>2828</c:v>
                </c:pt>
                <c:pt idx="2828">
                  <c:v>2829</c:v>
                </c:pt>
                <c:pt idx="2829">
                  <c:v>2830</c:v>
                </c:pt>
                <c:pt idx="2830">
                  <c:v>2831</c:v>
                </c:pt>
                <c:pt idx="2831">
                  <c:v>2832</c:v>
                </c:pt>
                <c:pt idx="2832">
                  <c:v>2833</c:v>
                </c:pt>
                <c:pt idx="2833">
                  <c:v>2834</c:v>
                </c:pt>
                <c:pt idx="2834">
                  <c:v>2835</c:v>
                </c:pt>
                <c:pt idx="2835">
                  <c:v>2836</c:v>
                </c:pt>
                <c:pt idx="2836">
                  <c:v>2837</c:v>
                </c:pt>
                <c:pt idx="2837">
                  <c:v>2838</c:v>
                </c:pt>
                <c:pt idx="2838">
                  <c:v>2839</c:v>
                </c:pt>
                <c:pt idx="2839">
                  <c:v>2840</c:v>
                </c:pt>
                <c:pt idx="2840">
                  <c:v>2841</c:v>
                </c:pt>
                <c:pt idx="2841">
                  <c:v>2842</c:v>
                </c:pt>
                <c:pt idx="2842">
                  <c:v>2843</c:v>
                </c:pt>
                <c:pt idx="2843">
                  <c:v>2844</c:v>
                </c:pt>
                <c:pt idx="2844">
                  <c:v>2845</c:v>
                </c:pt>
                <c:pt idx="2845">
                  <c:v>2846</c:v>
                </c:pt>
                <c:pt idx="2846">
                  <c:v>2847</c:v>
                </c:pt>
                <c:pt idx="2847">
                  <c:v>2848</c:v>
                </c:pt>
                <c:pt idx="2848">
                  <c:v>2849</c:v>
                </c:pt>
                <c:pt idx="2849">
                  <c:v>2850</c:v>
                </c:pt>
                <c:pt idx="2850">
                  <c:v>2851</c:v>
                </c:pt>
                <c:pt idx="2851">
                  <c:v>2852</c:v>
                </c:pt>
                <c:pt idx="2852">
                  <c:v>2853</c:v>
                </c:pt>
                <c:pt idx="2853">
                  <c:v>2854</c:v>
                </c:pt>
                <c:pt idx="2854">
                  <c:v>2855</c:v>
                </c:pt>
                <c:pt idx="2855">
                  <c:v>2856</c:v>
                </c:pt>
                <c:pt idx="2856">
                  <c:v>2857</c:v>
                </c:pt>
                <c:pt idx="2857">
                  <c:v>2858</c:v>
                </c:pt>
                <c:pt idx="2858">
                  <c:v>2859</c:v>
                </c:pt>
                <c:pt idx="2859">
                  <c:v>2860</c:v>
                </c:pt>
                <c:pt idx="2860">
                  <c:v>2861</c:v>
                </c:pt>
                <c:pt idx="2861">
                  <c:v>2862</c:v>
                </c:pt>
                <c:pt idx="2862">
                  <c:v>2863</c:v>
                </c:pt>
                <c:pt idx="2863">
                  <c:v>2864</c:v>
                </c:pt>
                <c:pt idx="2864">
                  <c:v>2865</c:v>
                </c:pt>
                <c:pt idx="2865">
                  <c:v>2866</c:v>
                </c:pt>
                <c:pt idx="2866">
                  <c:v>2867</c:v>
                </c:pt>
                <c:pt idx="2867">
                  <c:v>2868</c:v>
                </c:pt>
                <c:pt idx="2868">
                  <c:v>2869</c:v>
                </c:pt>
                <c:pt idx="2869">
                  <c:v>2870</c:v>
                </c:pt>
                <c:pt idx="2870">
                  <c:v>2871</c:v>
                </c:pt>
                <c:pt idx="2871">
                  <c:v>2872</c:v>
                </c:pt>
                <c:pt idx="2872">
                  <c:v>2873</c:v>
                </c:pt>
                <c:pt idx="2873">
                  <c:v>2874</c:v>
                </c:pt>
                <c:pt idx="2874">
                  <c:v>2875</c:v>
                </c:pt>
                <c:pt idx="2875">
                  <c:v>2876</c:v>
                </c:pt>
                <c:pt idx="2876">
                  <c:v>2877</c:v>
                </c:pt>
                <c:pt idx="2877">
                  <c:v>2878</c:v>
                </c:pt>
                <c:pt idx="2878">
                  <c:v>2879</c:v>
                </c:pt>
                <c:pt idx="2879">
                  <c:v>2880</c:v>
                </c:pt>
                <c:pt idx="2880">
                  <c:v>2881</c:v>
                </c:pt>
                <c:pt idx="2881">
                  <c:v>2882</c:v>
                </c:pt>
                <c:pt idx="2882">
                  <c:v>2883</c:v>
                </c:pt>
                <c:pt idx="2883">
                  <c:v>2884</c:v>
                </c:pt>
                <c:pt idx="2884">
                  <c:v>2885</c:v>
                </c:pt>
                <c:pt idx="2885">
                  <c:v>2886</c:v>
                </c:pt>
                <c:pt idx="2886">
                  <c:v>2887</c:v>
                </c:pt>
                <c:pt idx="2887">
                  <c:v>2888</c:v>
                </c:pt>
                <c:pt idx="2888">
                  <c:v>2889</c:v>
                </c:pt>
                <c:pt idx="2889">
                  <c:v>2890</c:v>
                </c:pt>
                <c:pt idx="2890">
                  <c:v>2891</c:v>
                </c:pt>
                <c:pt idx="2891">
                  <c:v>2892</c:v>
                </c:pt>
                <c:pt idx="2892">
                  <c:v>2893</c:v>
                </c:pt>
                <c:pt idx="2893">
                  <c:v>2894</c:v>
                </c:pt>
                <c:pt idx="2894">
                  <c:v>2895</c:v>
                </c:pt>
                <c:pt idx="2895">
                  <c:v>2896</c:v>
                </c:pt>
                <c:pt idx="2896">
                  <c:v>2897</c:v>
                </c:pt>
                <c:pt idx="2897">
                  <c:v>2898</c:v>
                </c:pt>
                <c:pt idx="2898">
                  <c:v>2899</c:v>
                </c:pt>
                <c:pt idx="2899">
                  <c:v>2900</c:v>
                </c:pt>
                <c:pt idx="2900">
                  <c:v>2901</c:v>
                </c:pt>
                <c:pt idx="2901">
                  <c:v>2902</c:v>
                </c:pt>
                <c:pt idx="2902">
                  <c:v>2903</c:v>
                </c:pt>
                <c:pt idx="2903">
                  <c:v>2904</c:v>
                </c:pt>
                <c:pt idx="2904">
                  <c:v>2905</c:v>
                </c:pt>
                <c:pt idx="2905">
                  <c:v>2906</c:v>
                </c:pt>
                <c:pt idx="2906">
                  <c:v>2907</c:v>
                </c:pt>
                <c:pt idx="2907">
                  <c:v>2908</c:v>
                </c:pt>
                <c:pt idx="2908">
                  <c:v>2909</c:v>
                </c:pt>
                <c:pt idx="2909">
                  <c:v>2910</c:v>
                </c:pt>
                <c:pt idx="2910">
                  <c:v>2911</c:v>
                </c:pt>
                <c:pt idx="2911">
                  <c:v>2912</c:v>
                </c:pt>
                <c:pt idx="2912">
                  <c:v>2913</c:v>
                </c:pt>
                <c:pt idx="2913">
                  <c:v>2914</c:v>
                </c:pt>
                <c:pt idx="2914">
                  <c:v>2915</c:v>
                </c:pt>
                <c:pt idx="2915">
                  <c:v>2916</c:v>
                </c:pt>
                <c:pt idx="2916">
                  <c:v>2917</c:v>
                </c:pt>
                <c:pt idx="2917">
                  <c:v>2918</c:v>
                </c:pt>
                <c:pt idx="2918">
                  <c:v>2919</c:v>
                </c:pt>
                <c:pt idx="2919">
                  <c:v>2920</c:v>
                </c:pt>
                <c:pt idx="2920">
                  <c:v>2921</c:v>
                </c:pt>
                <c:pt idx="2921">
                  <c:v>2922</c:v>
                </c:pt>
                <c:pt idx="2922">
                  <c:v>2923</c:v>
                </c:pt>
                <c:pt idx="2923">
                  <c:v>2924</c:v>
                </c:pt>
                <c:pt idx="2924">
                  <c:v>2925</c:v>
                </c:pt>
                <c:pt idx="2925">
                  <c:v>2926</c:v>
                </c:pt>
                <c:pt idx="2926">
                  <c:v>2927</c:v>
                </c:pt>
                <c:pt idx="2927">
                  <c:v>2928</c:v>
                </c:pt>
                <c:pt idx="2928">
                  <c:v>2929</c:v>
                </c:pt>
                <c:pt idx="2929">
                  <c:v>2930</c:v>
                </c:pt>
                <c:pt idx="2930">
                  <c:v>2931</c:v>
                </c:pt>
                <c:pt idx="2931">
                  <c:v>2932</c:v>
                </c:pt>
                <c:pt idx="2932">
                  <c:v>2933</c:v>
                </c:pt>
                <c:pt idx="2933">
                  <c:v>2934</c:v>
                </c:pt>
                <c:pt idx="2934">
                  <c:v>2935</c:v>
                </c:pt>
                <c:pt idx="2935">
                  <c:v>2936</c:v>
                </c:pt>
                <c:pt idx="2936">
                  <c:v>2937</c:v>
                </c:pt>
                <c:pt idx="2937">
                  <c:v>2938</c:v>
                </c:pt>
                <c:pt idx="2938">
                  <c:v>2939</c:v>
                </c:pt>
                <c:pt idx="2939">
                  <c:v>2940</c:v>
                </c:pt>
                <c:pt idx="2940">
                  <c:v>2941</c:v>
                </c:pt>
                <c:pt idx="2941">
                  <c:v>2942</c:v>
                </c:pt>
                <c:pt idx="2942">
                  <c:v>2943</c:v>
                </c:pt>
                <c:pt idx="2943">
                  <c:v>2944</c:v>
                </c:pt>
                <c:pt idx="2944">
                  <c:v>2945</c:v>
                </c:pt>
                <c:pt idx="2945">
                  <c:v>2946</c:v>
                </c:pt>
                <c:pt idx="2946">
                  <c:v>2947</c:v>
                </c:pt>
                <c:pt idx="2947">
                  <c:v>2948</c:v>
                </c:pt>
                <c:pt idx="2948">
                  <c:v>2949</c:v>
                </c:pt>
                <c:pt idx="2949">
                  <c:v>2950</c:v>
                </c:pt>
                <c:pt idx="2950">
                  <c:v>2951</c:v>
                </c:pt>
                <c:pt idx="2951">
                  <c:v>2952</c:v>
                </c:pt>
                <c:pt idx="2952">
                  <c:v>2953</c:v>
                </c:pt>
                <c:pt idx="2953">
                  <c:v>2954</c:v>
                </c:pt>
                <c:pt idx="2954">
                  <c:v>2955</c:v>
                </c:pt>
                <c:pt idx="2955">
                  <c:v>2956</c:v>
                </c:pt>
                <c:pt idx="2956">
                  <c:v>2957</c:v>
                </c:pt>
                <c:pt idx="2957">
                  <c:v>2958</c:v>
                </c:pt>
                <c:pt idx="2958">
                  <c:v>2959</c:v>
                </c:pt>
                <c:pt idx="2959">
                  <c:v>2960</c:v>
                </c:pt>
                <c:pt idx="2960">
                  <c:v>2961</c:v>
                </c:pt>
                <c:pt idx="2961">
                  <c:v>2962</c:v>
                </c:pt>
                <c:pt idx="2962">
                  <c:v>2963</c:v>
                </c:pt>
                <c:pt idx="2963">
                  <c:v>2964</c:v>
                </c:pt>
                <c:pt idx="2964">
                  <c:v>2965</c:v>
                </c:pt>
                <c:pt idx="2965">
                  <c:v>2966</c:v>
                </c:pt>
                <c:pt idx="2966">
                  <c:v>2967</c:v>
                </c:pt>
                <c:pt idx="2967">
                  <c:v>2968</c:v>
                </c:pt>
                <c:pt idx="2968">
                  <c:v>2969</c:v>
                </c:pt>
                <c:pt idx="2969">
                  <c:v>2970</c:v>
                </c:pt>
                <c:pt idx="2970">
                  <c:v>2971</c:v>
                </c:pt>
                <c:pt idx="2971">
                  <c:v>2972</c:v>
                </c:pt>
                <c:pt idx="2972">
                  <c:v>2973</c:v>
                </c:pt>
                <c:pt idx="2973">
                  <c:v>2974</c:v>
                </c:pt>
                <c:pt idx="2974">
                  <c:v>2975</c:v>
                </c:pt>
                <c:pt idx="2975">
                  <c:v>2976</c:v>
                </c:pt>
                <c:pt idx="2976">
                  <c:v>2977</c:v>
                </c:pt>
                <c:pt idx="2977">
                  <c:v>2978</c:v>
                </c:pt>
                <c:pt idx="2978">
                  <c:v>2979</c:v>
                </c:pt>
                <c:pt idx="2979">
                  <c:v>2980</c:v>
                </c:pt>
                <c:pt idx="2980">
                  <c:v>2981</c:v>
                </c:pt>
                <c:pt idx="2981">
                  <c:v>2982</c:v>
                </c:pt>
                <c:pt idx="2982">
                  <c:v>2983</c:v>
                </c:pt>
                <c:pt idx="2983">
                  <c:v>2984</c:v>
                </c:pt>
                <c:pt idx="2984">
                  <c:v>2985</c:v>
                </c:pt>
                <c:pt idx="2985">
                  <c:v>2986</c:v>
                </c:pt>
                <c:pt idx="2986">
                  <c:v>2987</c:v>
                </c:pt>
                <c:pt idx="2987">
                  <c:v>2988</c:v>
                </c:pt>
                <c:pt idx="2988">
                  <c:v>2989</c:v>
                </c:pt>
                <c:pt idx="2989">
                  <c:v>2990</c:v>
                </c:pt>
                <c:pt idx="2990">
                  <c:v>2991</c:v>
                </c:pt>
                <c:pt idx="2991">
                  <c:v>2992</c:v>
                </c:pt>
                <c:pt idx="2992">
                  <c:v>2993</c:v>
                </c:pt>
                <c:pt idx="2993">
                  <c:v>2994</c:v>
                </c:pt>
                <c:pt idx="2994">
                  <c:v>2995</c:v>
                </c:pt>
                <c:pt idx="2995">
                  <c:v>2996</c:v>
                </c:pt>
                <c:pt idx="2996">
                  <c:v>2997</c:v>
                </c:pt>
                <c:pt idx="2997">
                  <c:v>2998</c:v>
                </c:pt>
                <c:pt idx="2998">
                  <c:v>2999</c:v>
                </c:pt>
                <c:pt idx="2999">
                  <c:v>3000</c:v>
                </c:pt>
                <c:pt idx="3000">
                  <c:v>3001</c:v>
                </c:pt>
                <c:pt idx="3001">
                  <c:v>3002</c:v>
                </c:pt>
                <c:pt idx="3002">
                  <c:v>3003</c:v>
                </c:pt>
                <c:pt idx="3003">
                  <c:v>3004</c:v>
                </c:pt>
                <c:pt idx="3004">
                  <c:v>3005</c:v>
                </c:pt>
                <c:pt idx="3005">
                  <c:v>3006</c:v>
                </c:pt>
                <c:pt idx="3006">
                  <c:v>3007</c:v>
                </c:pt>
                <c:pt idx="3007">
                  <c:v>3008</c:v>
                </c:pt>
                <c:pt idx="3008">
                  <c:v>3009</c:v>
                </c:pt>
                <c:pt idx="3009">
                  <c:v>3010</c:v>
                </c:pt>
                <c:pt idx="3010">
                  <c:v>3011</c:v>
                </c:pt>
                <c:pt idx="3011">
                  <c:v>3012</c:v>
                </c:pt>
                <c:pt idx="3012">
                  <c:v>3013</c:v>
                </c:pt>
                <c:pt idx="3013">
                  <c:v>3014</c:v>
                </c:pt>
                <c:pt idx="3014">
                  <c:v>3015</c:v>
                </c:pt>
                <c:pt idx="3015">
                  <c:v>3016</c:v>
                </c:pt>
                <c:pt idx="3016">
                  <c:v>3017</c:v>
                </c:pt>
                <c:pt idx="3017">
                  <c:v>3018</c:v>
                </c:pt>
                <c:pt idx="3018">
                  <c:v>3019</c:v>
                </c:pt>
                <c:pt idx="3019">
                  <c:v>3020</c:v>
                </c:pt>
                <c:pt idx="3020">
                  <c:v>3021</c:v>
                </c:pt>
                <c:pt idx="3021">
                  <c:v>3022</c:v>
                </c:pt>
                <c:pt idx="3022">
                  <c:v>3023</c:v>
                </c:pt>
                <c:pt idx="3023">
                  <c:v>3024</c:v>
                </c:pt>
                <c:pt idx="3024">
                  <c:v>3025</c:v>
                </c:pt>
                <c:pt idx="3025">
                  <c:v>3026</c:v>
                </c:pt>
                <c:pt idx="3026">
                  <c:v>3027</c:v>
                </c:pt>
                <c:pt idx="3027">
                  <c:v>3028</c:v>
                </c:pt>
                <c:pt idx="3028">
                  <c:v>3029</c:v>
                </c:pt>
                <c:pt idx="3029">
                  <c:v>3030</c:v>
                </c:pt>
                <c:pt idx="3030">
                  <c:v>3031</c:v>
                </c:pt>
                <c:pt idx="3031">
                  <c:v>3032</c:v>
                </c:pt>
                <c:pt idx="3032">
                  <c:v>3033</c:v>
                </c:pt>
                <c:pt idx="3033">
                  <c:v>3034</c:v>
                </c:pt>
                <c:pt idx="3034">
                  <c:v>3035</c:v>
                </c:pt>
                <c:pt idx="3035">
                  <c:v>3036</c:v>
                </c:pt>
                <c:pt idx="3036">
                  <c:v>3037</c:v>
                </c:pt>
                <c:pt idx="3037">
                  <c:v>3038</c:v>
                </c:pt>
                <c:pt idx="3038">
                  <c:v>3039</c:v>
                </c:pt>
                <c:pt idx="3039">
                  <c:v>3040</c:v>
                </c:pt>
                <c:pt idx="3040">
                  <c:v>3041</c:v>
                </c:pt>
                <c:pt idx="3041">
                  <c:v>3042</c:v>
                </c:pt>
                <c:pt idx="3042">
                  <c:v>3043</c:v>
                </c:pt>
                <c:pt idx="3043">
                  <c:v>3044</c:v>
                </c:pt>
                <c:pt idx="3044">
                  <c:v>3045</c:v>
                </c:pt>
                <c:pt idx="3045">
                  <c:v>3046</c:v>
                </c:pt>
                <c:pt idx="3046">
                  <c:v>3047</c:v>
                </c:pt>
                <c:pt idx="3047">
                  <c:v>3048</c:v>
                </c:pt>
                <c:pt idx="3048">
                  <c:v>3049</c:v>
                </c:pt>
                <c:pt idx="3049">
                  <c:v>3050</c:v>
                </c:pt>
                <c:pt idx="3050">
                  <c:v>3051</c:v>
                </c:pt>
                <c:pt idx="3051">
                  <c:v>3052</c:v>
                </c:pt>
                <c:pt idx="3052">
                  <c:v>3053</c:v>
                </c:pt>
                <c:pt idx="3053">
                  <c:v>3054</c:v>
                </c:pt>
                <c:pt idx="3054">
                  <c:v>3055</c:v>
                </c:pt>
                <c:pt idx="3055">
                  <c:v>3056</c:v>
                </c:pt>
                <c:pt idx="3056">
                  <c:v>3057</c:v>
                </c:pt>
                <c:pt idx="3057">
                  <c:v>3058</c:v>
                </c:pt>
                <c:pt idx="3058">
                  <c:v>3059</c:v>
                </c:pt>
                <c:pt idx="3059">
                  <c:v>3060</c:v>
                </c:pt>
                <c:pt idx="3060">
                  <c:v>3061</c:v>
                </c:pt>
                <c:pt idx="3061">
                  <c:v>3062</c:v>
                </c:pt>
                <c:pt idx="3062">
                  <c:v>3063</c:v>
                </c:pt>
                <c:pt idx="3063">
                  <c:v>3064</c:v>
                </c:pt>
                <c:pt idx="3064">
                  <c:v>3065</c:v>
                </c:pt>
                <c:pt idx="3065">
                  <c:v>3066</c:v>
                </c:pt>
                <c:pt idx="3066">
                  <c:v>3067</c:v>
                </c:pt>
                <c:pt idx="3067">
                  <c:v>3068</c:v>
                </c:pt>
                <c:pt idx="3068">
                  <c:v>3069</c:v>
                </c:pt>
                <c:pt idx="3069">
                  <c:v>3070</c:v>
                </c:pt>
                <c:pt idx="3070">
                  <c:v>3071</c:v>
                </c:pt>
                <c:pt idx="3071">
                  <c:v>3072</c:v>
                </c:pt>
                <c:pt idx="3072">
                  <c:v>3073</c:v>
                </c:pt>
                <c:pt idx="3073">
                  <c:v>3074</c:v>
                </c:pt>
                <c:pt idx="3074">
                  <c:v>3075</c:v>
                </c:pt>
                <c:pt idx="3075">
                  <c:v>3076</c:v>
                </c:pt>
                <c:pt idx="3076">
                  <c:v>3077</c:v>
                </c:pt>
                <c:pt idx="3077">
                  <c:v>3078</c:v>
                </c:pt>
                <c:pt idx="3078">
                  <c:v>3079</c:v>
                </c:pt>
                <c:pt idx="3079">
                  <c:v>3080</c:v>
                </c:pt>
                <c:pt idx="3080">
                  <c:v>3081</c:v>
                </c:pt>
                <c:pt idx="3081">
                  <c:v>3082</c:v>
                </c:pt>
                <c:pt idx="3082">
                  <c:v>3083</c:v>
                </c:pt>
                <c:pt idx="3083">
                  <c:v>3084</c:v>
                </c:pt>
                <c:pt idx="3084">
                  <c:v>3085</c:v>
                </c:pt>
                <c:pt idx="3085">
                  <c:v>3086</c:v>
                </c:pt>
                <c:pt idx="3086">
                  <c:v>3087</c:v>
                </c:pt>
                <c:pt idx="3087">
                  <c:v>3088</c:v>
                </c:pt>
                <c:pt idx="3088">
                  <c:v>3089</c:v>
                </c:pt>
                <c:pt idx="3089">
                  <c:v>3090</c:v>
                </c:pt>
                <c:pt idx="3090">
                  <c:v>3091</c:v>
                </c:pt>
                <c:pt idx="3091">
                  <c:v>3092</c:v>
                </c:pt>
                <c:pt idx="3092">
                  <c:v>3093</c:v>
                </c:pt>
                <c:pt idx="3093">
                  <c:v>3094</c:v>
                </c:pt>
                <c:pt idx="3094">
                  <c:v>3095</c:v>
                </c:pt>
                <c:pt idx="3095">
                  <c:v>3096</c:v>
                </c:pt>
                <c:pt idx="3096">
                  <c:v>3097</c:v>
                </c:pt>
                <c:pt idx="3097">
                  <c:v>3098</c:v>
                </c:pt>
                <c:pt idx="3098">
                  <c:v>3099</c:v>
                </c:pt>
                <c:pt idx="3099">
                  <c:v>3100</c:v>
                </c:pt>
                <c:pt idx="3100">
                  <c:v>3101</c:v>
                </c:pt>
                <c:pt idx="3101">
                  <c:v>3102</c:v>
                </c:pt>
                <c:pt idx="3102">
                  <c:v>3103</c:v>
                </c:pt>
                <c:pt idx="3103">
                  <c:v>3104</c:v>
                </c:pt>
                <c:pt idx="3104">
                  <c:v>3105</c:v>
                </c:pt>
                <c:pt idx="3105">
                  <c:v>3106</c:v>
                </c:pt>
                <c:pt idx="3106">
                  <c:v>3107</c:v>
                </c:pt>
                <c:pt idx="3107">
                  <c:v>3108</c:v>
                </c:pt>
                <c:pt idx="3108">
                  <c:v>3109</c:v>
                </c:pt>
                <c:pt idx="3109">
                  <c:v>3110</c:v>
                </c:pt>
                <c:pt idx="3110">
                  <c:v>3111</c:v>
                </c:pt>
                <c:pt idx="3111">
                  <c:v>3112</c:v>
                </c:pt>
                <c:pt idx="3112">
                  <c:v>3113</c:v>
                </c:pt>
                <c:pt idx="3113">
                  <c:v>3114</c:v>
                </c:pt>
                <c:pt idx="3114">
                  <c:v>3115</c:v>
                </c:pt>
                <c:pt idx="3115">
                  <c:v>3116</c:v>
                </c:pt>
                <c:pt idx="3116">
                  <c:v>3117</c:v>
                </c:pt>
                <c:pt idx="3117">
                  <c:v>3118</c:v>
                </c:pt>
                <c:pt idx="3118">
                  <c:v>3119</c:v>
                </c:pt>
                <c:pt idx="3119">
                  <c:v>3120</c:v>
                </c:pt>
                <c:pt idx="3120">
                  <c:v>3121</c:v>
                </c:pt>
                <c:pt idx="3121">
                  <c:v>3122</c:v>
                </c:pt>
                <c:pt idx="3122">
                  <c:v>3123</c:v>
                </c:pt>
                <c:pt idx="3123">
                  <c:v>3124</c:v>
                </c:pt>
                <c:pt idx="3124">
                  <c:v>3125</c:v>
                </c:pt>
                <c:pt idx="3125">
                  <c:v>3126</c:v>
                </c:pt>
                <c:pt idx="3126">
                  <c:v>3127</c:v>
                </c:pt>
                <c:pt idx="3127">
                  <c:v>3128</c:v>
                </c:pt>
                <c:pt idx="3128">
                  <c:v>3129</c:v>
                </c:pt>
                <c:pt idx="3129">
                  <c:v>3130</c:v>
                </c:pt>
                <c:pt idx="3130">
                  <c:v>3131</c:v>
                </c:pt>
                <c:pt idx="3131">
                  <c:v>3132</c:v>
                </c:pt>
                <c:pt idx="3132">
                  <c:v>3133</c:v>
                </c:pt>
                <c:pt idx="3133">
                  <c:v>3134</c:v>
                </c:pt>
                <c:pt idx="3134">
                  <c:v>3135</c:v>
                </c:pt>
                <c:pt idx="3135">
                  <c:v>3136</c:v>
                </c:pt>
                <c:pt idx="3136">
                  <c:v>3137</c:v>
                </c:pt>
                <c:pt idx="3137">
                  <c:v>3138</c:v>
                </c:pt>
                <c:pt idx="3138">
                  <c:v>3139</c:v>
                </c:pt>
                <c:pt idx="3139">
                  <c:v>3140</c:v>
                </c:pt>
                <c:pt idx="3140">
                  <c:v>3141</c:v>
                </c:pt>
                <c:pt idx="3141">
                  <c:v>3142</c:v>
                </c:pt>
                <c:pt idx="3142">
                  <c:v>3143</c:v>
                </c:pt>
                <c:pt idx="3143">
                  <c:v>3144</c:v>
                </c:pt>
                <c:pt idx="3144">
                  <c:v>3145</c:v>
                </c:pt>
                <c:pt idx="3145">
                  <c:v>3146</c:v>
                </c:pt>
                <c:pt idx="3146">
                  <c:v>3147</c:v>
                </c:pt>
                <c:pt idx="3147">
                  <c:v>3148</c:v>
                </c:pt>
                <c:pt idx="3148">
                  <c:v>3149</c:v>
                </c:pt>
                <c:pt idx="3149">
                  <c:v>3150</c:v>
                </c:pt>
                <c:pt idx="3150">
                  <c:v>3151</c:v>
                </c:pt>
                <c:pt idx="3151">
                  <c:v>3152</c:v>
                </c:pt>
                <c:pt idx="3152">
                  <c:v>3153</c:v>
                </c:pt>
                <c:pt idx="3153">
                  <c:v>3154</c:v>
                </c:pt>
                <c:pt idx="3154">
                  <c:v>3155</c:v>
                </c:pt>
                <c:pt idx="3155">
                  <c:v>3156</c:v>
                </c:pt>
                <c:pt idx="3156">
                  <c:v>3157</c:v>
                </c:pt>
                <c:pt idx="3157">
                  <c:v>3158</c:v>
                </c:pt>
                <c:pt idx="3158">
                  <c:v>3159</c:v>
                </c:pt>
                <c:pt idx="3159">
                  <c:v>3160</c:v>
                </c:pt>
                <c:pt idx="3160">
                  <c:v>3161</c:v>
                </c:pt>
                <c:pt idx="3161">
                  <c:v>3162</c:v>
                </c:pt>
                <c:pt idx="3162">
                  <c:v>3163</c:v>
                </c:pt>
                <c:pt idx="3163">
                  <c:v>3164</c:v>
                </c:pt>
                <c:pt idx="3164">
                  <c:v>3165</c:v>
                </c:pt>
                <c:pt idx="3165">
                  <c:v>3166</c:v>
                </c:pt>
                <c:pt idx="3166">
                  <c:v>3167</c:v>
                </c:pt>
                <c:pt idx="3167">
                  <c:v>3168</c:v>
                </c:pt>
                <c:pt idx="3168">
                  <c:v>3169</c:v>
                </c:pt>
                <c:pt idx="3169">
                  <c:v>3170</c:v>
                </c:pt>
                <c:pt idx="3170">
                  <c:v>3171</c:v>
                </c:pt>
                <c:pt idx="3171">
                  <c:v>3172</c:v>
                </c:pt>
                <c:pt idx="3172">
                  <c:v>3173</c:v>
                </c:pt>
                <c:pt idx="3173">
                  <c:v>3174</c:v>
                </c:pt>
                <c:pt idx="3174">
                  <c:v>3175</c:v>
                </c:pt>
                <c:pt idx="3175">
                  <c:v>3176</c:v>
                </c:pt>
                <c:pt idx="3176">
                  <c:v>3177</c:v>
                </c:pt>
                <c:pt idx="3177">
                  <c:v>3178</c:v>
                </c:pt>
                <c:pt idx="3178">
                  <c:v>3179</c:v>
                </c:pt>
                <c:pt idx="3179">
                  <c:v>3180</c:v>
                </c:pt>
                <c:pt idx="3180">
                  <c:v>3181</c:v>
                </c:pt>
                <c:pt idx="3181">
                  <c:v>3182</c:v>
                </c:pt>
                <c:pt idx="3182">
                  <c:v>3183</c:v>
                </c:pt>
                <c:pt idx="3183">
                  <c:v>3184</c:v>
                </c:pt>
                <c:pt idx="3184">
                  <c:v>3185</c:v>
                </c:pt>
                <c:pt idx="3185">
                  <c:v>3186</c:v>
                </c:pt>
                <c:pt idx="3186">
                  <c:v>3187</c:v>
                </c:pt>
                <c:pt idx="3187">
                  <c:v>3188</c:v>
                </c:pt>
                <c:pt idx="3188">
                  <c:v>3189</c:v>
                </c:pt>
                <c:pt idx="3189">
                  <c:v>3190</c:v>
                </c:pt>
                <c:pt idx="3190">
                  <c:v>3191</c:v>
                </c:pt>
                <c:pt idx="3191">
                  <c:v>3192</c:v>
                </c:pt>
                <c:pt idx="3192">
                  <c:v>3193</c:v>
                </c:pt>
                <c:pt idx="3193">
                  <c:v>3194</c:v>
                </c:pt>
                <c:pt idx="3194">
                  <c:v>3195</c:v>
                </c:pt>
                <c:pt idx="3195">
                  <c:v>3196</c:v>
                </c:pt>
                <c:pt idx="3196">
                  <c:v>3197</c:v>
                </c:pt>
                <c:pt idx="3197">
                  <c:v>3198</c:v>
                </c:pt>
                <c:pt idx="3198">
                  <c:v>3199</c:v>
                </c:pt>
                <c:pt idx="3199">
                  <c:v>3200</c:v>
                </c:pt>
                <c:pt idx="3200">
                  <c:v>3201</c:v>
                </c:pt>
                <c:pt idx="3201">
                  <c:v>3202</c:v>
                </c:pt>
                <c:pt idx="3202">
                  <c:v>3203</c:v>
                </c:pt>
                <c:pt idx="3203">
                  <c:v>3204</c:v>
                </c:pt>
                <c:pt idx="3204">
                  <c:v>3205</c:v>
                </c:pt>
                <c:pt idx="3205">
                  <c:v>3206</c:v>
                </c:pt>
                <c:pt idx="3206">
                  <c:v>3207</c:v>
                </c:pt>
                <c:pt idx="3207">
                  <c:v>3208</c:v>
                </c:pt>
                <c:pt idx="3208">
                  <c:v>3209</c:v>
                </c:pt>
                <c:pt idx="3209">
                  <c:v>3210</c:v>
                </c:pt>
                <c:pt idx="3210">
                  <c:v>3211</c:v>
                </c:pt>
                <c:pt idx="3211">
                  <c:v>3212</c:v>
                </c:pt>
                <c:pt idx="3212">
                  <c:v>3213</c:v>
                </c:pt>
                <c:pt idx="3213">
                  <c:v>3214</c:v>
                </c:pt>
                <c:pt idx="3214">
                  <c:v>3215</c:v>
                </c:pt>
                <c:pt idx="3215">
                  <c:v>3216</c:v>
                </c:pt>
                <c:pt idx="3216">
                  <c:v>3217</c:v>
                </c:pt>
                <c:pt idx="3217">
                  <c:v>3218</c:v>
                </c:pt>
                <c:pt idx="3218">
                  <c:v>3219</c:v>
                </c:pt>
                <c:pt idx="3219">
                  <c:v>3220</c:v>
                </c:pt>
                <c:pt idx="3220">
                  <c:v>3221</c:v>
                </c:pt>
                <c:pt idx="3221">
                  <c:v>3222</c:v>
                </c:pt>
                <c:pt idx="3222">
                  <c:v>3223</c:v>
                </c:pt>
                <c:pt idx="3223">
                  <c:v>3224</c:v>
                </c:pt>
                <c:pt idx="3224">
                  <c:v>3225</c:v>
                </c:pt>
                <c:pt idx="3225">
                  <c:v>3226</c:v>
                </c:pt>
                <c:pt idx="3226">
                  <c:v>3227</c:v>
                </c:pt>
                <c:pt idx="3227">
                  <c:v>3228</c:v>
                </c:pt>
                <c:pt idx="3228">
                  <c:v>3229</c:v>
                </c:pt>
                <c:pt idx="3229">
                  <c:v>3230</c:v>
                </c:pt>
                <c:pt idx="3230">
                  <c:v>3231</c:v>
                </c:pt>
                <c:pt idx="3231">
                  <c:v>3232</c:v>
                </c:pt>
                <c:pt idx="3232">
                  <c:v>3233</c:v>
                </c:pt>
                <c:pt idx="3233">
                  <c:v>3234</c:v>
                </c:pt>
                <c:pt idx="3234">
                  <c:v>3235</c:v>
                </c:pt>
                <c:pt idx="3235">
                  <c:v>3236</c:v>
                </c:pt>
                <c:pt idx="3236">
                  <c:v>3237</c:v>
                </c:pt>
                <c:pt idx="3237">
                  <c:v>3238</c:v>
                </c:pt>
                <c:pt idx="3238">
                  <c:v>3239</c:v>
                </c:pt>
                <c:pt idx="3239">
                  <c:v>3240</c:v>
                </c:pt>
                <c:pt idx="3240">
                  <c:v>3241</c:v>
                </c:pt>
                <c:pt idx="3241">
                  <c:v>3242</c:v>
                </c:pt>
                <c:pt idx="3242">
                  <c:v>3243</c:v>
                </c:pt>
                <c:pt idx="3243">
                  <c:v>3244</c:v>
                </c:pt>
                <c:pt idx="3244">
                  <c:v>3245</c:v>
                </c:pt>
                <c:pt idx="3245">
                  <c:v>3246</c:v>
                </c:pt>
                <c:pt idx="3246">
                  <c:v>3247</c:v>
                </c:pt>
                <c:pt idx="3247">
                  <c:v>3248</c:v>
                </c:pt>
                <c:pt idx="3248">
                  <c:v>3249</c:v>
                </c:pt>
                <c:pt idx="3249">
                  <c:v>3250</c:v>
                </c:pt>
                <c:pt idx="3250">
                  <c:v>3251</c:v>
                </c:pt>
                <c:pt idx="3251">
                  <c:v>3252</c:v>
                </c:pt>
                <c:pt idx="3252">
                  <c:v>3253</c:v>
                </c:pt>
                <c:pt idx="3253">
                  <c:v>3254</c:v>
                </c:pt>
                <c:pt idx="3254">
                  <c:v>3255</c:v>
                </c:pt>
                <c:pt idx="3255">
                  <c:v>3256</c:v>
                </c:pt>
                <c:pt idx="3256">
                  <c:v>3257</c:v>
                </c:pt>
                <c:pt idx="3257">
                  <c:v>3258</c:v>
                </c:pt>
                <c:pt idx="3258">
                  <c:v>3259</c:v>
                </c:pt>
                <c:pt idx="3259">
                  <c:v>3260</c:v>
                </c:pt>
                <c:pt idx="3260">
                  <c:v>3261</c:v>
                </c:pt>
                <c:pt idx="3261">
                  <c:v>3262</c:v>
                </c:pt>
                <c:pt idx="3262">
                  <c:v>3263</c:v>
                </c:pt>
                <c:pt idx="3263">
                  <c:v>3264</c:v>
                </c:pt>
                <c:pt idx="3264">
                  <c:v>3265</c:v>
                </c:pt>
                <c:pt idx="3265">
                  <c:v>3266</c:v>
                </c:pt>
                <c:pt idx="3266">
                  <c:v>3267</c:v>
                </c:pt>
                <c:pt idx="3267">
                  <c:v>3268</c:v>
                </c:pt>
                <c:pt idx="3268">
                  <c:v>3269</c:v>
                </c:pt>
                <c:pt idx="3269">
                  <c:v>3270</c:v>
                </c:pt>
                <c:pt idx="3270">
                  <c:v>3271</c:v>
                </c:pt>
                <c:pt idx="3271">
                  <c:v>3272</c:v>
                </c:pt>
                <c:pt idx="3272">
                  <c:v>3273</c:v>
                </c:pt>
                <c:pt idx="3273">
                  <c:v>3274</c:v>
                </c:pt>
                <c:pt idx="3274">
                  <c:v>3275</c:v>
                </c:pt>
                <c:pt idx="3275">
                  <c:v>3276</c:v>
                </c:pt>
                <c:pt idx="3276">
                  <c:v>3277</c:v>
                </c:pt>
                <c:pt idx="3277">
                  <c:v>3278</c:v>
                </c:pt>
                <c:pt idx="3278">
                  <c:v>3279</c:v>
                </c:pt>
                <c:pt idx="3279">
                  <c:v>3280</c:v>
                </c:pt>
                <c:pt idx="3280">
                  <c:v>3281</c:v>
                </c:pt>
                <c:pt idx="3281">
                  <c:v>3282</c:v>
                </c:pt>
                <c:pt idx="3282">
                  <c:v>3283</c:v>
                </c:pt>
                <c:pt idx="3283">
                  <c:v>3284</c:v>
                </c:pt>
                <c:pt idx="3284">
                  <c:v>3285</c:v>
                </c:pt>
                <c:pt idx="3285">
                  <c:v>3286</c:v>
                </c:pt>
                <c:pt idx="3286">
                  <c:v>3287</c:v>
                </c:pt>
                <c:pt idx="3287">
                  <c:v>3288</c:v>
                </c:pt>
                <c:pt idx="3288">
                  <c:v>3289</c:v>
                </c:pt>
                <c:pt idx="3289">
                  <c:v>3290</c:v>
                </c:pt>
                <c:pt idx="3290">
                  <c:v>3291</c:v>
                </c:pt>
                <c:pt idx="3291">
                  <c:v>3292</c:v>
                </c:pt>
                <c:pt idx="3292">
                  <c:v>3293</c:v>
                </c:pt>
                <c:pt idx="3293">
                  <c:v>3294</c:v>
                </c:pt>
                <c:pt idx="3294">
                  <c:v>3295</c:v>
                </c:pt>
                <c:pt idx="3295">
                  <c:v>3296</c:v>
                </c:pt>
                <c:pt idx="3296">
                  <c:v>3297</c:v>
                </c:pt>
                <c:pt idx="3297">
                  <c:v>3298</c:v>
                </c:pt>
                <c:pt idx="3298">
                  <c:v>3299</c:v>
                </c:pt>
                <c:pt idx="3299">
                  <c:v>3300</c:v>
                </c:pt>
                <c:pt idx="3300">
                  <c:v>3301</c:v>
                </c:pt>
                <c:pt idx="3301">
                  <c:v>3302</c:v>
                </c:pt>
                <c:pt idx="3302">
                  <c:v>3303</c:v>
                </c:pt>
                <c:pt idx="3303">
                  <c:v>3304</c:v>
                </c:pt>
                <c:pt idx="3304">
                  <c:v>3305</c:v>
                </c:pt>
                <c:pt idx="3305">
                  <c:v>3306</c:v>
                </c:pt>
                <c:pt idx="3306">
                  <c:v>3307</c:v>
                </c:pt>
                <c:pt idx="3307">
                  <c:v>3308</c:v>
                </c:pt>
                <c:pt idx="3308">
                  <c:v>3309</c:v>
                </c:pt>
                <c:pt idx="3309">
                  <c:v>3310</c:v>
                </c:pt>
                <c:pt idx="3310">
                  <c:v>3311</c:v>
                </c:pt>
                <c:pt idx="3311">
                  <c:v>3312</c:v>
                </c:pt>
                <c:pt idx="3312">
                  <c:v>3313</c:v>
                </c:pt>
                <c:pt idx="3313">
                  <c:v>3314</c:v>
                </c:pt>
                <c:pt idx="3314">
                  <c:v>3315</c:v>
                </c:pt>
                <c:pt idx="3315">
                  <c:v>3316</c:v>
                </c:pt>
                <c:pt idx="3316">
                  <c:v>3317</c:v>
                </c:pt>
                <c:pt idx="3317">
                  <c:v>3318</c:v>
                </c:pt>
                <c:pt idx="3318">
                  <c:v>3319</c:v>
                </c:pt>
                <c:pt idx="3319">
                  <c:v>3320</c:v>
                </c:pt>
                <c:pt idx="3320">
                  <c:v>3321</c:v>
                </c:pt>
                <c:pt idx="3321">
                  <c:v>3322</c:v>
                </c:pt>
                <c:pt idx="3322">
                  <c:v>3323</c:v>
                </c:pt>
                <c:pt idx="3323">
                  <c:v>3324</c:v>
                </c:pt>
                <c:pt idx="3324">
                  <c:v>3325</c:v>
                </c:pt>
                <c:pt idx="3325">
                  <c:v>3326</c:v>
                </c:pt>
                <c:pt idx="3326">
                  <c:v>3327</c:v>
                </c:pt>
                <c:pt idx="3327">
                  <c:v>3328</c:v>
                </c:pt>
                <c:pt idx="3328">
                  <c:v>3329</c:v>
                </c:pt>
                <c:pt idx="3329">
                  <c:v>3330</c:v>
                </c:pt>
                <c:pt idx="3330">
                  <c:v>3331</c:v>
                </c:pt>
                <c:pt idx="3331">
                  <c:v>3332</c:v>
                </c:pt>
                <c:pt idx="3332">
                  <c:v>3333</c:v>
                </c:pt>
                <c:pt idx="3333">
                  <c:v>3334</c:v>
                </c:pt>
                <c:pt idx="3334">
                  <c:v>3335</c:v>
                </c:pt>
                <c:pt idx="3335">
                  <c:v>3336</c:v>
                </c:pt>
                <c:pt idx="3336">
                  <c:v>3337</c:v>
                </c:pt>
                <c:pt idx="3337">
                  <c:v>3338</c:v>
                </c:pt>
                <c:pt idx="3338">
                  <c:v>3339</c:v>
                </c:pt>
                <c:pt idx="3339">
                  <c:v>3340</c:v>
                </c:pt>
                <c:pt idx="3340">
                  <c:v>3341</c:v>
                </c:pt>
                <c:pt idx="3341">
                  <c:v>3342</c:v>
                </c:pt>
                <c:pt idx="3342">
                  <c:v>3343</c:v>
                </c:pt>
                <c:pt idx="3343">
                  <c:v>3344</c:v>
                </c:pt>
                <c:pt idx="3344">
                  <c:v>3345</c:v>
                </c:pt>
                <c:pt idx="3345">
                  <c:v>3346</c:v>
                </c:pt>
                <c:pt idx="3346">
                  <c:v>3347</c:v>
                </c:pt>
                <c:pt idx="3347">
                  <c:v>3348</c:v>
                </c:pt>
                <c:pt idx="3348">
                  <c:v>3349</c:v>
                </c:pt>
                <c:pt idx="3349">
                  <c:v>3350</c:v>
                </c:pt>
                <c:pt idx="3350">
                  <c:v>3351</c:v>
                </c:pt>
                <c:pt idx="3351">
                  <c:v>3352</c:v>
                </c:pt>
                <c:pt idx="3352">
                  <c:v>3353</c:v>
                </c:pt>
                <c:pt idx="3353">
                  <c:v>3354</c:v>
                </c:pt>
                <c:pt idx="3354">
                  <c:v>3355</c:v>
                </c:pt>
                <c:pt idx="3355">
                  <c:v>3356</c:v>
                </c:pt>
                <c:pt idx="3356">
                  <c:v>3357</c:v>
                </c:pt>
                <c:pt idx="3357">
                  <c:v>3358</c:v>
                </c:pt>
                <c:pt idx="3358">
                  <c:v>3359</c:v>
                </c:pt>
                <c:pt idx="3359">
                  <c:v>3360</c:v>
                </c:pt>
                <c:pt idx="3360">
                  <c:v>3361</c:v>
                </c:pt>
                <c:pt idx="3361">
                  <c:v>3362</c:v>
                </c:pt>
                <c:pt idx="3362">
                  <c:v>3363</c:v>
                </c:pt>
                <c:pt idx="3363">
                  <c:v>3364</c:v>
                </c:pt>
                <c:pt idx="3364">
                  <c:v>3365</c:v>
                </c:pt>
                <c:pt idx="3365">
                  <c:v>3366</c:v>
                </c:pt>
                <c:pt idx="3366">
                  <c:v>3367</c:v>
                </c:pt>
                <c:pt idx="3367">
                  <c:v>3368</c:v>
                </c:pt>
                <c:pt idx="3368">
                  <c:v>3369</c:v>
                </c:pt>
                <c:pt idx="3369">
                  <c:v>3370</c:v>
                </c:pt>
                <c:pt idx="3370">
                  <c:v>3371</c:v>
                </c:pt>
                <c:pt idx="3371">
                  <c:v>3372</c:v>
                </c:pt>
                <c:pt idx="3372">
                  <c:v>3373</c:v>
                </c:pt>
                <c:pt idx="3373">
                  <c:v>3374</c:v>
                </c:pt>
                <c:pt idx="3374">
                  <c:v>3375</c:v>
                </c:pt>
                <c:pt idx="3375">
                  <c:v>3376</c:v>
                </c:pt>
                <c:pt idx="3376">
                  <c:v>3377</c:v>
                </c:pt>
                <c:pt idx="3377">
                  <c:v>3378</c:v>
                </c:pt>
                <c:pt idx="3378">
                  <c:v>3379</c:v>
                </c:pt>
                <c:pt idx="3379">
                  <c:v>3380</c:v>
                </c:pt>
                <c:pt idx="3380">
                  <c:v>3381</c:v>
                </c:pt>
                <c:pt idx="3381">
                  <c:v>3382</c:v>
                </c:pt>
                <c:pt idx="3382">
                  <c:v>3383</c:v>
                </c:pt>
                <c:pt idx="3383">
                  <c:v>3384</c:v>
                </c:pt>
                <c:pt idx="3384">
                  <c:v>3385</c:v>
                </c:pt>
                <c:pt idx="3385">
                  <c:v>3386</c:v>
                </c:pt>
                <c:pt idx="3386">
                  <c:v>3387</c:v>
                </c:pt>
                <c:pt idx="3387">
                  <c:v>3388</c:v>
                </c:pt>
                <c:pt idx="3388">
                  <c:v>3389</c:v>
                </c:pt>
                <c:pt idx="3389">
                  <c:v>3390</c:v>
                </c:pt>
                <c:pt idx="3390">
                  <c:v>3391</c:v>
                </c:pt>
                <c:pt idx="3391">
                  <c:v>3392</c:v>
                </c:pt>
                <c:pt idx="3392">
                  <c:v>3393</c:v>
                </c:pt>
                <c:pt idx="3393">
                  <c:v>3394</c:v>
                </c:pt>
                <c:pt idx="3394">
                  <c:v>3395</c:v>
                </c:pt>
                <c:pt idx="3395">
                  <c:v>3396</c:v>
                </c:pt>
                <c:pt idx="3396">
                  <c:v>3397</c:v>
                </c:pt>
                <c:pt idx="3397">
                  <c:v>3398</c:v>
                </c:pt>
                <c:pt idx="3398">
                  <c:v>3399</c:v>
                </c:pt>
                <c:pt idx="3399">
                  <c:v>3400</c:v>
                </c:pt>
                <c:pt idx="3400">
                  <c:v>3401</c:v>
                </c:pt>
                <c:pt idx="3401">
                  <c:v>3402</c:v>
                </c:pt>
                <c:pt idx="3402">
                  <c:v>3403</c:v>
                </c:pt>
                <c:pt idx="3403">
                  <c:v>3404</c:v>
                </c:pt>
                <c:pt idx="3404">
                  <c:v>3405</c:v>
                </c:pt>
                <c:pt idx="3405">
                  <c:v>3406</c:v>
                </c:pt>
                <c:pt idx="3406">
                  <c:v>3407</c:v>
                </c:pt>
                <c:pt idx="3407">
                  <c:v>3408</c:v>
                </c:pt>
                <c:pt idx="3408">
                  <c:v>3409</c:v>
                </c:pt>
                <c:pt idx="3409">
                  <c:v>3410</c:v>
                </c:pt>
                <c:pt idx="3410">
                  <c:v>3411</c:v>
                </c:pt>
                <c:pt idx="3411">
                  <c:v>3412</c:v>
                </c:pt>
                <c:pt idx="3412">
                  <c:v>3413</c:v>
                </c:pt>
                <c:pt idx="3413">
                  <c:v>3414</c:v>
                </c:pt>
                <c:pt idx="3414">
                  <c:v>3415</c:v>
                </c:pt>
                <c:pt idx="3415">
                  <c:v>3416</c:v>
                </c:pt>
                <c:pt idx="3416">
                  <c:v>3417</c:v>
                </c:pt>
                <c:pt idx="3417">
                  <c:v>3418</c:v>
                </c:pt>
                <c:pt idx="3418">
                  <c:v>3419</c:v>
                </c:pt>
                <c:pt idx="3419">
                  <c:v>3420</c:v>
                </c:pt>
                <c:pt idx="3420">
                  <c:v>3421</c:v>
                </c:pt>
                <c:pt idx="3421">
                  <c:v>3422</c:v>
                </c:pt>
                <c:pt idx="3422">
                  <c:v>3423</c:v>
                </c:pt>
                <c:pt idx="3423">
                  <c:v>3424</c:v>
                </c:pt>
                <c:pt idx="3424">
                  <c:v>3425</c:v>
                </c:pt>
                <c:pt idx="3425">
                  <c:v>3426</c:v>
                </c:pt>
                <c:pt idx="3426">
                  <c:v>3427</c:v>
                </c:pt>
                <c:pt idx="3427">
                  <c:v>3428</c:v>
                </c:pt>
                <c:pt idx="3428">
                  <c:v>3429</c:v>
                </c:pt>
                <c:pt idx="3429">
                  <c:v>3430</c:v>
                </c:pt>
                <c:pt idx="3430">
                  <c:v>3431</c:v>
                </c:pt>
                <c:pt idx="3431">
                  <c:v>3432</c:v>
                </c:pt>
                <c:pt idx="3432">
                  <c:v>3433</c:v>
                </c:pt>
                <c:pt idx="3433">
                  <c:v>3434</c:v>
                </c:pt>
                <c:pt idx="3434">
                  <c:v>3435</c:v>
                </c:pt>
                <c:pt idx="3435">
                  <c:v>3436</c:v>
                </c:pt>
                <c:pt idx="3436">
                  <c:v>3437</c:v>
                </c:pt>
                <c:pt idx="3437">
                  <c:v>3438</c:v>
                </c:pt>
                <c:pt idx="3438">
                  <c:v>3439</c:v>
                </c:pt>
                <c:pt idx="3439">
                  <c:v>3440</c:v>
                </c:pt>
                <c:pt idx="3440">
                  <c:v>3441</c:v>
                </c:pt>
                <c:pt idx="3441">
                  <c:v>3442</c:v>
                </c:pt>
                <c:pt idx="3442">
                  <c:v>3443</c:v>
                </c:pt>
                <c:pt idx="3443">
                  <c:v>3444</c:v>
                </c:pt>
                <c:pt idx="3444">
                  <c:v>3445</c:v>
                </c:pt>
                <c:pt idx="3445">
                  <c:v>3446</c:v>
                </c:pt>
                <c:pt idx="3446">
                  <c:v>3447</c:v>
                </c:pt>
                <c:pt idx="3447">
                  <c:v>3448</c:v>
                </c:pt>
                <c:pt idx="3448">
                  <c:v>3449</c:v>
                </c:pt>
                <c:pt idx="3449">
                  <c:v>3450</c:v>
                </c:pt>
                <c:pt idx="3450">
                  <c:v>3451</c:v>
                </c:pt>
                <c:pt idx="3451">
                  <c:v>3452</c:v>
                </c:pt>
                <c:pt idx="3452">
                  <c:v>3453</c:v>
                </c:pt>
                <c:pt idx="3453">
                  <c:v>3454</c:v>
                </c:pt>
                <c:pt idx="3454">
                  <c:v>3455</c:v>
                </c:pt>
                <c:pt idx="3455">
                  <c:v>3456</c:v>
                </c:pt>
                <c:pt idx="3456">
                  <c:v>3457</c:v>
                </c:pt>
                <c:pt idx="3457">
                  <c:v>3458</c:v>
                </c:pt>
                <c:pt idx="3458">
                  <c:v>3459</c:v>
                </c:pt>
                <c:pt idx="3459">
                  <c:v>3460</c:v>
                </c:pt>
                <c:pt idx="3460">
                  <c:v>3461</c:v>
                </c:pt>
                <c:pt idx="3461">
                  <c:v>3462</c:v>
                </c:pt>
                <c:pt idx="3462">
                  <c:v>3463</c:v>
                </c:pt>
                <c:pt idx="3463">
                  <c:v>3464</c:v>
                </c:pt>
                <c:pt idx="3464">
                  <c:v>3465</c:v>
                </c:pt>
                <c:pt idx="3465">
                  <c:v>3466</c:v>
                </c:pt>
                <c:pt idx="3466">
                  <c:v>3467</c:v>
                </c:pt>
                <c:pt idx="3467">
                  <c:v>3468</c:v>
                </c:pt>
                <c:pt idx="3468">
                  <c:v>3469</c:v>
                </c:pt>
                <c:pt idx="3469">
                  <c:v>3470</c:v>
                </c:pt>
                <c:pt idx="3470">
                  <c:v>3471</c:v>
                </c:pt>
                <c:pt idx="3471">
                  <c:v>3472</c:v>
                </c:pt>
                <c:pt idx="3472">
                  <c:v>3473</c:v>
                </c:pt>
                <c:pt idx="3473">
                  <c:v>3474</c:v>
                </c:pt>
                <c:pt idx="3474">
                  <c:v>3475</c:v>
                </c:pt>
                <c:pt idx="3475">
                  <c:v>3476</c:v>
                </c:pt>
                <c:pt idx="3476">
                  <c:v>3477</c:v>
                </c:pt>
                <c:pt idx="3477">
                  <c:v>3478</c:v>
                </c:pt>
                <c:pt idx="3478">
                  <c:v>3479</c:v>
                </c:pt>
                <c:pt idx="3479">
                  <c:v>3480</c:v>
                </c:pt>
                <c:pt idx="3480">
                  <c:v>3481</c:v>
                </c:pt>
                <c:pt idx="3481">
                  <c:v>3482</c:v>
                </c:pt>
                <c:pt idx="3482">
                  <c:v>3483</c:v>
                </c:pt>
                <c:pt idx="3483">
                  <c:v>3484</c:v>
                </c:pt>
                <c:pt idx="3484">
                  <c:v>3485</c:v>
                </c:pt>
                <c:pt idx="3485">
                  <c:v>3486</c:v>
                </c:pt>
                <c:pt idx="3486">
                  <c:v>3487</c:v>
                </c:pt>
                <c:pt idx="3487">
                  <c:v>3488</c:v>
                </c:pt>
                <c:pt idx="3488">
                  <c:v>3489</c:v>
                </c:pt>
                <c:pt idx="3489">
                  <c:v>3490</c:v>
                </c:pt>
                <c:pt idx="3490">
                  <c:v>3491</c:v>
                </c:pt>
                <c:pt idx="3491">
                  <c:v>3492</c:v>
                </c:pt>
                <c:pt idx="3492">
                  <c:v>3493</c:v>
                </c:pt>
                <c:pt idx="3493">
                  <c:v>3494</c:v>
                </c:pt>
                <c:pt idx="3494">
                  <c:v>3495</c:v>
                </c:pt>
                <c:pt idx="3495">
                  <c:v>3496</c:v>
                </c:pt>
                <c:pt idx="3496">
                  <c:v>3497</c:v>
                </c:pt>
                <c:pt idx="3497">
                  <c:v>3498</c:v>
                </c:pt>
                <c:pt idx="3498">
                  <c:v>3499</c:v>
                </c:pt>
                <c:pt idx="3499">
                  <c:v>3500</c:v>
                </c:pt>
                <c:pt idx="3500">
                  <c:v>3501</c:v>
                </c:pt>
                <c:pt idx="3501">
                  <c:v>3502</c:v>
                </c:pt>
                <c:pt idx="3502">
                  <c:v>3503</c:v>
                </c:pt>
                <c:pt idx="3503">
                  <c:v>3504</c:v>
                </c:pt>
                <c:pt idx="3504">
                  <c:v>3505</c:v>
                </c:pt>
                <c:pt idx="3505">
                  <c:v>3506</c:v>
                </c:pt>
                <c:pt idx="3506">
                  <c:v>3507</c:v>
                </c:pt>
                <c:pt idx="3507">
                  <c:v>3508</c:v>
                </c:pt>
                <c:pt idx="3508">
                  <c:v>3509</c:v>
                </c:pt>
                <c:pt idx="3509">
                  <c:v>3510</c:v>
                </c:pt>
                <c:pt idx="3510">
                  <c:v>3511</c:v>
                </c:pt>
                <c:pt idx="3511">
                  <c:v>3512</c:v>
                </c:pt>
                <c:pt idx="3512">
                  <c:v>3513</c:v>
                </c:pt>
                <c:pt idx="3513">
                  <c:v>3514</c:v>
                </c:pt>
                <c:pt idx="3514">
                  <c:v>3515</c:v>
                </c:pt>
                <c:pt idx="3515">
                  <c:v>3516</c:v>
                </c:pt>
                <c:pt idx="3516">
                  <c:v>3517</c:v>
                </c:pt>
                <c:pt idx="3517">
                  <c:v>3518</c:v>
                </c:pt>
                <c:pt idx="3518">
                  <c:v>3519</c:v>
                </c:pt>
                <c:pt idx="3519">
                  <c:v>3520</c:v>
                </c:pt>
                <c:pt idx="3520">
                  <c:v>3521</c:v>
                </c:pt>
                <c:pt idx="3521">
                  <c:v>3522</c:v>
                </c:pt>
                <c:pt idx="3522">
                  <c:v>3523</c:v>
                </c:pt>
                <c:pt idx="3523">
                  <c:v>3524</c:v>
                </c:pt>
                <c:pt idx="3524">
                  <c:v>3525</c:v>
                </c:pt>
                <c:pt idx="3525">
                  <c:v>3526</c:v>
                </c:pt>
                <c:pt idx="3526">
                  <c:v>3527</c:v>
                </c:pt>
                <c:pt idx="3527">
                  <c:v>3528</c:v>
                </c:pt>
                <c:pt idx="3528">
                  <c:v>3529</c:v>
                </c:pt>
                <c:pt idx="3529">
                  <c:v>3530</c:v>
                </c:pt>
                <c:pt idx="3530">
                  <c:v>3531</c:v>
                </c:pt>
                <c:pt idx="3531">
                  <c:v>3532</c:v>
                </c:pt>
                <c:pt idx="3532">
                  <c:v>3533</c:v>
                </c:pt>
                <c:pt idx="3533">
                  <c:v>3534</c:v>
                </c:pt>
                <c:pt idx="3534">
                  <c:v>3535</c:v>
                </c:pt>
                <c:pt idx="3535">
                  <c:v>3536</c:v>
                </c:pt>
                <c:pt idx="3536">
                  <c:v>3537</c:v>
                </c:pt>
                <c:pt idx="3537">
                  <c:v>3538</c:v>
                </c:pt>
                <c:pt idx="3538">
                  <c:v>3539</c:v>
                </c:pt>
                <c:pt idx="3539">
                  <c:v>3540</c:v>
                </c:pt>
                <c:pt idx="3540">
                  <c:v>3541</c:v>
                </c:pt>
                <c:pt idx="3541">
                  <c:v>3542</c:v>
                </c:pt>
                <c:pt idx="3542">
                  <c:v>3543</c:v>
                </c:pt>
                <c:pt idx="3543">
                  <c:v>3544</c:v>
                </c:pt>
                <c:pt idx="3544">
                  <c:v>3545</c:v>
                </c:pt>
                <c:pt idx="3545">
                  <c:v>3546</c:v>
                </c:pt>
                <c:pt idx="3546">
                  <c:v>3547</c:v>
                </c:pt>
                <c:pt idx="3547">
                  <c:v>3548</c:v>
                </c:pt>
                <c:pt idx="3548">
                  <c:v>3549</c:v>
                </c:pt>
                <c:pt idx="3549">
                  <c:v>3550</c:v>
                </c:pt>
                <c:pt idx="3550">
                  <c:v>3551</c:v>
                </c:pt>
                <c:pt idx="3551">
                  <c:v>3552</c:v>
                </c:pt>
                <c:pt idx="3552">
                  <c:v>3553</c:v>
                </c:pt>
                <c:pt idx="3553">
                  <c:v>3554</c:v>
                </c:pt>
                <c:pt idx="3554">
                  <c:v>3555</c:v>
                </c:pt>
                <c:pt idx="3555">
                  <c:v>3556</c:v>
                </c:pt>
                <c:pt idx="3556">
                  <c:v>3557</c:v>
                </c:pt>
                <c:pt idx="3557">
                  <c:v>3558</c:v>
                </c:pt>
                <c:pt idx="3558">
                  <c:v>3559</c:v>
                </c:pt>
                <c:pt idx="3559">
                  <c:v>3560</c:v>
                </c:pt>
                <c:pt idx="3560">
                  <c:v>3561</c:v>
                </c:pt>
                <c:pt idx="3561">
                  <c:v>3562</c:v>
                </c:pt>
                <c:pt idx="3562">
                  <c:v>3563</c:v>
                </c:pt>
                <c:pt idx="3563">
                  <c:v>3564</c:v>
                </c:pt>
                <c:pt idx="3564">
                  <c:v>3565</c:v>
                </c:pt>
                <c:pt idx="3565">
                  <c:v>3566</c:v>
                </c:pt>
                <c:pt idx="3566">
                  <c:v>3567</c:v>
                </c:pt>
                <c:pt idx="3567">
                  <c:v>3568</c:v>
                </c:pt>
                <c:pt idx="3568">
                  <c:v>3569</c:v>
                </c:pt>
                <c:pt idx="3569">
                  <c:v>3570</c:v>
                </c:pt>
                <c:pt idx="3570">
                  <c:v>3571</c:v>
                </c:pt>
                <c:pt idx="3571">
                  <c:v>3572</c:v>
                </c:pt>
                <c:pt idx="3572">
                  <c:v>3573</c:v>
                </c:pt>
                <c:pt idx="3573">
                  <c:v>3574</c:v>
                </c:pt>
                <c:pt idx="3574">
                  <c:v>3575</c:v>
                </c:pt>
                <c:pt idx="3575">
                  <c:v>3576</c:v>
                </c:pt>
                <c:pt idx="3576">
                  <c:v>3577</c:v>
                </c:pt>
                <c:pt idx="3577">
                  <c:v>3578</c:v>
                </c:pt>
                <c:pt idx="3578">
                  <c:v>3579</c:v>
                </c:pt>
                <c:pt idx="3579">
                  <c:v>3580</c:v>
                </c:pt>
                <c:pt idx="3580">
                  <c:v>3581</c:v>
                </c:pt>
                <c:pt idx="3581">
                  <c:v>3582</c:v>
                </c:pt>
                <c:pt idx="3582">
                  <c:v>3583</c:v>
                </c:pt>
                <c:pt idx="3583">
                  <c:v>3584</c:v>
                </c:pt>
                <c:pt idx="3584">
                  <c:v>3585</c:v>
                </c:pt>
                <c:pt idx="3585">
                  <c:v>3586</c:v>
                </c:pt>
                <c:pt idx="3586">
                  <c:v>3587</c:v>
                </c:pt>
                <c:pt idx="3587">
                  <c:v>3588</c:v>
                </c:pt>
                <c:pt idx="3588">
                  <c:v>3589</c:v>
                </c:pt>
                <c:pt idx="3589">
                  <c:v>3590</c:v>
                </c:pt>
                <c:pt idx="3590">
                  <c:v>3591</c:v>
                </c:pt>
                <c:pt idx="3591">
                  <c:v>3592</c:v>
                </c:pt>
                <c:pt idx="3592">
                  <c:v>3593</c:v>
                </c:pt>
                <c:pt idx="3593">
                  <c:v>3594</c:v>
                </c:pt>
                <c:pt idx="3594">
                  <c:v>3595</c:v>
                </c:pt>
                <c:pt idx="3595">
                  <c:v>3596</c:v>
                </c:pt>
                <c:pt idx="3596">
                  <c:v>3597</c:v>
                </c:pt>
                <c:pt idx="3597">
                  <c:v>3598</c:v>
                </c:pt>
                <c:pt idx="3598">
                  <c:v>3599</c:v>
                </c:pt>
                <c:pt idx="3599">
                  <c:v>3600</c:v>
                </c:pt>
                <c:pt idx="3600">
                  <c:v>3601</c:v>
                </c:pt>
                <c:pt idx="3601">
                  <c:v>3602</c:v>
                </c:pt>
                <c:pt idx="3602">
                  <c:v>3603</c:v>
                </c:pt>
                <c:pt idx="3603">
                  <c:v>3604</c:v>
                </c:pt>
                <c:pt idx="3604">
                  <c:v>3605</c:v>
                </c:pt>
                <c:pt idx="3605">
                  <c:v>3606</c:v>
                </c:pt>
                <c:pt idx="3606">
                  <c:v>3607</c:v>
                </c:pt>
                <c:pt idx="3607">
                  <c:v>3608</c:v>
                </c:pt>
                <c:pt idx="3608">
                  <c:v>3609</c:v>
                </c:pt>
                <c:pt idx="3609">
                  <c:v>3610</c:v>
                </c:pt>
                <c:pt idx="3610">
                  <c:v>3611</c:v>
                </c:pt>
                <c:pt idx="3611">
                  <c:v>3612</c:v>
                </c:pt>
                <c:pt idx="3612">
                  <c:v>3613</c:v>
                </c:pt>
                <c:pt idx="3613">
                  <c:v>3614</c:v>
                </c:pt>
                <c:pt idx="3614">
                  <c:v>3615</c:v>
                </c:pt>
                <c:pt idx="3615">
                  <c:v>3616</c:v>
                </c:pt>
                <c:pt idx="3616">
                  <c:v>3617</c:v>
                </c:pt>
                <c:pt idx="3617">
                  <c:v>3618</c:v>
                </c:pt>
                <c:pt idx="3618">
                  <c:v>3619</c:v>
                </c:pt>
                <c:pt idx="3619">
                  <c:v>3620</c:v>
                </c:pt>
                <c:pt idx="3620">
                  <c:v>3621</c:v>
                </c:pt>
                <c:pt idx="3621">
                  <c:v>3622</c:v>
                </c:pt>
                <c:pt idx="3622">
                  <c:v>3623</c:v>
                </c:pt>
                <c:pt idx="3623">
                  <c:v>3624</c:v>
                </c:pt>
                <c:pt idx="3624">
                  <c:v>3625</c:v>
                </c:pt>
                <c:pt idx="3625">
                  <c:v>3626</c:v>
                </c:pt>
                <c:pt idx="3626">
                  <c:v>3627</c:v>
                </c:pt>
                <c:pt idx="3627">
                  <c:v>3628</c:v>
                </c:pt>
                <c:pt idx="3628">
                  <c:v>3629</c:v>
                </c:pt>
                <c:pt idx="3629">
                  <c:v>3630</c:v>
                </c:pt>
                <c:pt idx="3630">
                  <c:v>3631</c:v>
                </c:pt>
                <c:pt idx="3631">
                  <c:v>3632</c:v>
                </c:pt>
                <c:pt idx="3632">
                  <c:v>3633</c:v>
                </c:pt>
                <c:pt idx="3633">
                  <c:v>3634</c:v>
                </c:pt>
                <c:pt idx="3634">
                  <c:v>3635</c:v>
                </c:pt>
                <c:pt idx="3635">
                  <c:v>3636</c:v>
                </c:pt>
                <c:pt idx="3636">
                  <c:v>3637</c:v>
                </c:pt>
                <c:pt idx="3637">
                  <c:v>3638</c:v>
                </c:pt>
                <c:pt idx="3638">
                  <c:v>3639</c:v>
                </c:pt>
                <c:pt idx="3639">
                  <c:v>3640</c:v>
                </c:pt>
                <c:pt idx="3640">
                  <c:v>3641</c:v>
                </c:pt>
                <c:pt idx="3641">
                  <c:v>3642</c:v>
                </c:pt>
                <c:pt idx="3642">
                  <c:v>3643</c:v>
                </c:pt>
                <c:pt idx="3643">
                  <c:v>3644</c:v>
                </c:pt>
                <c:pt idx="3644">
                  <c:v>3645</c:v>
                </c:pt>
                <c:pt idx="3645">
                  <c:v>3646</c:v>
                </c:pt>
                <c:pt idx="3646">
                  <c:v>3647</c:v>
                </c:pt>
                <c:pt idx="3647">
                  <c:v>3648</c:v>
                </c:pt>
                <c:pt idx="3648">
                  <c:v>3649</c:v>
                </c:pt>
                <c:pt idx="3649">
                  <c:v>3650</c:v>
                </c:pt>
                <c:pt idx="3650">
                  <c:v>3651</c:v>
                </c:pt>
                <c:pt idx="3651">
                  <c:v>3652</c:v>
                </c:pt>
                <c:pt idx="3652">
                  <c:v>3653</c:v>
                </c:pt>
                <c:pt idx="3653">
                  <c:v>3654</c:v>
                </c:pt>
                <c:pt idx="3654">
                  <c:v>3655</c:v>
                </c:pt>
                <c:pt idx="3655">
                  <c:v>3656</c:v>
                </c:pt>
                <c:pt idx="3656">
                  <c:v>3657</c:v>
                </c:pt>
                <c:pt idx="3657">
                  <c:v>3658</c:v>
                </c:pt>
                <c:pt idx="3658">
                  <c:v>3659</c:v>
                </c:pt>
                <c:pt idx="3659">
                  <c:v>3660</c:v>
                </c:pt>
                <c:pt idx="3660">
                  <c:v>3661</c:v>
                </c:pt>
                <c:pt idx="3661">
                  <c:v>3662</c:v>
                </c:pt>
                <c:pt idx="3662">
                  <c:v>3663</c:v>
                </c:pt>
                <c:pt idx="3663">
                  <c:v>3664</c:v>
                </c:pt>
                <c:pt idx="3664">
                  <c:v>3665</c:v>
                </c:pt>
                <c:pt idx="3665">
                  <c:v>3666</c:v>
                </c:pt>
                <c:pt idx="3666">
                  <c:v>3667</c:v>
                </c:pt>
                <c:pt idx="3667">
                  <c:v>3668</c:v>
                </c:pt>
                <c:pt idx="3668">
                  <c:v>3669</c:v>
                </c:pt>
                <c:pt idx="3669">
                  <c:v>3670</c:v>
                </c:pt>
                <c:pt idx="3670">
                  <c:v>3671</c:v>
                </c:pt>
                <c:pt idx="3671">
                  <c:v>3672</c:v>
                </c:pt>
                <c:pt idx="3672">
                  <c:v>3673</c:v>
                </c:pt>
                <c:pt idx="3673">
                  <c:v>3674</c:v>
                </c:pt>
                <c:pt idx="3674">
                  <c:v>3675</c:v>
                </c:pt>
                <c:pt idx="3675">
                  <c:v>3676</c:v>
                </c:pt>
                <c:pt idx="3676">
                  <c:v>3677</c:v>
                </c:pt>
                <c:pt idx="3677">
                  <c:v>3678</c:v>
                </c:pt>
                <c:pt idx="3678">
                  <c:v>3679</c:v>
                </c:pt>
                <c:pt idx="3679">
                  <c:v>3680</c:v>
                </c:pt>
                <c:pt idx="3680">
                  <c:v>3681</c:v>
                </c:pt>
                <c:pt idx="3681">
                  <c:v>3682</c:v>
                </c:pt>
                <c:pt idx="3682">
                  <c:v>3683</c:v>
                </c:pt>
                <c:pt idx="3683">
                  <c:v>3684</c:v>
                </c:pt>
                <c:pt idx="3684">
                  <c:v>3685</c:v>
                </c:pt>
                <c:pt idx="3685">
                  <c:v>3686</c:v>
                </c:pt>
                <c:pt idx="3686">
                  <c:v>3687</c:v>
                </c:pt>
                <c:pt idx="3687">
                  <c:v>3688</c:v>
                </c:pt>
                <c:pt idx="3688">
                  <c:v>3689</c:v>
                </c:pt>
                <c:pt idx="3689">
                  <c:v>3690</c:v>
                </c:pt>
                <c:pt idx="3690">
                  <c:v>3691</c:v>
                </c:pt>
                <c:pt idx="3691">
                  <c:v>3692</c:v>
                </c:pt>
                <c:pt idx="3692">
                  <c:v>3693</c:v>
                </c:pt>
                <c:pt idx="3693">
                  <c:v>3694</c:v>
                </c:pt>
                <c:pt idx="3694">
                  <c:v>3695</c:v>
                </c:pt>
                <c:pt idx="3695">
                  <c:v>3696</c:v>
                </c:pt>
                <c:pt idx="3696">
                  <c:v>3697</c:v>
                </c:pt>
                <c:pt idx="3697">
                  <c:v>3698</c:v>
                </c:pt>
                <c:pt idx="3698">
                  <c:v>3699</c:v>
                </c:pt>
                <c:pt idx="3699">
                  <c:v>3700</c:v>
                </c:pt>
                <c:pt idx="3700">
                  <c:v>3701</c:v>
                </c:pt>
                <c:pt idx="3701">
                  <c:v>3702</c:v>
                </c:pt>
                <c:pt idx="3702">
                  <c:v>3703</c:v>
                </c:pt>
                <c:pt idx="3703">
                  <c:v>3704</c:v>
                </c:pt>
                <c:pt idx="3704">
                  <c:v>3705</c:v>
                </c:pt>
                <c:pt idx="3705">
                  <c:v>3706</c:v>
                </c:pt>
                <c:pt idx="3706">
                  <c:v>3707</c:v>
                </c:pt>
                <c:pt idx="3707">
                  <c:v>3708</c:v>
                </c:pt>
                <c:pt idx="3708">
                  <c:v>3709</c:v>
                </c:pt>
                <c:pt idx="3709">
                  <c:v>3710</c:v>
                </c:pt>
                <c:pt idx="3710">
                  <c:v>3711</c:v>
                </c:pt>
                <c:pt idx="3711">
                  <c:v>3712</c:v>
                </c:pt>
                <c:pt idx="3712">
                  <c:v>3713</c:v>
                </c:pt>
                <c:pt idx="3713">
                  <c:v>3714</c:v>
                </c:pt>
                <c:pt idx="3714">
                  <c:v>3715</c:v>
                </c:pt>
                <c:pt idx="3715">
                  <c:v>3716</c:v>
                </c:pt>
                <c:pt idx="3716">
                  <c:v>3717</c:v>
                </c:pt>
                <c:pt idx="3717">
                  <c:v>3718</c:v>
                </c:pt>
                <c:pt idx="3718">
                  <c:v>3719</c:v>
                </c:pt>
                <c:pt idx="3719">
                  <c:v>3720</c:v>
                </c:pt>
                <c:pt idx="3720">
                  <c:v>3721</c:v>
                </c:pt>
                <c:pt idx="3721">
                  <c:v>3722</c:v>
                </c:pt>
                <c:pt idx="3722">
                  <c:v>3723</c:v>
                </c:pt>
                <c:pt idx="3723">
                  <c:v>3724</c:v>
                </c:pt>
                <c:pt idx="3724">
                  <c:v>3725</c:v>
                </c:pt>
                <c:pt idx="3725">
                  <c:v>3726</c:v>
                </c:pt>
                <c:pt idx="3726">
                  <c:v>3727</c:v>
                </c:pt>
                <c:pt idx="3727">
                  <c:v>3728</c:v>
                </c:pt>
                <c:pt idx="3728">
                  <c:v>3729</c:v>
                </c:pt>
                <c:pt idx="3729">
                  <c:v>3730</c:v>
                </c:pt>
                <c:pt idx="3730">
                  <c:v>3731</c:v>
                </c:pt>
                <c:pt idx="3731">
                  <c:v>3732</c:v>
                </c:pt>
                <c:pt idx="3732">
                  <c:v>3733</c:v>
                </c:pt>
                <c:pt idx="3733">
                  <c:v>3734</c:v>
                </c:pt>
                <c:pt idx="3734">
                  <c:v>3735</c:v>
                </c:pt>
                <c:pt idx="3735">
                  <c:v>3736</c:v>
                </c:pt>
                <c:pt idx="3736">
                  <c:v>3737</c:v>
                </c:pt>
                <c:pt idx="3737">
                  <c:v>3738</c:v>
                </c:pt>
                <c:pt idx="3738">
                  <c:v>3739</c:v>
                </c:pt>
                <c:pt idx="3739">
                  <c:v>3740</c:v>
                </c:pt>
                <c:pt idx="3740">
                  <c:v>3741</c:v>
                </c:pt>
                <c:pt idx="3741">
                  <c:v>3742</c:v>
                </c:pt>
                <c:pt idx="3742">
                  <c:v>3743</c:v>
                </c:pt>
                <c:pt idx="3743">
                  <c:v>3744</c:v>
                </c:pt>
                <c:pt idx="3744">
                  <c:v>3745</c:v>
                </c:pt>
                <c:pt idx="3745">
                  <c:v>3746</c:v>
                </c:pt>
                <c:pt idx="3746">
                  <c:v>3747</c:v>
                </c:pt>
                <c:pt idx="3747">
                  <c:v>3748</c:v>
                </c:pt>
                <c:pt idx="3748">
                  <c:v>3749</c:v>
                </c:pt>
                <c:pt idx="3749">
                  <c:v>3750</c:v>
                </c:pt>
                <c:pt idx="3750">
                  <c:v>3751</c:v>
                </c:pt>
                <c:pt idx="3751">
                  <c:v>3752</c:v>
                </c:pt>
                <c:pt idx="3752">
                  <c:v>3753</c:v>
                </c:pt>
                <c:pt idx="3753">
                  <c:v>3754</c:v>
                </c:pt>
                <c:pt idx="3754">
                  <c:v>3755</c:v>
                </c:pt>
                <c:pt idx="3755">
                  <c:v>3756</c:v>
                </c:pt>
                <c:pt idx="3756">
                  <c:v>3757</c:v>
                </c:pt>
                <c:pt idx="3757">
                  <c:v>3758</c:v>
                </c:pt>
                <c:pt idx="3758">
                  <c:v>3759</c:v>
                </c:pt>
                <c:pt idx="3759">
                  <c:v>3760</c:v>
                </c:pt>
                <c:pt idx="3760">
                  <c:v>3761</c:v>
                </c:pt>
                <c:pt idx="3761">
                  <c:v>3762</c:v>
                </c:pt>
                <c:pt idx="3762">
                  <c:v>3763</c:v>
                </c:pt>
                <c:pt idx="3763">
                  <c:v>3764</c:v>
                </c:pt>
                <c:pt idx="3764">
                  <c:v>3765</c:v>
                </c:pt>
                <c:pt idx="3765">
                  <c:v>3766</c:v>
                </c:pt>
                <c:pt idx="3766">
                  <c:v>3767</c:v>
                </c:pt>
                <c:pt idx="3767">
                  <c:v>3768</c:v>
                </c:pt>
                <c:pt idx="3768">
                  <c:v>3769</c:v>
                </c:pt>
                <c:pt idx="3769">
                  <c:v>3770</c:v>
                </c:pt>
                <c:pt idx="3770">
                  <c:v>3771</c:v>
                </c:pt>
                <c:pt idx="3771">
                  <c:v>3772</c:v>
                </c:pt>
                <c:pt idx="3772">
                  <c:v>3773</c:v>
                </c:pt>
                <c:pt idx="3773">
                  <c:v>3774</c:v>
                </c:pt>
                <c:pt idx="3774">
                  <c:v>3775</c:v>
                </c:pt>
                <c:pt idx="3775">
                  <c:v>3776</c:v>
                </c:pt>
                <c:pt idx="3776">
                  <c:v>3777</c:v>
                </c:pt>
                <c:pt idx="3777">
                  <c:v>3778</c:v>
                </c:pt>
                <c:pt idx="3778">
                  <c:v>3779</c:v>
                </c:pt>
                <c:pt idx="3779">
                  <c:v>3780</c:v>
                </c:pt>
                <c:pt idx="3780">
                  <c:v>3781</c:v>
                </c:pt>
                <c:pt idx="3781">
                  <c:v>3782</c:v>
                </c:pt>
                <c:pt idx="3782">
                  <c:v>3783</c:v>
                </c:pt>
                <c:pt idx="3783">
                  <c:v>3784</c:v>
                </c:pt>
                <c:pt idx="3784">
                  <c:v>3785</c:v>
                </c:pt>
                <c:pt idx="3785">
                  <c:v>3786</c:v>
                </c:pt>
                <c:pt idx="3786">
                  <c:v>3787</c:v>
                </c:pt>
                <c:pt idx="3787">
                  <c:v>3788</c:v>
                </c:pt>
                <c:pt idx="3788">
                  <c:v>3789</c:v>
                </c:pt>
                <c:pt idx="3789">
                  <c:v>3790</c:v>
                </c:pt>
                <c:pt idx="3790">
                  <c:v>3791</c:v>
                </c:pt>
                <c:pt idx="3791">
                  <c:v>3792</c:v>
                </c:pt>
                <c:pt idx="3792">
                  <c:v>3793</c:v>
                </c:pt>
                <c:pt idx="3793">
                  <c:v>3794</c:v>
                </c:pt>
                <c:pt idx="3794">
                  <c:v>3795</c:v>
                </c:pt>
                <c:pt idx="3795">
                  <c:v>3796</c:v>
                </c:pt>
                <c:pt idx="3796">
                  <c:v>3797</c:v>
                </c:pt>
                <c:pt idx="3797">
                  <c:v>3798</c:v>
                </c:pt>
                <c:pt idx="3798">
                  <c:v>3799</c:v>
                </c:pt>
                <c:pt idx="3799">
                  <c:v>3800</c:v>
                </c:pt>
                <c:pt idx="3800">
                  <c:v>3801</c:v>
                </c:pt>
                <c:pt idx="3801">
                  <c:v>3802</c:v>
                </c:pt>
                <c:pt idx="3802">
                  <c:v>3803</c:v>
                </c:pt>
                <c:pt idx="3803">
                  <c:v>3804</c:v>
                </c:pt>
                <c:pt idx="3804">
                  <c:v>3805</c:v>
                </c:pt>
                <c:pt idx="3805">
                  <c:v>3806</c:v>
                </c:pt>
                <c:pt idx="3806">
                  <c:v>3807</c:v>
                </c:pt>
                <c:pt idx="3807">
                  <c:v>3808</c:v>
                </c:pt>
                <c:pt idx="3808">
                  <c:v>3809</c:v>
                </c:pt>
                <c:pt idx="3809">
                  <c:v>3810</c:v>
                </c:pt>
                <c:pt idx="3810">
                  <c:v>3811</c:v>
                </c:pt>
                <c:pt idx="3811">
                  <c:v>3812</c:v>
                </c:pt>
                <c:pt idx="3812">
                  <c:v>3813</c:v>
                </c:pt>
                <c:pt idx="3813">
                  <c:v>3814</c:v>
                </c:pt>
                <c:pt idx="3814">
                  <c:v>3815</c:v>
                </c:pt>
                <c:pt idx="3815">
                  <c:v>3816</c:v>
                </c:pt>
                <c:pt idx="3816">
                  <c:v>3817</c:v>
                </c:pt>
                <c:pt idx="3817">
                  <c:v>3818</c:v>
                </c:pt>
                <c:pt idx="3818">
                  <c:v>3819</c:v>
                </c:pt>
                <c:pt idx="3819">
                  <c:v>3820</c:v>
                </c:pt>
                <c:pt idx="3820">
                  <c:v>3821</c:v>
                </c:pt>
                <c:pt idx="3821">
                  <c:v>3822</c:v>
                </c:pt>
                <c:pt idx="3822">
                  <c:v>3823</c:v>
                </c:pt>
                <c:pt idx="3823">
                  <c:v>3824</c:v>
                </c:pt>
                <c:pt idx="3824">
                  <c:v>3825</c:v>
                </c:pt>
                <c:pt idx="3825">
                  <c:v>3826</c:v>
                </c:pt>
                <c:pt idx="3826">
                  <c:v>3827</c:v>
                </c:pt>
                <c:pt idx="3827">
                  <c:v>3828</c:v>
                </c:pt>
                <c:pt idx="3828">
                  <c:v>3829</c:v>
                </c:pt>
                <c:pt idx="3829">
                  <c:v>3830</c:v>
                </c:pt>
                <c:pt idx="3830">
                  <c:v>3831</c:v>
                </c:pt>
                <c:pt idx="3831">
                  <c:v>3832</c:v>
                </c:pt>
                <c:pt idx="3832">
                  <c:v>3833</c:v>
                </c:pt>
                <c:pt idx="3833">
                  <c:v>3834</c:v>
                </c:pt>
                <c:pt idx="3834">
                  <c:v>3835</c:v>
                </c:pt>
                <c:pt idx="3835">
                  <c:v>3836</c:v>
                </c:pt>
                <c:pt idx="3836">
                  <c:v>3837</c:v>
                </c:pt>
                <c:pt idx="3837">
                  <c:v>3838</c:v>
                </c:pt>
                <c:pt idx="3838">
                  <c:v>3839</c:v>
                </c:pt>
                <c:pt idx="3839">
                  <c:v>3840</c:v>
                </c:pt>
                <c:pt idx="3840">
                  <c:v>3841</c:v>
                </c:pt>
                <c:pt idx="3841">
                  <c:v>3842</c:v>
                </c:pt>
                <c:pt idx="3842">
                  <c:v>3843</c:v>
                </c:pt>
                <c:pt idx="3843">
                  <c:v>3844</c:v>
                </c:pt>
                <c:pt idx="3844">
                  <c:v>3845</c:v>
                </c:pt>
                <c:pt idx="3845">
                  <c:v>3846</c:v>
                </c:pt>
                <c:pt idx="3846">
                  <c:v>3847</c:v>
                </c:pt>
                <c:pt idx="3847">
                  <c:v>3848</c:v>
                </c:pt>
                <c:pt idx="3848">
                  <c:v>3849</c:v>
                </c:pt>
                <c:pt idx="3849">
                  <c:v>3850</c:v>
                </c:pt>
                <c:pt idx="3850">
                  <c:v>3851</c:v>
                </c:pt>
                <c:pt idx="3851">
                  <c:v>3852</c:v>
                </c:pt>
                <c:pt idx="3852">
                  <c:v>3853</c:v>
                </c:pt>
                <c:pt idx="3853">
                  <c:v>3854</c:v>
                </c:pt>
                <c:pt idx="3854">
                  <c:v>3855</c:v>
                </c:pt>
                <c:pt idx="3855">
                  <c:v>3856</c:v>
                </c:pt>
                <c:pt idx="3856">
                  <c:v>3857</c:v>
                </c:pt>
                <c:pt idx="3857">
                  <c:v>3858</c:v>
                </c:pt>
                <c:pt idx="3858">
                  <c:v>3859</c:v>
                </c:pt>
                <c:pt idx="3859">
                  <c:v>3860</c:v>
                </c:pt>
                <c:pt idx="3860">
                  <c:v>3861</c:v>
                </c:pt>
                <c:pt idx="3861">
                  <c:v>3862</c:v>
                </c:pt>
                <c:pt idx="3862">
                  <c:v>3863</c:v>
                </c:pt>
                <c:pt idx="3863">
                  <c:v>3864</c:v>
                </c:pt>
                <c:pt idx="3864">
                  <c:v>3865</c:v>
                </c:pt>
                <c:pt idx="3865">
                  <c:v>3866</c:v>
                </c:pt>
                <c:pt idx="3866">
                  <c:v>3867</c:v>
                </c:pt>
                <c:pt idx="3867">
                  <c:v>3868</c:v>
                </c:pt>
                <c:pt idx="3868">
                  <c:v>3869</c:v>
                </c:pt>
                <c:pt idx="3869">
                  <c:v>3870</c:v>
                </c:pt>
                <c:pt idx="3870">
                  <c:v>3871</c:v>
                </c:pt>
                <c:pt idx="3871">
                  <c:v>3872</c:v>
                </c:pt>
                <c:pt idx="3872">
                  <c:v>3873</c:v>
                </c:pt>
                <c:pt idx="3873">
                  <c:v>3874</c:v>
                </c:pt>
                <c:pt idx="3874">
                  <c:v>3875</c:v>
                </c:pt>
                <c:pt idx="3875">
                  <c:v>3876</c:v>
                </c:pt>
                <c:pt idx="3876">
                  <c:v>3877</c:v>
                </c:pt>
                <c:pt idx="3877">
                  <c:v>3878</c:v>
                </c:pt>
                <c:pt idx="3878">
                  <c:v>3879</c:v>
                </c:pt>
                <c:pt idx="3879">
                  <c:v>3880</c:v>
                </c:pt>
                <c:pt idx="3880">
                  <c:v>3881</c:v>
                </c:pt>
                <c:pt idx="3881">
                  <c:v>3882</c:v>
                </c:pt>
                <c:pt idx="3882">
                  <c:v>3883</c:v>
                </c:pt>
                <c:pt idx="3883">
                  <c:v>3884</c:v>
                </c:pt>
                <c:pt idx="3884">
                  <c:v>3885</c:v>
                </c:pt>
                <c:pt idx="3885">
                  <c:v>3886</c:v>
                </c:pt>
                <c:pt idx="3886">
                  <c:v>3887</c:v>
                </c:pt>
                <c:pt idx="3887">
                  <c:v>3888</c:v>
                </c:pt>
                <c:pt idx="3888">
                  <c:v>3889</c:v>
                </c:pt>
                <c:pt idx="3889">
                  <c:v>3890</c:v>
                </c:pt>
                <c:pt idx="3890">
                  <c:v>3891</c:v>
                </c:pt>
                <c:pt idx="3891">
                  <c:v>3892</c:v>
                </c:pt>
                <c:pt idx="3892">
                  <c:v>3893</c:v>
                </c:pt>
                <c:pt idx="3893">
                  <c:v>3894</c:v>
                </c:pt>
                <c:pt idx="3894">
                  <c:v>3895</c:v>
                </c:pt>
                <c:pt idx="3895">
                  <c:v>3896</c:v>
                </c:pt>
                <c:pt idx="3896">
                  <c:v>3897</c:v>
                </c:pt>
                <c:pt idx="3897">
                  <c:v>3898</c:v>
                </c:pt>
                <c:pt idx="3898">
                  <c:v>3899</c:v>
                </c:pt>
                <c:pt idx="3899">
                  <c:v>3900</c:v>
                </c:pt>
                <c:pt idx="3900">
                  <c:v>3901</c:v>
                </c:pt>
                <c:pt idx="3901">
                  <c:v>3902</c:v>
                </c:pt>
                <c:pt idx="3902">
                  <c:v>3903</c:v>
                </c:pt>
                <c:pt idx="3903">
                  <c:v>3904</c:v>
                </c:pt>
                <c:pt idx="3904">
                  <c:v>3905</c:v>
                </c:pt>
                <c:pt idx="3905">
                  <c:v>3906</c:v>
                </c:pt>
                <c:pt idx="3906">
                  <c:v>3907</c:v>
                </c:pt>
                <c:pt idx="3907">
                  <c:v>3908</c:v>
                </c:pt>
                <c:pt idx="3908">
                  <c:v>3909</c:v>
                </c:pt>
                <c:pt idx="3909">
                  <c:v>3910</c:v>
                </c:pt>
                <c:pt idx="3910">
                  <c:v>3911</c:v>
                </c:pt>
                <c:pt idx="3911">
                  <c:v>3912</c:v>
                </c:pt>
                <c:pt idx="3912">
                  <c:v>3913</c:v>
                </c:pt>
                <c:pt idx="3913">
                  <c:v>3914</c:v>
                </c:pt>
                <c:pt idx="3914">
                  <c:v>3915</c:v>
                </c:pt>
                <c:pt idx="3915">
                  <c:v>3916</c:v>
                </c:pt>
                <c:pt idx="3916">
                  <c:v>3917</c:v>
                </c:pt>
                <c:pt idx="3917">
                  <c:v>3918</c:v>
                </c:pt>
                <c:pt idx="3918">
                  <c:v>3919</c:v>
                </c:pt>
                <c:pt idx="3919">
                  <c:v>3920</c:v>
                </c:pt>
                <c:pt idx="3920">
                  <c:v>3921</c:v>
                </c:pt>
                <c:pt idx="3921">
                  <c:v>3922</c:v>
                </c:pt>
                <c:pt idx="3922">
                  <c:v>3923</c:v>
                </c:pt>
                <c:pt idx="3923">
                  <c:v>3924</c:v>
                </c:pt>
                <c:pt idx="3924">
                  <c:v>3925</c:v>
                </c:pt>
                <c:pt idx="3925">
                  <c:v>3926</c:v>
                </c:pt>
                <c:pt idx="3926">
                  <c:v>3927</c:v>
                </c:pt>
                <c:pt idx="3927">
                  <c:v>3928</c:v>
                </c:pt>
                <c:pt idx="3928">
                  <c:v>3929</c:v>
                </c:pt>
                <c:pt idx="3929">
                  <c:v>3930</c:v>
                </c:pt>
                <c:pt idx="3930">
                  <c:v>3931</c:v>
                </c:pt>
                <c:pt idx="3931">
                  <c:v>3932</c:v>
                </c:pt>
                <c:pt idx="3932">
                  <c:v>3933</c:v>
                </c:pt>
                <c:pt idx="3933">
                  <c:v>3934</c:v>
                </c:pt>
                <c:pt idx="3934">
                  <c:v>3935</c:v>
                </c:pt>
                <c:pt idx="3935">
                  <c:v>3936</c:v>
                </c:pt>
                <c:pt idx="3936">
                  <c:v>3937</c:v>
                </c:pt>
                <c:pt idx="3937">
                  <c:v>3938</c:v>
                </c:pt>
                <c:pt idx="3938">
                  <c:v>3939</c:v>
                </c:pt>
                <c:pt idx="3939">
                  <c:v>3940</c:v>
                </c:pt>
                <c:pt idx="3940">
                  <c:v>3941</c:v>
                </c:pt>
                <c:pt idx="3941">
                  <c:v>3942</c:v>
                </c:pt>
                <c:pt idx="3942">
                  <c:v>3943</c:v>
                </c:pt>
                <c:pt idx="3943">
                  <c:v>3944</c:v>
                </c:pt>
                <c:pt idx="3944">
                  <c:v>3945</c:v>
                </c:pt>
                <c:pt idx="3945">
                  <c:v>3946</c:v>
                </c:pt>
                <c:pt idx="3946">
                  <c:v>3947</c:v>
                </c:pt>
                <c:pt idx="3947">
                  <c:v>3948</c:v>
                </c:pt>
                <c:pt idx="3948">
                  <c:v>3949</c:v>
                </c:pt>
                <c:pt idx="3949">
                  <c:v>3950</c:v>
                </c:pt>
                <c:pt idx="3950">
                  <c:v>3951</c:v>
                </c:pt>
                <c:pt idx="3951">
                  <c:v>3952</c:v>
                </c:pt>
                <c:pt idx="3952">
                  <c:v>3953</c:v>
                </c:pt>
                <c:pt idx="3953">
                  <c:v>3954</c:v>
                </c:pt>
                <c:pt idx="3954">
                  <c:v>3955</c:v>
                </c:pt>
                <c:pt idx="3955">
                  <c:v>3956</c:v>
                </c:pt>
                <c:pt idx="3956">
                  <c:v>3957</c:v>
                </c:pt>
                <c:pt idx="3957">
                  <c:v>3958</c:v>
                </c:pt>
                <c:pt idx="3958">
                  <c:v>3959</c:v>
                </c:pt>
                <c:pt idx="3959">
                  <c:v>3960</c:v>
                </c:pt>
                <c:pt idx="3960">
                  <c:v>3961</c:v>
                </c:pt>
                <c:pt idx="3961">
                  <c:v>3962</c:v>
                </c:pt>
                <c:pt idx="3962">
                  <c:v>3963</c:v>
                </c:pt>
                <c:pt idx="3963">
                  <c:v>3964</c:v>
                </c:pt>
                <c:pt idx="3964">
                  <c:v>3965</c:v>
                </c:pt>
                <c:pt idx="3965">
                  <c:v>3966</c:v>
                </c:pt>
                <c:pt idx="3966">
                  <c:v>3967</c:v>
                </c:pt>
                <c:pt idx="3967">
                  <c:v>3968</c:v>
                </c:pt>
                <c:pt idx="3968">
                  <c:v>3969</c:v>
                </c:pt>
                <c:pt idx="3969">
                  <c:v>3970</c:v>
                </c:pt>
                <c:pt idx="3970">
                  <c:v>3971</c:v>
                </c:pt>
                <c:pt idx="3971">
                  <c:v>3972</c:v>
                </c:pt>
                <c:pt idx="3972">
                  <c:v>3973</c:v>
                </c:pt>
                <c:pt idx="3973">
                  <c:v>3974</c:v>
                </c:pt>
                <c:pt idx="3974">
                  <c:v>3975</c:v>
                </c:pt>
                <c:pt idx="3975">
                  <c:v>3976</c:v>
                </c:pt>
                <c:pt idx="3976">
                  <c:v>3977</c:v>
                </c:pt>
                <c:pt idx="3977">
                  <c:v>3978</c:v>
                </c:pt>
                <c:pt idx="3978">
                  <c:v>3979</c:v>
                </c:pt>
                <c:pt idx="3979">
                  <c:v>3980</c:v>
                </c:pt>
                <c:pt idx="3980">
                  <c:v>3981</c:v>
                </c:pt>
                <c:pt idx="3981">
                  <c:v>3982</c:v>
                </c:pt>
                <c:pt idx="3982">
                  <c:v>3983</c:v>
                </c:pt>
                <c:pt idx="3983">
                  <c:v>3984</c:v>
                </c:pt>
                <c:pt idx="3984">
                  <c:v>3985</c:v>
                </c:pt>
                <c:pt idx="3985">
                  <c:v>3986</c:v>
                </c:pt>
                <c:pt idx="3986">
                  <c:v>3987</c:v>
                </c:pt>
                <c:pt idx="3987">
                  <c:v>3988</c:v>
                </c:pt>
                <c:pt idx="3988">
                  <c:v>3989</c:v>
                </c:pt>
                <c:pt idx="3989">
                  <c:v>3990</c:v>
                </c:pt>
                <c:pt idx="3990">
                  <c:v>3991</c:v>
                </c:pt>
                <c:pt idx="3991">
                  <c:v>3992</c:v>
                </c:pt>
                <c:pt idx="3992">
                  <c:v>3993</c:v>
                </c:pt>
                <c:pt idx="3993">
                  <c:v>3994</c:v>
                </c:pt>
                <c:pt idx="3994">
                  <c:v>3995</c:v>
                </c:pt>
                <c:pt idx="3995">
                  <c:v>3996</c:v>
                </c:pt>
                <c:pt idx="3996">
                  <c:v>3997</c:v>
                </c:pt>
                <c:pt idx="3997">
                  <c:v>3998</c:v>
                </c:pt>
                <c:pt idx="3998">
                  <c:v>3999</c:v>
                </c:pt>
                <c:pt idx="3999">
                  <c:v>4000</c:v>
                </c:pt>
                <c:pt idx="4000">
                  <c:v>4001</c:v>
                </c:pt>
                <c:pt idx="4001">
                  <c:v>4002</c:v>
                </c:pt>
                <c:pt idx="4002">
                  <c:v>4003</c:v>
                </c:pt>
                <c:pt idx="4003">
                  <c:v>4004</c:v>
                </c:pt>
                <c:pt idx="4004">
                  <c:v>4005</c:v>
                </c:pt>
                <c:pt idx="4005">
                  <c:v>4006</c:v>
                </c:pt>
                <c:pt idx="4006">
                  <c:v>4007</c:v>
                </c:pt>
                <c:pt idx="4007">
                  <c:v>4008</c:v>
                </c:pt>
                <c:pt idx="4008">
                  <c:v>4009</c:v>
                </c:pt>
                <c:pt idx="4009">
                  <c:v>4010</c:v>
                </c:pt>
                <c:pt idx="4010">
                  <c:v>4011</c:v>
                </c:pt>
                <c:pt idx="4011">
                  <c:v>4012</c:v>
                </c:pt>
                <c:pt idx="4012">
                  <c:v>4013</c:v>
                </c:pt>
                <c:pt idx="4013">
                  <c:v>4014</c:v>
                </c:pt>
                <c:pt idx="4014">
                  <c:v>4015</c:v>
                </c:pt>
                <c:pt idx="4015">
                  <c:v>4016</c:v>
                </c:pt>
                <c:pt idx="4016">
                  <c:v>4017</c:v>
                </c:pt>
                <c:pt idx="4017">
                  <c:v>4018</c:v>
                </c:pt>
                <c:pt idx="4018">
                  <c:v>4019</c:v>
                </c:pt>
                <c:pt idx="4019">
                  <c:v>4020</c:v>
                </c:pt>
                <c:pt idx="4020">
                  <c:v>4021</c:v>
                </c:pt>
                <c:pt idx="4021">
                  <c:v>4022</c:v>
                </c:pt>
                <c:pt idx="4022">
                  <c:v>4023</c:v>
                </c:pt>
                <c:pt idx="4023">
                  <c:v>4024</c:v>
                </c:pt>
                <c:pt idx="4024">
                  <c:v>4025</c:v>
                </c:pt>
                <c:pt idx="4025">
                  <c:v>4026</c:v>
                </c:pt>
                <c:pt idx="4026">
                  <c:v>4027</c:v>
                </c:pt>
                <c:pt idx="4027">
                  <c:v>4028</c:v>
                </c:pt>
                <c:pt idx="4028">
                  <c:v>4029</c:v>
                </c:pt>
                <c:pt idx="4029">
                  <c:v>4030</c:v>
                </c:pt>
                <c:pt idx="4030">
                  <c:v>4031</c:v>
                </c:pt>
                <c:pt idx="4031">
                  <c:v>4032</c:v>
                </c:pt>
                <c:pt idx="4032">
                  <c:v>4033</c:v>
                </c:pt>
                <c:pt idx="4033">
                  <c:v>4034</c:v>
                </c:pt>
                <c:pt idx="4034">
                  <c:v>4035</c:v>
                </c:pt>
                <c:pt idx="4035">
                  <c:v>4036</c:v>
                </c:pt>
                <c:pt idx="4036">
                  <c:v>4037</c:v>
                </c:pt>
                <c:pt idx="4037">
                  <c:v>4038</c:v>
                </c:pt>
                <c:pt idx="4038">
                  <c:v>4039</c:v>
                </c:pt>
                <c:pt idx="4039">
                  <c:v>4040</c:v>
                </c:pt>
                <c:pt idx="4040">
                  <c:v>4041</c:v>
                </c:pt>
                <c:pt idx="4041">
                  <c:v>4042</c:v>
                </c:pt>
                <c:pt idx="4042">
                  <c:v>4043</c:v>
                </c:pt>
                <c:pt idx="4043">
                  <c:v>4044</c:v>
                </c:pt>
                <c:pt idx="4044">
                  <c:v>4045</c:v>
                </c:pt>
                <c:pt idx="4045">
                  <c:v>4046</c:v>
                </c:pt>
                <c:pt idx="4046">
                  <c:v>4047</c:v>
                </c:pt>
                <c:pt idx="4047">
                  <c:v>4048</c:v>
                </c:pt>
                <c:pt idx="4048">
                  <c:v>4049</c:v>
                </c:pt>
                <c:pt idx="4049">
                  <c:v>4050</c:v>
                </c:pt>
                <c:pt idx="4050">
                  <c:v>4051</c:v>
                </c:pt>
                <c:pt idx="4051">
                  <c:v>4052</c:v>
                </c:pt>
                <c:pt idx="4052">
                  <c:v>4053</c:v>
                </c:pt>
                <c:pt idx="4053">
                  <c:v>4054</c:v>
                </c:pt>
                <c:pt idx="4054">
                  <c:v>4055</c:v>
                </c:pt>
                <c:pt idx="4055">
                  <c:v>4056</c:v>
                </c:pt>
                <c:pt idx="4056">
                  <c:v>4057</c:v>
                </c:pt>
                <c:pt idx="4057">
                  <c:v>4058</c:v>
                </c:pt>
                <c:pt idx="4058">
                  <c:v>4059</c:v>
                </c:pt>
                <c:pt idx="4059">
                  <c:v>4060</c:v>
                </c:pt>
                <c:pt idx="4060">
                  <c:v>4061</c:v>
                </c:pt>
                <c:pt idx="4061">
                  <c:v>4062</c:v>
                </c:pt>
                <c:pt idx="4062">
                  <c:v>4063</c:v>
                </c:pt>
                <c:pt idx="4063">
                  <c:v>4064</c:v>
                </c:pt>
                <c:pt idx="4064">
                  <c:v>4065</c:v>
                </c:pt>
                <c:pt idx="4065">
                  <c:v>4066</c:v>
                </c:pt>
                <c:pt idx="4066">
                  <c:v>4067</c:v>
                </c:pt>
                <c:pt idx="4067">
                  <c:v>4068</c:v>
                </c:pt>
                <c:pt idx="4068">
                  <c:v>4069</c:v>
                </c:pt>
                <c:pt idx="4069">
                  <c:v>4070</c:v>
                </c:pt>
                <c:pt idx="4070">
                  <c:v>4071</c:v>
                </c:pt>
                <c:pt idx="4071">
                  <c:v>4072</c:v>
                </c:pt>
                <c:pt idx="4072">
                  <c:v>4073</c:v>
                </c:pt>
                <c:pt idx="4073">
                  <c:v>4074</c:v>
                </c:pt>
                <c:pt idx="4074">
                  <c:v>4075</c:v>
                </c:pt>
                <c:pt idx="4075">
                  <c:v>4076</c:v>
                </c:pt>
                <c:pt idx="4076">
                  <c:v>4077</c:v>
                </c:pt>
                <c:pt idx="4077">
                  <c:v>4078</c:v>
                </c:pt>
                <c:pt idx="4078">
                  <c:v>4079</c:v>
                </c:pt>
                <c:pt idx="4079">
                  <c:v>4080</c:v>
                </c:pt>
                <c:pt idx="4080">
                  <c:v>4081</c:v>
                </c:pt>
                <c:pt idx="4081">
                  <c:v>4082</c:v>
                </c:pt>
                <c:pt idx="4082">
                  <c:v>4083</c:v>
                </c:pt>
                <c:pt idx="4083">
                  <c:v>4084</c:v>
                </c:pt>
                <c:pt idx="4084">
                  <c:v>4085</c:v>
                </c:pt>
                <c:pt idx="4085">
                  <c:v>4086</c:v>
                </c:pt>
                <c:pt idx="4086">
                  <c:v>4087</c:v>
                </c:pt>
                <c:pt idx="4087">
                  <c:v>4088</c:v>
                </c:pt>
                <c:pt idx="4088">
                  <c:v>4089</c:v>
                </c:pt>
                <c:pt idx="4089">
                  <c:v>4090</c:v>
                </c:pt>
                <c:pt idx="4090">
                  <c:v>4091</c:v>
                </c:pt>
                <c:pt idx="4091">
                  <c:v>4092</c:v>
                </c:pt>
                <c:pt idx="4092">
                  <c:v>4093</c:v>
                </c:pt>
                <c:pt idx="4093">
                  <c:v>4094</c:v>
                </c:pt>
                <c:pt idx="4094">
                  <c:v>4095</c:v>
                </c:pt>
                <c:pt idx="4095">
                  <c:v>4096</c:v>
                </c:pt>
                <c:pt idx="4096">
                  <c:v>4097</c:v>
                </c:pt>
                <c:pt idx="4097">
                  <c:v>4098</c:v>
                </c:pt>
                <c:pt idx="4098">
                  <c:v>4099</c:v>
                </c:pt>
                <c:pt idx="4099">
                  <c:v>4100</c:v>
                </c:pt>
                <c:pt idx="4100">
                  <c:v>4101</c:v>
                </c:pt>
                <c:pt idx="4101">
                  <c:v>4102</c:v>
                </c:pt>
                <c:pt idx="4102">
                  <c:v>4103</c:v>
                </c:pt>
                <c:pt idx="4103">
                  <c:v>4104</c:v>
                </c:pt>
                <c:pt idx="4104">
                  <c:v>4105</c:v>
                </c:pt>
                <c:pt idx="4105">
                  <c:v>4106</c:v>
                </c:pt>
                <c:pt idx="4106">
                  <c:v>4107</c:v>
                </c:pt>
                <c:pt idx="4107">
                  <c:v>4108</c:v>
                </c:pt>
                <c:pt idx="4108">
                  <c:v>4109</c:v>
                </c:pt>
                <c:pt idx="4109">
                  <c:v>4110</c:v>
                </c:pt>
                <c:pt idx="4110">
                  <c:v>4111</c:v>
                </c:pt>
                <c:pt idx="4111">
                  <c:v>4112</c:v>
                </c:pt>
                <c:pt idx="4112">
                  <c:v>4113</c:v>
                </c:pt>
                <c:pt idx="4113">
                  <c:v>4114</c:v>
                </c:pt>
                <c:pt idx="4114">
                  <c:v>4115</c:v>
                </c:pt>
                <c:pt idx="4115">
                  <c:v>4116</c:v>
                </c:pt>
                <c:pt idx="4116">
                  <c:v>4117</c:v>
                </c:pt>
                <c:pt idx="4117">
                  <c:v>4118</c:v>
                </c:pt>
                <c:pt idx="4118">
                  <c:v>4119</c:v>
                </c:pt>
                <c:pt idx="4119">
                  <c:v>4120</c:v>
                </c:pt>
                <c:pt idx="4120">
                  <c:v>4121</c:v>
                </c:pt>
                <c:pt idx="4121">
                  <c:v>4122</c:v>
                </c:pt>
                <c:pt idx="4122">
                  <c:v>4123</c:v>
                </c:pt>
                <c:pt idx="4123">
                  <c:v>4124</c:v>
                </c:pt>
                <c:pt idx="4124">
                  <c:v>4125</c:v>
                </c:pt>
                <c:pt idx="4125">
                  <c:v>4126</c:v>
                </c:pt>
                <c:pt idx="4126">
                  <c:v>4127</c:v>
                </c:pt>
                <c:pt idx="4127">
                  <c:v>4128</c:v>
                </c:pt>
                <c:pt idx="4128">
                  <c:v>4129</c:v>
                </c:pt>
                <c:pt idx="4129">
                  <c:v>4130</c:v>
                </c:pt>
                <c:pt idx="4130">
                  <c:v>4131</c:v>
                </c:pt>
                <c:pt idx="4131">
                  <c:v>4132</c:v>
                </c:pt>
                <c:pt idx="4132">
                  <c:v>4133</c:v>
                </c:pt>
                <c:pt idx="4133">
                  <c:v>4134</c:v>
                </c:pt>
                <c:pt idx="4134">
                  <c:v>4135</c:v>
                </c:pt>
                <c:pt idx="4135">
                  <c:v>4136</c:v>
                </c:pt>
                <c:pt idx="4136">
                  <c:v>4137</c:v>
                </c:pt>
                <c:pt idx="4137">
                  <c:v>4138</c:v>
                </c:pt>
                <c:pt idx="4138">
                  <c:v>4139</c:v>
                </c:pt>
                <c:pt idx="4139">
                  <c:v>4140</c:v>
                </c:pt>
                <c:pt idx="4140">
                  <c:v>4141</c:v>
                </c:pt>
                <c:pt idx="4141">
                  <c:v>4142</c:v>
                </c:pt>
                <c:pt idx="4142">
                  <c:v>4143</c:v>
                </c:pt>
                <c:pt idx="4143">
                  <c:v>4144</c:v>
                </c:pt>
                <c:pt idx="4144">
                  <c:v>4145</c:v>
                </c:pt>
                <c:pt idx="4145">
                  <c:v>4146</c:v>
                </c:pt>
                <c:pt idx="4146">
                  <c:v>4147</c:v>
                </c:pt>
                <c:pt idx="4147">
                  <c:v>4148</c:v>
                </c:pt>
                <c:pt idx="4148">
                  <c:v>4149</c:v>
                </c:pt>
                <c:pt idx="4149">
                  <c:v>4150</c:v>
                </c:pt>
                <c:pt idx="4150">
                  <c:v>4151</c:v>
                </c:pt>
                <c:pt idx="4151">
                  <c:v>4152</c:v>
                </c:pt>
                <c:pt idx="4152">
                  <c:v>4153</c:v>
                </c:pt>
                <c:pt idx="4153">
                  <c:v>4154</c:v>
                </c:pt>
                <c:pt idx="4154">
                  <c:v>4155</c:v>
                </c:pt>
                <c:pt idx="4155">
                  <c:v>4156</c:v>
                </c:pt>
                <c:pt idx="4156">
                  <c:v>4157</c:v>
                </c:pt>
                <c:pt idx="4157">
                  <c:v>4158</c:v>
                </c:pt>
                <c:pt idx="4158">
                  <c:v>4159</c:v>
                </c:pt>
                <c:pt idx="4159">
                  <c:v>4160</c:v>
                </c:pt>
                <c:pt idx="4160">
                  <c:v>4161</c:v>
                </c:pt>
                <c:pt idx="4161">
                  <c:v>4162</c:v>
                </c:pt>
                <c:pt idx="4162">
                  <c:v>4163</c:v>
                </c:pt>
                <c:pt idx="4163">
                  <c:v>4164</c:v>
                </c:pt>
                <c:pt idx="4164">
                  <c:v>4165</c:v>
                </c:pt>
                <c:pt idx="4165">
                  <c:v>4166</c:v>
                </c:pt>
                <c:pt idx="4166">
                  <c:v>4167</c:v>
                </c:pt>
                <c:pt idx="4167">
                  <c:v>4168</c:v>
                </c:pt>
                <c:pt idx="4168">
                  <c:v>4169</c:v>
                </c:pt>
                <c:pt idx="4169">
                  <c:v>4170</c:v>
                </c:pt>
                <c:pt idx="4170">
                  <c:v>4171</c:v>
                </c:pt>
                <c:pt idx="4171">
                  <c:v>4172</c:v>
                </c:pt>
                <c:pt idx="4172">
                  <c:v>4173</c:v>
                </c:pt>
                <c:pt idx="4173">
                  <c:v>4174</c:v>
                </c:pt>
                <c:pt idx="4174">
                  <c:v>4175</c:v>
                </c:pt>
                <c:pt idx="4175">
                  <c:v>4176</c:v>
                </c:pt>
                <c:pt idx="4176">
                  <c:v>4177</c:v>
                </c:pt>
                <c:pt idx="4177">
                  <c:v>4178</c:v>
                </c:pt>
                <c:pt idx="4178">
                  <c:v>4179</c:v>
                </c:pt>
                <c:pt idx="4179">
                  <c:v>4180</c:v>
                </c:pt>
                <c:pt idx="4180">
                  <c:v>4181</c:v>
                </c:pt>
                <c:pt idx="4181">
                  <c:v>4182</c:v>
                </c:pt>
                <c:pt idx="4182">
                  <c:v>4183</c:v>
                </c:pt>
                <c:pt idx="4183">
                  <c:v>4184</c:v>
                </c:pt>
                <c:pt idx="4184">
                  <c:v>4185</c:v>
                </c:pt>
                <c:pt idx="4185">
                  <c:v>4186</c:v>
                </c:pt>
                <c:pt idx="4186">
                  <c:v>4187</c:v>
                </c:pt>
                <c:pt idx="4187">
                  <c:v>4188</c:v>
                </c:pt>
                <c:pt idx="4188">
                  <c:v>4189</c:v>
                </c:pt>
                <c:pt idx="4189">
                  <c:v>4190</c:v>
                </c:pt>
                <c:pt idx="4190">
                  <c:v>4191</c:v>
                </c:pt>
                <c:pt idx="4191">
                  <c:v>4192</c:v>
                </c:pt>
                <c:pt idx="4192">
                  <c:v>4193</c:v>
                </c:pt>
                <c:pt idx="4193">
                  <c:v>4194</c:v>
                </c:pt>
                <c:pt idx="4194">
                  <c:v>4195</c:v>
                </c:pt>
                <c:pt idx="4195">
                  <c:v>4196</c:v>
                </c:pt>
                <c:pt idx="4196">
                  <c:v>4197</c:v>
                </c:pt>
                <c:pt idx="4197">
                  <c:v>4198</c:v>
                </c:pt>
                <c:pt idx="4198">
                  <c:v>4199</c:v>
                </c:pt>
                <c:pt idx="4199">
                  <c:v>4200</c:v>
                </c:pt>
                <c:pt idx="4200">
                  <c:v>4201</c:v>
                </c:pt>
                <c:pt idx="4201">
                  <c:v>4202</c:v>
                </c:pt>
                <c:pt idx="4202">
                  <c:v>4203</c:v>
                </c:pt>
                <c:pt idx="4203">
                  <c:v>4204</c:v>
                </c:pt>
                <c:pt idx="4204">
                  <c:v>4205</c:v>
                </c:pt>
                <c:pt idx="4205">
                  <c:v>4206</c:v>
                </c:pt>
                <c:pt idx="4206">
                  <c:v>4207</c:v>
                </c:pt>
                <c:pt idx="4207">
                  <c:v>4208</c:v>
                </c:pt>
                <c:pt idx="4208">
                  <c:v>4209</c:v>
                </c:pt>
                <c:pt idx="4209">
                  <c:v>4210</c:v>
                </c:pt>
                <c:pt idx="4210">
                  <c:v>4211</c:v>
                </c:pt>
                <c:pt idx="4211">
                  <c:v>4212</c:v>
                </c:pt>
                <c:pt idx="4212">
                  <c:v>4213</c:v>
                </c:pt>
                <c:pt idx="4213">
                  <c:v>4214</c:v>
                </c:pt>
                <c:pt idx="4214">
                  <c:v>4215</c:v>
                </c:pt>
                <c:pt idx="4215">
                  <c:v>4216</c:v>
                </c:pt>
                <c:pt idx="4216">
                  <c:v>4217</c:v>
                </c:pt>
                <c:pt idx="4217">
                  <c:v>4218</c:v>
                </c:pt>
                <c:pt idx="4218">
                  <c:v>4219</c:v>
                </c:pt>
                <c:pt idx="4219">
                  <c:v>4220</c:v>
                </c:pt>
                <c:pt idx="4220">
                  <c:v>4221</c:v>
                </c:pt>
                <c:pt idx="4221">
                  <c:v>4222</c:v>
                </c:pt>
                <c:pt idx="4222">
                  <c:v>4223</c:v>
                </c:pt>
                <c:pt idx="4223">
                  <c:v>4224</c:v>
                </c:pt>
                <c:pt idx="4224">
                  <c:v>4225</c:v>
                </c:pt>
                <c:pt idx="4225">
                  <c:v>4226</c:v>
                </c:pt>
                <c:pt idx="4226">
                  <c:v>4227</c:v>
                </c:pt>
                <c:pt idx="4227">
                  <c:v>4228</c:v>
                </c:pt>
                <c:pt idx="4228">
                  <c:v>4229</c:v>
                </c:pt>
                <c:pt idx="4229">
                  <c:v>4230</c:v>
                </c:pt>
                <c:pt idx="4230">
                  <c:v>4231</c:v>
                </c:pt>
                <c:pt idx="4231">
                  <c:v>4232</c:v>
                </c:pt>
                <c:pt idx="4232">
                  <c:v>4233</c:v>
                </c:pt>
                <c:pt idx="4233">
                  <c:v>4234</c:v>
                </c:pt>
                <c:pt idx="4234">
                  <c:v>4235</c:v>
                </c:pt>
                <c:pt idx="4235">
                  <c:v>4236</c:v>
                </c:pt>
                <c:pt idx="4236">
                  <c:v>4237</c:v>
                </c:pt>
                <c:pt idx="4237">
                  <c:v>4238</c:v>
                </c:pt>
                <c:pt idx="4238">
                  <c:v>4239</c:v>
                </c:pt>
                <c:pt idx="4239">
                  <c:v>4240</c:v>
                </c:pt>
                <c:pt idx="4240">
                  <c:v>4241</c:v>
                </c:pt>
                <c:pt idx="4241">
                  <c:v>4242</c:v>
                </c:pt>
                <c:pt idx="4242">
                  <c:v>4243</c:v>
                </c:pt>
                <c:pt idx="4243">
                  <c:v>4244</c:v>
                </c:pt>
                <c:pt idx="4244">
                  <c:v>4245</c:v>
                </c:pt>
                <c:pt idx="4245">
                  <c:v>4246</c:v>
                </c:pt>
                <c:pt idx="4246">
                  <c:v>4247</c:v>
                </c:pt>
                <c:pt idx="4247">
                  <c:v>4248</c:v>
                </c:pt>
                <c:pt idx="4248">
                  <c:v>4249</c:v>
                </c:pt>
                <c:pt idx="4249">
                  <c:v>4250</c:v>
                </c:pt>
                <c:pt idx="4250">
                  <c:v>4251</c:v>
                </c:pt>
                <c:pt idx="4251">
                  <c:v>4252</c:v>
                </c:pt>
                <c:pt idx="4252">
                  <c:v>4253</c:v>
                </c:pt>
                <c:pt idx="4253">
                  <c:v>4254</c:v>
                </c:pt>
                <c:pt idx="4254">
                  <c:v>4255</c:v>
                </c:pt>
                <c:pt idx="4255">
                  <c:v>4256</c:v>
                </c:pt>
                <c:pt idx="4256">
                  <c:v>4257</c:v>
                </c:pt>
                <c:pt idx="4257">
                  <c:v>4258</c:v>
                </c:pt>
                <c:pt idx="4258">
                  <c:v>4259</c:v>
                </c:pt>
                <c:pt idx="4259">
                  <c:v>4260</c:v>
                </c:pt>
                <c:pt idx="4260">
                  <c:v>4261</c:v>
                </c:pt>
                <c:pt idx="4261">
                  <c:v>4262</c:v>
                </c:pt>
                <c:pt idx="4262">
                  <c:v>4263</c:v>
                </c:pt>
                <c:pt idx="4263">
                  <c:v>4264</c:v>
                </c:pt>
                <c:pt idx="4264">
                  <c:v>4265</c:v>
                </c:pt>
                <c:pt idx="4265">
                  <c:v>4266</c:v>
                </c:pt>
                <c:pt idx="4266">
                  <c:v>4267</c:v>
                </c:pt>
                <c:pt idx="4267">
                  <c:v>4268</c:v>
                </c:pt>
                <c:pt idx="4268">
                  <c:v>4269</c:v>
                </c:pt>
                <c:pt idx="4269">
                  <c:v>4270</c:v>
                </c:pt>
                <c:pt idx="4270">
                  <c:v>4271</c:v>
                </c:pt>
                <c:pt idx="4271">
                  <c:v>4272</c:v>
                </c:pt>
                <c:pt idx="4272">
                  <c:v>4273</c:v>
                </c:pt>
                <c:pt idx="4273">
                  <c:v>4274</c:v>
                </c:pt>
                <c:pt idx="4274">
                  <c:v>4275</c:v>
                </c:pt>
                <c:pt idx="4275">
                  <c:v>4276</c:v>
                </c:pt>
                <c:pt idx="4276">
                  <c:v>4277</c:v>
                </c:pt>
                <c:pt idx="4277">
                  <c:v>4278</c:v>
                </c:pt>
                <c:pt idx="4278">
                  <c:v>4279</c:v>
                </c:pt>
                <c:pt idx="4279">
                  <c:v>4280</c:v>
                </c:pt>
                <c:pt idx="4280">
                  <c:v>4281</c:v>
                </c:pt>
                <c:pt idx="4281">
                  <c:v>4282</c:v>
                </c:pt>
                <c:pt idx="4282">
                  <c:v>4283</c:v>
                </c:pt>
                <c:pt idx="4283">
                  <c:v>4284</c:v>
                </c:pt>
                <c:pt idx="4284">
                  <c:v>4285</c:v>
                </c:pt>
                <c:pt idx="4285">
                  <c:v>4286</c:v>
                </c:pt>
                <c:pt idx="4286">
                  <c:v>4287</c:v>
                </c:pt>
                <c:pt idx="4287">
                  <c:v>4288</c:v>
                </c:pt>
                <c:pt idx="4288">
                  <c:v>4289</c:v>
                </c:pt>
                <c:pt idx="4289">
                  <c:v>4290</c:v>
                </c:pt>
                <c:pt idx="4290">
                  <c:v>4291</c:v>
                </c:pt>
                <c:pt idx="4291">
                  <c:v>4292</c:v>
                </c:pt>
                <c:pt idx="4292">
                  <c:v>4293</c:v>
                </c:pt>
                <c:pt idx="4293">
                  <c:v>4294</c:v>
                </c:pt>
                <c:pt idx="4294">
                  <c:v>4295</c:v>
                </c:pt>
                <c:pt idx="4295">
                  <c:v>4296</c:v>
                </c:pt>
                <c:pt idx="4296">
                  <c:v>4297</c:v>
                </c:pt>
                <c:pt idx="4297">
                  <c:v>4298</c:v>
                </c:pt>
                <c:pt idx="4298">
                  <c:v>4299</c:v>
                </c:pt>
                <c:pt idx="4299">
                  <c:v>4300</c:v>
                </c:pt>
                <c:pt idx="4300">
                  <c:v>4301</c:v>
                </c:pt>
                <c:pt idx="4301">
                  <c:v>4302</c:v>
                </c:pt>
                <c:pt idx="4302">
                  <c:v>4303</c:v>
                </c:pt>
                <c:pt idx="4303">
                  <c:v>4304</c:v>
                </c:pt>
                <c:pt idx="4304">
                  <c:v>4305</c:v>
                </c:pt>
                <c:pt idx="4305">
                  <c:v>4306</c:v>
                </c:pt>
                <c:pt idx="4306">
                  <c:v>4307</c:v>
                </c:pt>
                <c:pt idx="4307">
                  <c:v>4308</c:v>
                </c:pt>
                <c:pt idx="4308">
                  <c:v>4309</c:v>
                </c:pt>
                <c:pt idx="4309">
                  <c:v>4310</c:v>
                </c:pt>
                <c:pt idx="4310">
                  <c:v>4311</c:v>
                </c:pt>
                <c:pt idx="4311">
                  <c:v>4312</c:v>
                </c:pt>
                <c:pt idx="4312">
                  <c:v>4313</c:v>
                </c:pt>
                <c:pt idx="4313">
                  <c:v>4314</c:v>
                </c:pt>
                <c:pt idx="4314">
                  <c:v>4315</c:v>
                </c:pt>
                <c:pt idx="4315">
                  <c:v>4316</c:v>
                </c:pt>
                <c:pt idx="4316">
                  <c:v>4317</c:v>
                </c:pt>
                <c:pt idx="4317">
                  <c:v>4318</c:v>
                </c:pt>
                <c:pt idx="4318">
                  <c:v>4319</c:v>
                </c:pt>
                <c:pt idx="4319">
                  <c:v>4320</c:v>
                </c:pt>
                <c:pt idx="4320">
                  <c:v>4321</c:v>
                </c:pt>
                <c:pt idx="4321">
                  <c:v>4322</c:v>
                </c:pt>
                <c:pt idx="4322">
                  <c:v>4323</c:v>
                </c:pt>
                <c:pt idx="4323">
                  <c:v>4324</c:v>
                </c:pt>
                <c:pt idx="4324">
                  <c:v>4325</c:v>
                </c:pt>
                <c:pt idx="4325">
                  <c:v>4326</c:v>
                </c:pt>
                <c:pt idx="4326">
                  <c:v>4327</c:v>
                </c:pt>
                <c:pt idx="4327">
                  <c:v>4328</c:v>
                </c:pt>
                <c:pt idx="4328">
                  <c:v>4329</c:v>
                </c:pt>
                <c:pt idx="4329">
                  <c:v>4330</c:v>
                </c:pt>
                <c:pt idx="4330">
                  <c:v>4331</c:v>
                </c:pt>
                <c:pt idx="4331">
                  <c:v>4332</c:v>
                </c:pt>
                <c:pt idx="4332">
                  <c:v>4333</c:v>
                </c:pt>
                <c:pt idx="4333">
                  <c:v>4334</c:v>
                </c:pt>
                <c:pt idx="4334">
                  <c:v>4335</c:v>
                </c:pt>
                <c:pt idx="4335">
                  <c:v>4336</c:v>
                </c:pt>
                <c:pt idx="4336">
                  <c:v>4337</c:v>
                </c:pt>
                <c:pt idx="4337">
                  <c:v>4338</c:v>
                </c:pt>
                <c:pt idx="4338">
                  <c:v>4339</c:v>
                </c:pt>
                <c:pt idx="4339">
                  <c:v>4340</c:v>
                </c:pt>
                <c:pt idx="4340">
                  <c:v>4341</c:v>
                </c:pt>
                <c:pt idx="4341">
                  <c:v>4342</c:v>
                </c:pt>
                <c:pt idx="4342">
                  <c:v>4343</c:v>
                </c:pt>
                <c:pt idx="4343">
                  <c:v>4344</c:v>
                </c:pt>
                <c:pt idx="4344">
                  <c:v>4345</c:v>
                </c:pt>
                <c:pt idx="4345">
                  <c:v>4346</c:v>
                </c:pt>
                <c:pt idx="4346">
                  <c:v>4347</c:v>
                </c:pt>
                <c:pt idx="4347">
                  <c:v>4348</c:v>
                </c:pt>
                <c:pt idx="4348">
                  <c:v>4349</c:v>
                </c:pt>
                <c:pt idx="4349">
                  <c:v>4350</c:v>
                </c:pt>
                <c:pt idx="4350">
                  <c:v>4351</c:v>
                </c:pt>
                <c:pt idx="4351">
                  <c:v>4352</c:v>
                </c:pt>
                <c:pt idx="4352">
                  <c:v>4353</c:v>
                </c:pt>
                <c:pt idx="4353">
                  <c:v>4354</c:v>
                </c:pt>
                <c:pt idx="4354">
                  <c:v>4355</c:v>
                </c:pt>
                <c:pt idx="4355">
                  <c:v>4356</c:v>
                </c:pt>
                <c:pt idx="4356">
                  <c:v>4357</c:v>
                </c:pt>
                <c:pt idx="4357">
                  <c:v>4358</c:v>
                </c:pt>
                <c:pt idx="4358">
                  <c:v>4359</c:v>
                </c:pt>
                <c:pt idx="4359">
                  <c:v>4360</c:v>
                </c:pt>
                <c:pt idx="4360">
                  <c:v>4361</c:v>
                </c:pt>
                <c:pt idx="4361">
                  <c:v>4362</c:v>
                </c:pt>
                <c:pt idx="4362">
                  <c:v>4363</c:v>
                </c:pt>
                <c:pt idx="4363">
                  <c:v>4364</c:v>
                </c:pt>
                <c:pt idx="4364">
                  <c:v>4365</c:v>
                </c:pt>
                <c:pt idx="4365">
                  <c:v>4366</c:v>
                </c:pt>
                <c:pt idx="4366">
                  <c:v>4367</c:v>
                </c:pt>
                <c:pt idx="4367">
                  <c:v>4368</c:v>
                </c:pt>
                <c:pt idx="4368">
                  <c:v>4369</c:v>
                </c:pt>
                <c:pt idx="4369">
                  <c:v>4370</c:v>
                </c:pt>
                <c:pt idx="4370">
                  <c:v>4371</c:v>
                </c:pt>
                <c:pt idx="4371">
                  <c:v>4372</c:v>
                </c:pt>
                <c:pt idx="4372">
                  <c:v>4373</c:v>
                </c:pt>
                <c:pt idx="4373">
                  <c:v>4374</c:v>
                </c:pt>
                <c:pt idx="4374">
                  <c:v>4375</c:v>
                </c:pt>
                <c:pt idx="4375">
                  <c:v>4376</c:v>
                </c:pt>
                <c:pt idx="4376">
                  <c:v>4377</c:v>
                </c:pt>
                <c:pt idx="4377">
                  <c:v>4378</c:v>
                </c:pt>
                <c:pt idx="4378">
                  <c:v>4379</c:v>
                </c:pt>
                <c:pt idx="4379">
                  <c:v>4380</c:v>
                </c:pt>
                <c:pt idx="4380">
                  <c:v>4381</c:v>
                </c:pt>
                <c:pt idx="4381">
                  <c:v>4382</c:v>
                </c:pt>
                <c:pt idx="4382">
                  <c:v>4383</c:v>
                </c:pt>
                <c:pt idx="4383">
                  <c:v>4384</c:v>
                </c:pt>
                <c:pt idx="4384">
                  <c:v>4385</c:v>
                </c:pt>
                <c:pt idx="4385">
                  <c:v>4386</c:v>
                </c:pt>
                <c:pt idx="4386">
                  <c:v>4387</c:v>
                </c:pt>
                <c:pt idx="4387">
                  <c:v>4388</c:v>
                </c:pt>
                <c:pt idx="4388">
                  <c:v>4389</c:v>
                </c:pt>
                <c:pt idx="4389">
                  <c:v>4390</c:v>
                </c:pt>
                <c:pt idx="4390">
                  <c:v>4391</c:v>
                </c:pt>
                <c:pt idx="4391">
                  <c:v>4392</c:v>
                </c:pt>
                <c:pt idx="4392">
                  <c:v>4393</c:v>
                </c:pt>
                <c:pt idx="4393">
                  <c:v>4394</c:v>
                </c:pt>
                <c:pt idx="4394">
                  <c:v>4395</c:v>
                </c:pt>
                <c:pt idx="4395">
                  <c:v>4396</c:v>
                </c:pt>
                <c:pt idx="4396">
                  <c:v>4397</c:v>
                </c:pt>
                <c:pt idx="4397">
                  <c:v>4398</c:v>
                </c:pt>
                <c:pt idx="4398">
                  <c:v>4399</c:v>
                </c:pt>
                <c:pt idx="4399">
                  <c:v>4400</c:v>
                </c:pt>
                <c:pt idx="4400">
                  <c:v>4401</c:v>
                </c:pt>
                <c:pt idx="4401">
                  <c:v>4402</c:v>
                </c:pt>
                <c:pt idx="4402">
                  <c:v>4403</c:v>
                </c:pt>
                <c:pt idx="4403">
                  <c:v>4404</c:v>
                </c:pt>
                <c:pt idx="4404">
                  <c:v>4405</c:v>
                </c:pt>
                <c:pt idx="4405">
                  <c:v>4406</c:v>
                </c:pt>
                <c:pt idx="4406">
                  <c:v>4407</c:v>
                </c:pt>
                <c:pt idx="4407">
                  <c:v>4408</c:v>
                </c:pt>
                <c:pt idx="4408">
                  <c:v>4409</c:v>
                </c:pt>
                <c:pt idx="4409">
                  <c:v>4410</c:v>
                </c:pt>
                <c:pt idx="4410">
                  <c:v>4411</c:v>
                </c:pt>
                <c:pt idx="4411">
                  <c:v>4412</c:v>
                </c:pt>
                <c:pt idx="4412">
                  <c:v>4413</c:v>
                </c:pt>
                <c:pt idx="4413">
                  <c:v>4414</c:v>
                </c:pt>
                <c:pt idx="4414">
                  <c:v>4415</c:v>
                </c:pt>
                <c:pt idx="4415">
                  <c:v>4416</c:v>
                </c:pt>
                <c:pt idx="4416">
                  <c:v>4417</c:v>
                </c:pt>
                <c:pt idx="4417">
                  <c:v>4418</c:v>
                </c:pt>
                <c:pt idx="4418">
                  <c:v>4419</c:v>
                </c:pt>
                <c:pt idx="4419">
                  <c:v>4420</c:v>
                </c:pt>
                <c:pt idx="4420">
                  <c:v>4421</c:v>
                </c:pt>
                <c:pt idx="4421">
                  <c:v>4422</c:v>
                </c:pt>
                <c:pt idx="4422">
                  <c:v>4423</c:v>
                </c:pt>
                <c:pt idx="4423">
                  <c:v>4424</c:v>
                </c:pt>
                <c:pt idx="4424">
                  <c:v>4425</c:v>
                </c:pt>
                <c:pt idx="4425">
                  <c:v>4426</c:v>
                </c:pt>
                <c:pt idx="4426">
                  <c:v>4427</c:v>
                </c:pt>
                <c:pt idx="4427">
                  <c:v>4428</c:v>
                </c:pt>
                <c:pt idx="4428">
                  <c:v>4429</c:v>
                </c:pt>
                <c:pt idx="4429">
                  <c:v>4430</c:v>
                </c:pt>
                <c:pt idx="4430">
                  <c:v>4431</c:v>
                </c:pt>
                <c:pt idx="4431">
                  <c:v>4432</c:v>
                </c:pt>
                <c:pt idx="4432">
                  <c:v>4433</c:v>
                </c:pt>
                <c:pt idx="4433">
                  <c:v>4434</c:v>
                </c:pt>
                <c:pt idx="4434">
                  <c:v>4435</c:v>
                </c:pt>
                <c:pt idx="4435">
                  <c:v>4436</c:v>
                </c:pt>
                <c:pt idx="4436">
                  <c:v>4437</c:v>
                </c:pt>
                <c:pt idx="4437">
                  <c:v>4438</c:v>
                </c:pt>
                <c:pt idx="4438">
                  <c:v>4439</c:v>
                </c:pt>
                <c:pt idx="4439">
                  <c:v>4440</c:v>
                </c:pt>
                <c:pt idx="4440">
                  <c:v>4441</c:v>
                </c:pt>
                <c:pt idx="4441">
                  <c:v>4442</c:v>
                </c:pt>
                <c:pt idx="4442">
                  <c:v>4443</c:v>
                </c:pt>
                <c:pt idx="4443">
                  <c:v>4444</c:v>
                </c:pt>
                <c:pt idx="4444">
                  <c:v>4445</c:v>
                </c:pt>
                <c:pt idx="4445">
                  <c:v>4446</c:v>
                </c:pt>
                <c:pt idx="4446">
                  <c:v>4447</c:v>
                </c:pt>
                <c:pt idx="4447">
                  <c:v>4448</c:v>
                </c:pt>
                <c:pt idx="4448">
                  <c:v>4449</c:v>
                </c:pt>
                <c:pt idx="4449">
                  <c:v>4450</c:v>
                </c:pt>
                <c:pt idx="4450">
                  <c:v>4451</c:v>
                </c:pt>
                <c:pt idx="4451">
                  <c:v>4452</c:v>
                </c:pt>
                <c:pt idx="4452">
                  <c:v>4453</c:v>
                </c:pt>
                <c:pt idx="4453">
                  <c:v>4454</c:v>
                </c:pt>
                <c:pt idx="4454">
                  <c:v>4455</c:v>
                </c:pt>
                <c:pt idx="4455">
                  <c:v>4456</c:v>
                </c:pt>
                <c:pt idx="4456">
                  <c:v>4457</c:v>
                </c:pt>
                <c:pt idx="4457">
                  <c:v>4458</c:v>
                </c:pt>
                <c:pt idx="4458">
                  <c:v>4459</c:v>
                </c:pt>
                <c:pt idx="4459">
                  <c:v>4460</c:v>
                </c:pt>
                <c:pt idx="4460">
                  <c:v>4461</c:v>
                </c:pt>
                <c:pt idx="4461">
                  <c:v>4462</c:v>
                </c:pt>
                <c:pt idx="4462">
                  <c:v>4463</c:v>
                </c:pt>
                <c:pt idx="4463">
                  <c:v>4464</c:v>
                </c:pt>
                <c:pt idx="4464">
                  <c:v>4465</c:v>
                </c:pt>
                <c:pt idx="4465">
                  <c:v>4466</c:v>
                </c:pt>
                <c:pt idx="4466">
                  <c:v>4467</c:v>
                </c:pt>
                <c:pt idx="4467">
                  <c:v>4468</c:v>
                </c:pt>
                <c:pt idx="4468">
                  <c:v>4469</c:v>
                </c:pt>
                <c:pt idx="4469">
                  <c:v>4470</c:v>
                </c:pt>
                <c:pt idx="4470">
                  <c:v>4471</c:v>
                </c:pt>
                <c:pt idx="4471">
                  <c:v>4472</c:v>
                </c:pt>
                <c:pt idx="4472">
                  <c:v>4473</c:v>
                </c:pt>
                <c:pt idx="4473">
                  <c:v>4474</c:v>
                </c:pt>
                <c:pt idx="4474">
                  <c:v>4475</c:v>
                </c:pt>
                <c:pt idx="4475">
                  <c:v>4476</c:v>
                </c:pt>
                <c:pt idx="4476">
                  <c:v>4477</c:v>
                </c:pt>
                <c:pt idx="4477">
                  <c:v>4478</c:v>
                </c:pt>
                <c:pt idx="4478">
                  <c:v>4479</c:v>
                </c:pt>
                <c:pt idx="4479">
                  <c:v>4480</c:v>
                </c:pt>
                <c:pt idx="4480">
                  <c:v>4481</c:v>
                </c:pt>
                <c:pt idx="4481">
                  <c:v>4482</c:v>
                </c:pt>
                <c:pt idx="4482">
                  <c:v>4483</c:v>
                </c:pt>
                <c:pt idx="4483">
                  <c:v>4484</c:v>
                </c:pt>
                <c:pt idx="4484">
                  <c:v>4485</c:v>
                </c:pt>
                <c:pt idx="4485">
                  <c:v>4486</c:v>
                </c:pt>
                <c:pt idx="4486">
                  <c:v>4487</c:v>
                </c:pt>
                <c:pt idx="4487">
                  <c:v>4488</c:v>
                </c:pt>
                <c:pt idx="4488">
                  <c:v>4489</c:v>
                </c:pt>
                <c:pt idx="4489">
                  <c:v>4490</c:v>
                </c:pt>
                <c:pt idx="4490">
                  <c:v>4491</c:v>
                </c:pt>
                <c:pt idx="4491">
                  <c:v>4492</c:v>
                </c:pt>
                <c:pt idx="4492">
                  <c:v>4493</c:v>
                </c:pt>
                <c:pt idx="4493">
                  <c:v>4494</c:v>
                </c:pt>
                <c:pt idx="4494">
                  <c:v>4495</c:v>
                </c:pt>
                <c:pt idx="4495">
                  <c:v>4496</c:v>
                </c:pt>
                <c:pt idx="4496">
                  <c:v>4497</c:v>
                </c:pt>
                <c:pt idx="4497">
                  <c:v>4498</c:v>
                </c:pt>
                <c:pt idx="4498">
                  <c:v>4499</c:v>
                </c:pt>
                <c:pt idx="4499">
                  <c:v>4500</c:v>
                </c:pt>
                <c:pt idx="4500">
                  <c:v>4501</c:v>
                </c:pt>
                <c:pt idx="4501">
                  <c:v>4502</c:v>
                </c:pt>
                <c:pt idx="4502">
                  <c:v>4503</c:v>
                </c:pt>
                <c:pt idx="4503">
                  <c:v>4504</c:v>
                </c:pt>
                <c:pt idx="4504">
                  <c:v>4505</c:v>
                </c:pt>
                <c:pt idx="4505">
                  <c:v>4506</c:v>
                </c:pt>
                <c:pt idx="4506">
                  <c:v>4507</c:v>
                </c:pt>
                <c:pt idx="4507">
                  <c:v>4508</c:v>
                </c:pt>
                <c:pt idx="4508">
                  <c:v>4509</c:v>
                </c:pt>
                <c:pt idx="4509">
                  <c:v>4510</c:v>
                </c:pt>
                <c:pt idx="4510">
                  <c:v>4511</c:v>
                </c:pt>
                <c:pt idx="4511">
                  <c:v>4512</c:v>
                </c:pt>
                <c:pt idx="4512">
                  <c:v>4513</c:v>
                </c:pt>
                <c:pt idx="4513">
                  <c:v>4514</c:v>
                </c:pt>
                <c:pt idx="4514">
                  <c:v>4515</c:v>
                </c:pt>
                <c:pt idx="4515">
                  <c:v>4516</c:v>
                </c:pt>
                <c:pt idx="4516">
                  <c:v>4517</c:v>
                </c:pt>
                <c:pt idx="4517">
                  <c:v>4518</c:v>
                </c:pt>
                <c:pt idx="4518">
                  <c:v>4519</c:v>
                </c:pt>
                <c:pt idx="4519">
                  <c:v>4520</c:v>
                </c:pt>
                <c:pt idx="4520">
                  <c:v>4521</c:v>
                </c:pt>
                <c:pt idx="4521">
                  <c:v>4522</c:v>
                </c:pt>
                <c:pt idx="4522">
                  <c:v>4523</c:v>
                </c:pt>
                <c:pt idx="4523">
                  <c:v>4524</c:v>
                </c:pt>
                <c:pt idx="4524">
                  <c:v>4525</c:v>
                </c:pt>
                <c:pt idx="4525">
                  <c:v>4526</c:v>
                </c:pt>
                <c:pt idx="4526">
                  <c:v>4527</c:v>
                </c:pt>
                <c:pt idx="4527">
                  <c:v>4528</c:v>
                </c:pt>
                <c:pt idx="4528">
                  <c:v>4529</c:v>
                </c:pt>
                <c:pt idx="4529">
                  <c:v>4530</c:v>
                </c:pt>
                <c:pt idx="4530">
                  <c:v>4531</c:v>
                </c:pt>
                <c:pt idx="4531">
                  <c:v>4532</c:v>
                </c:pt>
                <c:pt idx="4532">
                  <c:v>4533</c:v>
                </c:pt>
                <c:pt idx="4533">
                  <c:v>4534</c:v>
                </c:pt>
                <c:pt idx="4534">
                  <c:v>4535</c:v>
                </c:pt>
                <c:pt idx="4535">
                  <c:v>4536</c:v>
                </c:pt>
                <c:pt idx="4536">
                  <c:v>4537</c:v>
                </c:pt>
                <c:pt idx="4537">
                  <c:v>4538</c:v>
                </c:pt>
                <c:pt idx="4538">
                  <c:v>4539</c:v>
                </c:pt>
                <c:pt idx="4539">
                  <c:v>4540</c:v>
                </c:pt>
                <c:pt idx="4540">
                  <c:v>4541</c:v>
                </c:pt>
                <c:pt idx="4541">
                  <c:v>4542</c:v>
                </c:pt>
                <c:pt idx="4542">
                  <c:v>4543</c:v>
                </c:pt>
                <c:pt idx="4543">
                  <c:v>4544</c:v>
                </c:pt>
                <c:pt idx="4544">
                  <c:v>4545</c:v>
                </c:pt>
                <c:pt idx="4545">
                  <c:v>4546</c:v>
                </c:pt>
                <c:pt idx="4546">
                  <c:v>4547</c:v>
                </c:pt>
                <c:pt idx="4547">
                  <c:v>4548</c:v>
                </c:pt>
                <c:pt idx="4548">
                  <c:v>4549</c:v>
                </c:pt>
                <c:pt idx="4549">
                  <c:v>4550</c:v>
                </c:pt>
                <c:pt idx="4550">
                  <c:v>4551</c:v>
                </c:pt>
                <c:pt idx="4551">
                  <c:v>4552</c:v>
                </c:pt>
                <c:pt idx="4552">
                  <c:v>4553</c:v>
                </c:pt>
                <c:pt idx="4553">
                  <c:v>4554</c:v>
                </c:pt>
                <c:pt idx="4554">
                  <c:v>4555</c:v>
                </c:pt>
                <c:pt idx="4555">
                  <c:v>4556</c:v>
                </c:pt>
                <c:pt idx="4556">
                  <c:v>4557</c:v>
                </c:pt>
                <c:pt idx="4557">
                  <c:v>4558</c:v>
                </c:pt>
                <c:pt idx="4558">
                  <c:v>4559</c:v>
                </c:pt>
                <c:pt idx="4559">
                  <c:v>4560</c:v>
                </c:pt>
                <c:pt idx="4560">
                  <c:v>4561</c:v>
                </c:pt>
                <c:pt idx="4561">
                  <c:v>4562</c:v>
                </c:pt>
                <c:pt idx="4562">
                  <c:v>4563</c:v>
                </c:pt>
                <c:pt idx="4563">
                  <c:v>4564</c:v>
                </c:pt>
                <c:pt idx="4564">
                  <c:v>4565</c:v>
                </c:pt>
                <c:pt idx="4565">
                  <c:v>4566</c:v>
                </c:pt>
                <c:pt idx="4566">
                  <c:v>4567</c:v>
                </c:pt>
                <c:pt idx="4567">
                  <c:v>4568</c:v>
                </c:pt>
                <c:pt idx="4568">
                  <c:v>4569</c:v>
                </c:pt>
                <c:pt idx="4569">
                  <c:v>4570</c:v>
                </c:pt>
                <c:pt idx="4570">
                  <c:v>4571</c:v>
                </c:pt>
                <c:pt idx="4571">
                  <c:v>4572</c:v>
                </c:pt>
                <c:pt idx="4572">
                  <c:v>4573</c:v>
                </c:pt>
                <c:pt idx="4573">
                  <c:v>4574</c:v>
                </c:pt>
                <c:pt idx="4574">
                  <c:v>4575</c:v>
                </c:pt>
                <c:pt idx="4575">
                  <c:v>4576</c:v>
                </c:pt>
                <c:pt idx="4576">
                  <c:v>4577</c:v>
                </c:pt>
                <c:pt idx="4577">
                  <c:v>4578</c:v>
                </c:pt>
                <c:pt idx="4578">
                  <c:v>4579</c:v>
                </c:pt>
                <c:pt idx="4579">
                  <c:v>4580</c:v>
                </c:pt>
                <c:pt idx="4580">
                  <c:v>4581</c:v>
                </c:pt>
                <c:pt idx="4581">
                  <c:v>4582</c:v>
                </c:pt>
                <c:pt idx="4582">
                  <c:v>4583</c:v>
                </c:pt>
                <c:pt idx="4583">
                  <c:v>4584</c:v>
                </c:pt>
                <c:pt idx="4584">
                  <c:v>4585</c:v>
                </c:pt>
                <c:pt idx="4585">
                  <c:v>4586</c:v>
                </c:pt>
                <c:pt idx="4586">
                  <c:v>4587</c:v>
                </c:pt>
                <c:pt idx="4587">
                  <c:v>4588</c:v>
                </c:pt>
                <c:pt idx="4588">
                  <c:v>4589</c:v>
                </c:pt>
                <c:pt idx="4589">
                  <c:v>4590</c:v>
                </c:pt>
                <c:pt idx="4590">
                  <c:v>4591</c:v>
                </c:pt>
                <c:pt idx="4591">
                  <c:v>4592</c:v>
                </c:pt>
                <c:pt idx="4592">
                  <c:v>4593</c:v>
                </c:pt>
                <c:pt idx="4593">
                  <c:v>4594</c:v>
                </c:pt>
                <c:pt idx="4594">
                  <c:v>4595</c:v>
                </c:pt>
                <c:pt idx="4595">
                  <c:v>4596</c:v>
                </c:pt>
                <c:pt idx="4596">
                  <c:v>4597</c:v>
                </c:pt>
                <c:pt idx="4597">
                  <c:v>4598</c:v>
                </c:pt>
                <c:pt idx="4598">
                  <c:v>4599</c:v>
                </c:pt>
                <c:pt idx="4599">
                  <c:v>4600</c:v>
                </c:pt>
                <c:pt idx="4600">
                  <c:v>4601</c:v>
                </c:pt>
                <c:pt idx="4601">
                  <c:v>4602</c:v>
                </c:pt>
                <c:pt idx="4602">
                  <c:v>4603</c:v>
                </c:pt>
                <c:pt idx="4603">
                  <c:v>4604</c:v>
                </c:pt>
                <c:pt idx="4604">
                  <c:v>4605</c:v>
                </c:pt>
                <c:pt idx="4605">
                  <c:v>4606</c:v>
                </c:pt>
                <c:pt idx="4606">
                  <c:v>4607</c:v>
                </c:pt>
                <c:pt idx="4607">
                  <c:v>4608</c:v>
                </c:pt>
                <c:pt idx="4608">
                  <c:v>4609</c:v>
                </c:pt>
                <c:pt idx="4609">
                  <c:v>4610</c:v>
                </c:pt>
                <c:pt idx="4610">
                  <c:v>4611</c:v>
                </c:pt>
                <c:pt idx="4611">
                  <c:v>4612</c:v>
                </c:pt>
                <c:pt idx="4612">
                  <c:v>4613</c:v>
                </c:pt>
                <c:pt idx="4613">
                  <c:v>4614</c:v>
                </c:pt>
                <c:pt idx="4614">
                  <c:v>4615</c:v>
                </c:pt>
                <c:pt idx="4615">
                  <c:v>4616</c:v>
                </c:pt>
                <c:pt idx="4616">
                  <c:v>4617</c:v>
                </c:pt>
                <c:pt idx="4617">
                  <c:v>4618</c:v>
                </c:pt>
                <c:pt idx="4618">
                  <c:v>4619</c:v>
                </c:pt>
                <c:pt idx="4619">
                  <c:v>4620</c:v>
                </c:pt>
                <c:pt idx="4620">
                  <c:v>4621</c:v>
                </c:pt>
                <c:pt idx="4621">
                  <c:v>4622</c:v>
                </c:pt>
                <c:pt idx="4622">
                  <c:v>4623</c:v>
                </c:pt>
                <c:pt idx="4623">
                  <c:v>4624</c:v>
                </c:pt>
                <c:pt idx="4624">
                  <c:v>4625</c:v>
                </c:pt>
                <c:pt idx="4625">
                  <c:v>4626</c:v>
                </c:pt>
                <c:pt idx="4626">
                  <c:v>4627</c:v>
                </c:pt>
                <c:pt idx="4627">
                  <c:v>4628</c:v>
                </c:pt>
                <c:pt idx="4628">
                  <c:v>4629</c:v>
                </c:pt>
                <c:pt idx="4629">
                  <c:v>4630</c:v>
                </c:pt>
                <c:pt idx="4630">
                  <c:v>4631</c:v>
                </c:pt>
                <c:pt idx="4631">
                  <c:v>4632</c:v>
                </c:pt>
                <c:pt idx="4632">
                  <c:v>4633</c:v>
                </c:pt>
                <c:pt idx="4633">
                  <c:v>4634</c:v>
                </c:pt>
                <c:pt idx="4634">
                  <c:v>4635</c:v>
                </c:pt>
                <c:pt idx="4635">
                  <c:v>4636</c:v>
                </c:pt>
                <c:pt idx="4636">
                  <c:v>4637</c:v>
                </c:pt>
                <c:pt idx="4637">
                  <c:v>4638</c:v>
                </c:pt>
                <c:pt idx="4638">
                  <c:v>4639</c:v>
                </c:pt>
                <c:pt idx="4639">
                  <c:v>4640</c:v>
                </c:pt>
                <c:pt idx="4640">
                  <c:v>4641</c:v>
                </c:pt>
                <c:pt idx="4641">
                  <c:v>4642</c:v>
                </c:pt>
                <c:pt idx="4642">
                  <c:v>4643</c:v>
                </c:pt>
                <c:pt idx="4643">
                  <c:v>4644</c:v>
                </c:pt>
                <c:pt idx="4644">
                  <c:v>4645</c:v>
                </c:pt>
                <c:pt idx="4645">
                  <c:v>4646</c:v>
                </c:pt>
                <c:pt idx="4646">
                  <c:v>4647</c:v>
                </c:pt>
                <c:pt idx="4647">
                  <c:v>4648</c:v>
                </c:pt>
                <c:pt idx="4648">
                  <c:v>4649</c:v>
                </c:pt>
                <c:pt idx="4649">
                  <c:v>4650</c:v>
                </c:pt>
                <c:pt idx="4650">
                  <c:v>4651</c:v>
                </c:pt>
                <c:pt idx="4651">
                  <c:v>4652</c:v>
                </c:pt>
                <c:pt idx="4652">
                  <c:v>4653</c:v>
                </c:pt>
                <c:pt idx="4653">
                  <c:v>4654</c:v>
                </c:pt>
                <c:pt idx="4654">
                  <c:v>4655</c:v>
                </c:pt>
                <c:pt idx="4655">
                  <c:v>4656</c:v>
                </c:pt>
                <c:pt idx="4656">
                  <c:v>4657</c:v>
                </c:pt>
                <c:pt idx="4657">
                  <c:v>4658</c:v>
                </c:pt>
                <c:pt idx="4658">
                  <c:v>4659</c:v>
                </c:pt>
                <c:pt idx="4659">
                  <c:v>4660</c:v>
                </c:pt>
                <c:pt idx="4660">
                  <c:v>4661</c:v>
                </c:pt>
                <c:pt idx="4661">
                  <c:v>4662</c:v>
                </c:pt>
                <c:pt idx="4662">
                  <c:v>4663</c:v>
                </c:pt>
                <c:pt idx="4663">
                  <c:v>4664</c:v>
                </c:pt>
                <c:pt idx="4664">
                  <c:v>4665</c:v>
                </c:pt>
                <c:pt idx="4665">
                  <c:v>4666</c:v>
                </c:pt>
                <c:pt idx="4666">
                  <c:v>4667</c:v>
                </c:pt>
                <c:pt idx="4667">
                  <c:v>4668</c:v>
                </c:pt>
                <c:pt idx="4668">
                  <c:v>4669</c:v>
                </c:pt>
                <c:pt idx="4669">
                  <c:v>4670</c:v>
                </c:pt>
                <c:pt idx="4670">
                  <c:v>4671</c:v>
                </c:pt>
                <c:pt idx="4671">
                  <c:v>4672</c:v>
                </c:pt>
                <c:pt idx="4672">
                  <c:v>4673</c:v>
                </c:pt>
                <c:pt idx="4673">
                  <c:v>4674</c:v>
                </c:pt>
                <c:pt idx="4674">
                  <c:v>4675</c:v>
                </c:pt>
                <c:pt idx="4675">
                  <c:v>4676</c:v>
                </c:pt>
                <c:pt idx="4676">
                  <c:v>4677</c:v>
                </c:pt>
                <c:pt idx="4677">
                  <c:v>4678</c:v>
                </c:pt>
                <c:pt idx="4678">
                  <c:v>4679</c:v>
                </c:pt>
                <c:pt idx="4679">
                  <c:v>4680</c:v>
                </c:pt>
                <c:pt idx="4680">
                  <c:v>4681</c:v>
                </c:pt>
                <c:pt idx="4681">
                  <c:v>4682</c:v>
                </c:pt>
                <c:pt idx="4682">
                  <c:v>4683</c:v>
                </c:pt>
                <c:pt idx="4683">
                  <c:v>4684</c:v>
                </c:pt>
                <c:pt idx="4684">
                  <c:v>4685</c:v>
                </c:pt>
                <c:pt idx="4685">
                  <c:v>4686</c:v>
                </c:pt>
                <c:pt idx="4686">
                  <c:v>4687</c:v>
                </c:pt>
                <c:pt idx="4687">
                  <c:v>4688</c:v>
                </c:pt>
                <c:pt idx="4688">
                  <c:v>4689</c:v>
                </c:pt>
                <c:pt idx="4689">
                  <c:v>4690</c:v>
                </c:pt>
                <c:pt idx="4690">
                  <c:v>4691</c:v>
                </c:pt>
                <c:pt idx="4691">
                  <c:v>4692</c:v>
                </c:pt>
                <c:pt idx="4692">
                  <c:v>4693</c:v>
                </c:pt>
                <c:pt idx="4693">
                  <c:v>4694</c:v>
                </c:pt>
                <c:pt idx="4694">
                  <c:v>4695</c:v>
                </c:pt>
                <c:pt idx="4695">
                  <c:v>4696</c:v>
                </c:pt>
                <c:pt idx="4696">
                  <c:v>4697</c:v>
                </c:pt>
                <c:pt idx="4697">
                  <c:v>4698</c:v>
                </c:pt>
                <c:pt idx="4698">
                  <c:v>4699</c:v>
                </c:pt>
                <c:pt idx="4699">
                  <c:v>4700</c:v>
                </c:pt>
                <c:pt idx="4700">
                  <c:v>4701</c:v>
                </c:pt>
                <c:pt idx="4701">
                  <c:v>4702</c:v>
                </c:pt>
                <c:pt idx="4702">
                  <c:v>4703</c:v>
                </c:pt>
                <c:pt idx="4703">
                  <c:v>4704</c:v>
                </c:pt>
                <c:pt idx="4704">
                  <c:v>4705</c:v>
                </c:pt>
                <c:pt idx="4705">
                  <c:v>4706</c:v>
                </c:pt>
                <c:pt idx="4706">
                  <c:v>4707</c:v>
                </c:pt>
                <c:pt idx="4707">
                  <c:v>4708</c:v>
                </c:pt>
                <c:pt idx="4708">
                  <c:v>4709</c:v>
                </c:pt>
                <c:pt idx="4709">
                  <c:v>4710</c:v>
                </c:pt>
                <c:pt idx="4710">
                  <c:v>4711</c:v>
                </c:pt>
                <c:pt idx="4711">
                  <c:v>4712</c:v>
                </c:pt>
                <c:pt idx="4712">
                  <c:v>4713</c:v>
                </c:pt>
                <c:pt idx="4713">
                  <c:v>4714</c:v>
                </c:pt>
                <c:pt idx="4714">
                  <c:v>4715</c:v>
                </c:pt>
                <c:pt idx="4715">
                  <c:v>4716</c:v>
                </c:pt>
                <c:pt idx="4716">
                  <c:v>4717</c:v>
                </c:pt>
                <c:pt idx="4717">
                  <c:v>4718</c:v>
                </c:pt>
                <c:pt idx="4718">
                  <c:v>4719</c:v>
                </c:pt>
                <c:pt idx="4719">
                  <c:v>4720</c:v>
                </c:pt>
                <c:pt idx="4720">
                  <c:v>4721</c:v>
                </c:pt>
                <c:pt idx="4721">
                  <c:v>4722</c:v>
                </c:pt>
                <c:pt idx="4722">
                  <c:v>4723</c:v>
                </c:pt>
                <c:pt idx="4723">
                  <c:v>4724</c:v>
                </c:pt>
                <c:pt idx="4724">
                  <c:v>4725</c:v>
                </c:pt>
                <c:pt idx="4725">
                  <c:v>4726</c:v>
                </c:pt>
                <c:pt idx="4726">
                  <c:v>4727</c:v>
                </c:pt>
                <c:pt idx="4727">
                  <c:v>4728</c:v>
                </c:pt>
                <c:pt idx="4728">
                  <c:v>4729</c:v>
                </c:pt>
                <c:pt idx="4729">
                  <c:v>4730</c:v>
                </c:pt>
                <c:pt idx="4730">
                  <c:v>4731</c:v>
                </c:pt>
                <c:pt idx="4731">
                  <c:v>4732</c:v>
                </c:pt>
                <c:pt idx="4732">
                  <c:v>4733</c:v>
                </c:pt>
                <c:pt idx="4733">
                  <c:v>4734</c:v>
                </c:pt>
                <c:pt idx="4734">
                  <c:v>4735</c:v>
                </c:pt>
                <c:pt idx="4735">
                  <c:v>4736</c:v>
                </c:pt>
                <c:pt idx="4736">
                  <c:v>4737</c:v>
                </c:pt>
                <c:pt idx="4737">
                  <c:v>4738</c:v>
                </c:pt>
                <c:pt idx="4738">
                  <c:v>4739</c:v>
                </c:pt>
                <c:pt idx="4739">
                  <c:v>4740</c:v>
                </c:pt>
                <c:pt idx="4740">
                  <c:v>4741</c:v>
                </c:pt>
                <c:pt idx="4741">
                  <c:v>4742</c:v>
                </c:pt>
                <c:pt idx="4742">
                  <c:v>4743</c:v>
                </c:pt>
                <c:pt idx="4743">
                  <c:v>4744</c:v>
                </c:pt>
                <c:pt idx="4744">
                  <c:v>4745</c:v>
                </c:pt>
                <c:pt idx="4745">
                  <c:v>4746</c:v>
                </c:pt>
                <c:pt idx="4746">
                  <c:v>4747</c:v>
                </c:pt>
                <c:pt idx="4747">
                  <c:v>4748</c:v>
                </c:pt>
                <c:pt idx="4748">
                  <c:v>4749</c:v>
                </c:pt>
                <c:pt idx="4749">
                  <c:v>4750</c:v>
                </c:pt>
                <c:pt idx="4750">
                  <c:v>4751</c:v>
                </c:pt>
                <c:pt idx="4751">
                  <c:v>4752</c:v>
                </c:pt>
                <c:pt idx="4752">
                  <c:v>4753</c:v>
                </c:pt>
                <c:pt idx="4753">
                  <c:v>4754</c:v>
                </c:pt>
                <c:pt idx="4754">
                  <c:v>4755</c:v>
                </c:pt>
                <c:pt idx="4755">
                  <c:v>4756</c:v>
                </c:pt>
                <c:pt idx="4756">
                  <c:v>4757</c:v>
                </c:pt>
                <c:pt idx="4757">
                  <c:v>4758</c:v>
                </c:pt>
                <c:pt idx="4758">
                  <c:v>4759</c:v>
                </c:pt>
                <c:pt idx="4759">
                  <c:v>4760</c:v>
                </c:pt>
                <c:pt idx="4760">
                  <c:v>4761</c:v>
                </c:pt>
                <c:pt idx="4761">
                  <c:v>4762</c:v>
                </c:pt>
                <c:pt idx="4762">
                  <c:v>4763</c:v>
                </c:pt>
                <c:pt idx="4763">
                  <c:v>4764</c:v>
                </c:pt>
                <c:pt idx="4764">
                  <c:v>4765</c:v>
                </c:pt>
                <c:pt idx="4765">
                  <c:v>4766</c:v>
                </c:pt>
                <c:pt idx="4766">
                  <c:v>4767</c:v>
                </c:pt>
                <c:pt idx="4767">
                  <c:v>4768</c:v>
                </c:pt>
                <c:pt idx="4768">
                  <c:v>4769</c:v>
                </c:pt>
                <c:pt idx="4769">
                  <c:v>4770</c:v>
                </c:pt>
                <c:pt idx="4770">
                  <c:v>4771</c:v>
                </c:pt>
                <c:pt idx="4771">
                  <c:v>4772</c:v>
                </c:pt>
                <c:pt idx="4772">
                  <c:v>4773</c:v>
                </c:pt>
                <c:pt idx="4773">
                  <c:v>4774</c:v>
                </c:pt>
                <c:pt idx="4774">
                  <c:v>4775</c:v>
                </c:pt>
                <c:pt idx="4775">
                  <c:v>4776</c:v>
                </c:pt>
                <c:pt idx="4776">
                  <c:v>4777</c:v>
                </c:pt>
                <c:pt idx="4777">
                  <c:v>4778</c:v>
                </c:pt>
                <c:pt idx="4778">
                  <c:v>4779</c:v>
                </c:pt>
                <c:pt idx="4779">
                  <c:v>4780</c:v>
                </c:pt>
                <c:pt idx="4780">
                  <c:v>4781</c:v>
                </c:pt>
                <c:pt idx="4781">
                  <c:v>4782</c:v>
                </c:pt>
                <c:pt idx="4782">
                  <c:v>4783</c:v>
                </c:pt>
                <c:pt idx="4783">
                  <c:v>4784</c:v>
                </c:pt>
                <c:pt idx="4784">
                  <c:v>4785</c:v>
                </c:pt>
                <c:pt idx="4785">
                  <c:v>4786</c:v>
                </c:pt>
                <c:pt idx="4786">
                  <c:v>4787</c:v>
                </c:pt>
                <c:pt idx="4787">
                  <c:v>4788</c:v>
                </c:pt>
                <c:pt idx="4788">
                  <c:v>4789</c:v>
                </c:pt>
                <c:pt idx="4789">
                  <c:v>4790</c:v>
                </c:pt>
                <c:pt idx="4790">
                  <c:v>4791</c:v>
                </c:pt>
                <c:pt idx="4791">
                  <c:v>4792</c:v>
                </c:pt>
                <c:pt idx="4792">
                  <c:v>4793</c:v>
                </c:pt>
                <c:pt idx="4793">
                  <c:v>4794</c:v>
                </c:pt>
                <c:pt idx="4794">
                  <c:v>4795</c:v>
                </c:pt>
                <c:pt idx="4795">
                  <c:v>4796</c:v>
                </c:pt>
                <c:pt idx="4796">
                  <c:v>4797</c:v>
                </c:pt>
                <c:pt idx="4797">
                  <c:v>4798</c:v>
                </c:pt>
                <c:pt idx="4798">
                  <c:v>4799</c:v>
                </c:pt>
                <c:pt idx="4799">
                  <c:v>4800</c:v>
                </c:pt>
                <c:pt idx="4800">
                  <c:v>4801</c:v>
                </c:pt>
                <c:pt idx="4801">
                  <c:v>4802</c:v>
                </c:pt>
                <c:pt idx="4802">
                  <c:v>4803</c:v>
                </c:pt>
                <c:pt idx="4803">
                  <c:v>4804</c:v>
                </c:pt>
                <c:pt idx="4804">
                  <c:v>4805</c:v>
                </c:pt>
                <c:pt idx="4805">
                  <c:v>4806</c:v>
                </c:pt>
                <c:pt idx="4806">
                  <c:v>4807</c:v>
                </c:pt>
                <c:pt idx="4807">
                  <c:v>4808</c:v>
                </c:pt>
                <c:pt idx="4808">
                  <c:v>4809</c:v>
                </c:pt>
                <c:pt idx="4809">
                  <c:v>4810</c:v>
                </c:pt>
                <c:pt idx="4810">
                  <c:v>4811</c:v>
                </c:pt>
                <c:pt idx="4811">
                  <c:v>4812</c:v>
                </c:pt>
                <c:pt idx="4812">
                  <c:v>4813</c:v>
                </c:pt>
                <c:pt idx="4813">
                  <c:v>4814</c:v>
                </c:pt>
                <c:pt idx="4814">
                  <c:v>4815</c:v>
                </c:pt>
                <c:pt idx="4815">
                  <c:v>4816</c:v>
                </c:pt>
                <c:pt idx="4816">
                  <c:v>4817</c:v>
                </c:pt>
                <c:pt idx="4817">
                  <c:v>4818</c:v>
                </c:pt>
                <c:pt idx="4818">
                  <c:v>4819</c:v>
                </c:pt>
                <c:pt idx="4819">
                  <c:v>4820</c:v>
                </c:pt>
                <c:pt idx="4820">
                  <c:v>4821</c:v>
                </c:pt>
                <c:pt idx="4821">
                  <c:v>4822</c:v>
                </c:pt>
                <c:pt idx="4822">
                  <c:v>4823</c:v>
                </c:pt>
                <c:pt idx="4823">
                  <c:v>4824</c:v>
                </c:pt>
                <c:pt idx="4824">
                  <c:v>4825</c:v>
                </c:pt>
                <c:pt idx="4825">
                  <c:v>4826</c:v>
                </c:pt>
                <c:pt idx="4826">
                  <c:v>4827</c:v>
                </c:pt>
                <c:pt idx="4827">
                  <c:v>4828</c:v>
                </c:pt>
                <c:pt idx="4828">
                  <c:v>4829</c:v>
                </c:pt>
                <c:pt idx="4829">
                  <c:v>4830</c:v>
                </c:pt>
                <c:pt idx="4830">
                  <c:v>4831</c:v>
                </c:pt>
                <c:pt idx="4831">
                  <c:v>4832</c:v>
                </c:pt>
                <c:pt idx="4832">
                  <c:v>4833</c:v>
                </c:pt>
                <c:pt idx="4833">
                  <c:v>4834</c:v>
                </c:pt>
                <c:pt idx="4834">
                  <c:v>4835</c:v>
                </c:pt>
                <c:pt idx="4835">
                  <c:v>4836</c:v>
                </c:pt>
                <c:pt idx="4836">
                  <c:v>4837</c:v>
                </c:pt>
                <c:pt idx="4837">
                  <c:v>4838</c:v>
                </c:pt>
                <c:pt idx="4838">
                  <c:v>4839</c:v>
                </c:pt>
                <c:pt idx="4839">
                  <c:v>4840</c:v>
                </c:pt>
                <c:pt idx="4840">
                  <c:v>4841</c:v>
                </c:pt>
                <c:pt idx="4841">
                  <c:v>4842</c:v>
                </c:pt>
                <c:pt idx="4842">
                  <c:v>4843</c:v>
                </c:pt>
                <c:pt idx="4843">
                  <c:v>4844</c:v>
                </c:pt>
                <c:pt idx="4844">
                  <c:v>4845</c:v>
                </c:pt>
                <c:pt idx="4845">
                  <c:v>4846</c:v>
                </c:pt>
                <c:pt idx="4846">
                  <c:v>4847</c:v>
                </c:pt>
                <c:pt idx="4847">
                  <c:v>4848</c:v>
                </c:pt>
                <c:pt idx="4848">
                  <c:v>4849</c:v>
                </c:pt>
                <c:pt idx="4849">
                  <c:v>4850</c:v>
                </c:pt>
                <c:pt idx="4850">
                  <c:v>4851</c:v>
                </c:pt>
                <c:pt idx="4851">
                  <c:v>4852</c:v>
                </c:pt>
                <c:pt idx="4852">
                  <c:v>4853</c:v>
                </c:pt>
                <c:pt idx="4853">
                  <c:v>4854</c:v>
                </c:pt>
                <c:pt idx="4854">
                  <c:v>4855</c:v>
                </c:pt>
                <c:pt idx="4855">
                  <c:v>4856</c:v>
                </c:pt>
                <c:pt idx="4856">
                  <c:v>4857</c:v>
                </c:pt>
                <c:pt idx="4857">
                  <c:v>4858</c:v>
                </c:pt>
                <c:pt idx="4858">
                  <c:v>4859</c:v>
                </c:pt>
                <c:pt idx="4859">
                  <c:v>4860</c:v>
                </c:pt>
                <c:pt idx="4860">
                  <c:v>4861</c:v>
                </c:pt>
                <c:pt idx="4861">
                  <c:v>4862</c:v>
                </c:pt>
                <c:pt idx="4862">
                  <c:v>4863</c:v>
                </c:pt>
                <c:pt idx="4863">
                  <c:v>4864</c:v>
                </c:pt>
                <c:pt idx="4864">
                  <c:v>4865</c:v>
                </c:pt>
                <c:pt idx="4865">
                  <c:v>4866</c:v>
                </c:pt>
                <c:pt idx="4866">
                  <c:v>4867</c:v>
                </c:pt>
                <c:pt idx="4867">
                  <c:v>4868</c:v>
                </c:pt>
                <c:pt idx="4868">
                  <c:v>4869</c:v>
                </c:pt>
                <c:pt idx="4869">
                  <c:v>4870</c:v>
                </c:pt>
                <c:pt idx="4870">
                  <c:v>4871</c:v>
                </c:pt>
                <c:pt idx="4871">
                  <c:v>4872</c:v>
                </c:pt>
                <c:pt idx="4872">
                  <c:v>4873</c:v>
                </c:pt>
                <c:pt idx="4873">
                  <c:v>4874</c:v>
                </c:pt>
                <c:pt idx="4874">
                  <c:v>4875</c:v>
                </c:pt>
                <c:pt idx="4875">
                  <c:v>4876</c:v>
                </c:pt>
                <c:pt idx="4876">
                  <c:v>4877</c:v>
                </c:pt>
                <c:pt idx="4877">
                  <c:v>4878</c:v>
                </c:pt>
                <c:pt idx="4878">
                  <c:v>4879</c:v>
                </c:pt>
                <c:pt idx="4879">
                  <c:v>4880</c:v>
                </c:pt>
                <c:pt idx="4880">
                  <c:v>4881</c:v>
                </c:pt>
                <c:pt idx="4881">
                  <c:v>4882</c:v>
                </c:pt>
                <c:pt idx="4882">
                  <c:v>4883</c:v>
                </c:pt>
                <c:pt idx="4883">
                  <c:v>4884</c:v>
                </c:pt>
                <c:pt idx="4884">
                  <c:v>4885</c:v>
                </c:pt>
                <c:pt idx="4885">
                  <c:v>4886</c:v>
                </c:pt>
                <c:pt idx="4886">
                  <c:v>4887</c:v>
                </c:pt>
                <c:pt idx="4887">
                  <c:v>4888</c:v>
                </c:pt>
                <c:pt idx="4888">
                  <c:v>4889</c:v>
                </c:pt>
                <c:pt idx="4889">
                  <c:v>4890</c:v>
                </c:pt>
                <c:pt idx="4890">
                  <c:v>4891</c:v>
                </c:pt>
                <c:pt idx="4891">
                  <c:v>4892</c:v>
                </c:pt>
                <c:pt idx="4892">
                  <c:v>4893</c:v>
                </c:pt>
                <c:pt idx="4893">
                  <c:v>4894</c:v>
                </c:pt>
                <c:pt idx="4894">
                  <c:v>4895</c:v>
                </c:pt>
                <c:pt idx="4895">
                  <c:v>4896</c:v>
                </c:pt>
                <c:pt idx="4896">
                  <c:v>4897</c:v>
                </c:pt>
                <c:pt idx="4897">
                  <c:v>4898</c:v>
                </c:pt>
                <c:pt idx="4898">
                  <c:v>4899</c:v>
                </c:pt>
                <c:pt idx="4899">
                  <c:v>4900</c:v>
                </c:pt>
                <c:pt idx="4900">
                  <c:v>4901</c:v>
                </c:pt>
                <c:pt idx="4901">
                  <c:v>4902</c:v>
                </c:pt>
                <c:pt idx="4902">
                  <c:v>4903</c:v>
                </c:pt>
                <c:pt idx="4903">
                  <c:v>4904</c:v>
                </c:pt>
                <c:pt idx="4904">
                  <c:v>4905</c:v>
                </c:pt>
                <c:pt idx="4905">
                  <c:v>4906</c:v>
                </c:pt>
                <c:pt idx="4906">
                  <c:v>4907</c:v>
                </c:pt>
                <c:pt idx="4907">
                  <c:v>4908</c:v>
                </c:pt>
                <c:pt idx="4908">
                  <c:v>4909</c:v>
                </c:pt>
                <c:pt idx="4909">
                  <c:v>4910</c:v>
                </c:pt>
                <c:pt idx="4910">
                  <c:v>4911</c:v>
                </c:pt>
                <c:pt idx="4911">
                  <c:v>4912</c:v>
                </c:pt>
                <c:pt idx="4912">
                  <c:v>4913</c:v>
                </c:pt>
                <c:pt idx="4913">
                  <c:v>4914</c:v>
                </c:pt>
                <c:pt idx="4914">
                  <c:v>4915</c:v>
                </c:pt>
                <c:pt idx="4915">
                  <c:v>4916</c:v>
                </c:pt>
                <c:pt idx="4916">
                  <c:v>4917</c:v>
                </c:pt>
                <c:pt idx="4917">
                  <c:v>4918</c:v>
                </c:pt>
                <c:pt idx="4918">
                  <c:v>4919</c:v>
                </c:pt>
                <c:pt idx="4919">
                  <c:v>4920</c:v>
                </c:pt>
                <c:pt idx="4920">
                  <c:v>4921</c:v>
                </c:pt>
                <c:pt idx="4921">
                  <c:v>4922</c:v>
                </c:pt>
                <c:pt idx="4922">
                  <c:v>4923</c:v>
                </c:pt>
                <c:pt idx="4923">
                  <c:v>4924</c:v>
                </c:pt>
                <c:pt idx="4924">
                  <c:v>4925</c:v>
                </c:pt>
                <c:pt idx="4925">
                  <c:v>4926</c:v>
                </c:pt>
                <c:pt idx="4926">
                  <c:v>4927</c:v>
                </c:pt>
                <c:pt idx="4927">
                  <c:v>4928</c:v>
                </c:pt>
                <c:pt idx="4928">
                  <c:v>4929</c:v>
                </c:pt>
                <c:pt idx="4929">
                  <c:v>4930</c:v>
                </c:pt>
                <c:pt idx="4930">
                  <c:v>4931</c:v>
                </c:pt>
                <c:pt idx="4931">
                  <c:v>4932</c:v>
                </c:pt>
                <c:pt idx="4932">
                  <c:v>4933</c:v>
                </c:pt>
                <c:pt idx="4933">
                  <c:v>4934</c:v>
                </c:pt>
                <c:pt idx="4934">
                  <c:v>4935</c:v>
                </c:pt>
                <c:pt idx="4935">
                  <c:v>4936</c:v>
                </c:pt>
                <c:pt idx="4936">
                  <c:v>4937</c:v>
                </c:pt>
                <c:pt idx="4937">
                  <c:v>4938</c:v>
                </c:pt>
                <c:pt idx="4938">
                  <c:v>4939</c:v>
                </c:pt>
                <c:pt idx="4939">
                  <c:v>4940</c:v>
                </c:pt>
                <c:pt idx="4940">
                  <c:v>4941</c:v>
                </c:pt>
                <c:pt idx="4941">
                  <c:v>4942</c:v>
                </c:pt>
                <c:pt idx="4942">
                  <c:v>4943</c:v>
                </c:pt>
                <c:pt idx="4943">
                  <c:v>4944</c:v>
                </c:pt>
                <c:pt idx="4944">
                  <c:v>4945</c:v>
                </c:pt>
                <c:pt idx="4945">
                  <c:v>4946</c:v>
                </c:pt>
                <c:pt idx="4946">
                  <c:v>4947</c:v>
                </c:pt>
                <c:pt idx="4947">
                  <c:v>4948</c:v>
                </c:pt>
                <c:pt idx="4948">
                  <c:v>4949</c:v>
                </c:pt>
                <c:pt idx="4949">
                  <c:v>4950</c:v>
                </c:pt>
                <c:pt idx="4950">
                  <c:v>4951</c:v>
                </c:pt>
                <c:pt idx="4951">
                  <c:v>4952</c:v>
                </c:pt>
                <c:pt idx="4952">
                  <c:v>4953</c:v>
                </c:pt>
                <c:pt idx="4953">
                  <c:v>4954</c:v>
                </c:pt>
                <c:pt idx="4954">
                  <c:v>4955</c:v>
                </c:pt>
                <c:pt idx="4955">
                  <c:v>4956</c:v>
                </c:pt>
                <c:pt idx="4956">
                  <c:v>4957</c:v>
                </c:pt>
                <c:pt idx="4957">
                  <c:v>4958</c:v>
                </c:pt>
                <c:pt idx="4958">
                  <c:v>4959</c:v>
                </c:pt>
                <c:pt idx="4959">
                  <c:v>4960</c:v>
                </c:pt>
                <c:pt idx="4960">
                  <c:v>4961</c:v>
                </c:pt>
                <c:pt idx="4961">
                  <c:v>4962</c:v>
                </c:pt>
                <c:pt idx="4962">
                  <c:v>4963</c:v>
                </c:pt>
                <c:pt idx="4963">
                  <c:v>4964</c:v>
                </c:pt>
                <c:pt idx="4964">
                  <c:v>4965</c:v>
                </c:pt>
                <c:pt idx="4965">
                  <c:v>4966</c:v>
                </c:pt>
                <c:pt idx="4966">
                  <c:v>4967</c:v>
                </c:pt>
                <c:pt idx="4967">
                  <c:v>4968</c:v>
                </c:pt>
                <c:pt idx="4968">
                  <c:v>4969</c:v>
                </c:pt>
                <c:pt idx="4969">
                  <c:v>4970</c:v>
                </c:pt>
                <c:pt idx="4970">
                  <c:v>4971</c:v>
                </c:pt>
                <c:pt idx="4971">
                  <c:v>4972</c:v>
                </c:pt>
                <c:pt idx="4972">
                  <c:v>4973</c:v>
                </c:pt>
                <c:pt idx="4973">
                  <c:v>4974</c:v>
                </c:pt>
                <c:pt idx="4974">
                  <c:v>4975</c:v>
                </c:pt>
                <c:pt idx="4975">
                  <c:v>4976</c:v>
                </c:pt>
                <c:pt idx="4976">
                  <c:v>4977</c:v>
                </c:pt>
                <c:pt idx="4977">
                  <c:v>4978</c:v>
                </c:pt>
                <c:pt idx="4978">
                  <c:v>4979</c:v>
                </c:pt>
                <c:pt idx="4979">
                  <c:v>4980</c:v>
                </c:pt>
                <c:pt idx="4980">
                  <c:v>4981</c:v>
                </c:pt>
                <c:pt idx="4981">
                  <c:v>4982</c:v>
                </c:pt>
                <c:pt idx="4982">
                  <c:v>4983</c:v>
                </c:pt>
                <c:pt idx="4983">
                  <c:v>4984</c:v>
                </c:pt>
                <c:pt idx="4984">
                  <c:v>4985</c:v>
                </c:pt>
                <c:pt idx="4985">
                  <c:v>4986</c:v>
                </c:pt>
                <c:pt idx="4986">
                  <c:v>4987</c:v>
                </c:pt>
                <c:pt idx="4987">
                  <c:v>4988</c:v>
                </c:pt>
                <c:pt idx="4988">
                  <c:v>4989</c:v>
                </c:pt>
                <c:pt idx="4989">
                  <c:v>4990</c:v>
                </c:pt>
                <c:pt idx="4990">
                  <c:v>4991</c:v>
                </c:pt>
                <c:pt idx="4991">
                  <c:v>4992</c:v>
                </c:pt>
                <c:pt idx="4992">
                  <c:v>4993</c:v>
                </c:pt>
                <c:pt idx="4993">
                  <c:v>4994</c:v>
                </c:pt>
                <c:pt idx="4994">
                  <c:v>4995</c:v>
                </c:pt>
                <c:pt idx="4995">
                  <c:v>4996</c:v>
                </c:pt>
                <c:pt idx="4996">
                  <c:v>4997</c:v>
                </c:pt>
                <c:pt idx="4997">
                  <c:v>4998</c:v>
                </c:pt>
                <c:pt idx="4998">
                  <c:v>4999</c:v>
                </c:pt>
                <c:pt idx="4999">
                  <c:v>5000</c:v>
                </c:pt>
              </c:numCache>
            </c:numRef>
          </c:xVal>
          <c:yVal>
            <c:numRef>
              <c:f>'[HL Mathematics IA Alternative.xlsx]Fixed Values'!$N$2:$N$5001</c:f>
              <c:numCache>
                <c:formatCode>General</c:formatCode>
                <c:ptCount val="5000"/>
                <c:pt idx="0">
                  <c:v>4.4201597450144153E-2</c:v>
                </c:pt>
                <c:pt idx="1">
                  <c:v>0.10674044633538725</c:v>
                </c:pt>
                <c:pt idx="2">
                  <c:v>0.11600857721347381</c:v>
                </c:pt>
                <c:pt idx="3">
                  <c:v>7.5752921711383939E-2</c:v>
                </c:pt>
                <c:pt idx="4">
                  <c:v>3.1540023644886117E-2</c:v>
                </c:pt>
                <c:pt idx="5">
                  <c:v>6.7918130164692475E-2</c:v>
                </c:pt>
                <c:pt idx="6">
                  <c:v>6.7336840977252121E-2</c:v>
                </c:pt>
                <c:pt idx="7">
                  <c:v>9.6154350950706111E-2</c:v>
                </c:pt>
                <c:pt idx="8">
                  <c:v>9.7826142463875318E-2</c:v>
                </c:pt>
                <c:pt idx="9">
                  <c:v>6.3340537257373195E-2</c:v>
                </c:pt>
                <c:pt idx="10">
                  <c:v>4.996025738105711E-2</c:v>
                </c:pt>
                <c:pt idx="11">
                  <c:v>2.4267425513642318E-2</c:v>
                </c:pt>
                <c:pt idx="12">
                  <c:v>4.8337002774801845E-2</c:v>
                </c:pt>
                <c:pt idx="13">
                  <c:v>5.3686356365551302E-2</c:v>
                </c:pt>
                <c:pt idx="14">
                  <c:v>8.6830909545131091E-2</c:v>
                </c:pt>
                <c:pt idx="15">
                  <c:v>8.039228102383357E-2</c:v>
                </c:pt>
                <c:pt idx="16">
                  <c:v>3.6702787360915604E-2</c:v>
                </c:pt>
                <c:pt idx="17">
                  <c:v>7.2989379211457595E-2</c:v>
                </c:pt>
                <c:pt idx="18">
                  <c:v>6.9809398463694022E-2</c:v>
                </c:pt>
                <c:pt idx="19">
                  <c:v>3.135547531892649E-2</c:v>
                </c:pt>
                <c:pt idx="20">
                  <c:v>1.2685859337662848E-2</c:v>
                </c:pt>
                <c:pt idx="21">
                  <c:v>2.3430168043037942E-2</c:v>
                </c:pt>
                <c:pt idx="22">
                  <c:v>2.5552996586162904E-2</c:v>
                </c:pt>
                <c:pt idx="23">
                  <c:v>1.5313523695803801E-2</c:v>
                </c:pt>
                <c:pt idx="24">
                  <c:v>9.7917843111421758E-3</c:v>
                </c:pt>
                <c:pt idx="25">
                  <c:v>2.8141085275271534E-2</c:v>
                </c:pt>
                <c:pt idx="26">
                  <c:v>3.8773922103737979E-2</c:v>
                </c:pt>
                <c:pt idx="27">
                  <c:v>2.9917761981445315E-2</c:v>
                </c:pt>
                <c:pt idx="28">
                  <c:v>1.2417905255159773E-2</c:v>
                </c:pt>
                <c:pt idx="29">
                  <c:v>1.3242975827980575E-2</c:v>
                </c:pt>
                <c:pt idx="30">
                  <c:v>2.4890169475113674E-2</c:v>
                </c:pt>
                <c:pt idx="31">
                  <c:v>2.4137050364288828E-2</c:v>
                </c:pt>
                <c:pt idx="32">
                  <c:v>3.2274709342194341E-2</c:v>
                </c:pt>
                <c:pt idx="33">
                  <c:v>4.2627242078893658E-2</c:v>
                </c:pt>
                <c:pt idx="34">
                  <c:v>3.0215436917988146E-2</c:v>
                </c:pt>
                <c:pt idx="35">
                  <c:v>1.2858262323799906E-3</c:v>
                </c:pt>
                <c:pt idx="36">
                  <c:v>3.2731758990829536E-2</c:v>
                </c:pt>
                <c:pt idx="37">
                  <c:v>3.5032853926477814E-2</c:v>
                </c:pt>
                <c:pt idx="38">
                  <c:v>1.3496483646855515E-2</c:v>
                </c:pt>
                <c:pt idx="39">
                  <c:v>2.6343364226626326E-2</c:v>
                </c:pt>
                <c:pt idx="40">
                  <c:v>2.6611768759854257E-2</c:v>
                </c:pt>
                <c:pt idx="41">
                  <c:v>1.5154810973726392E-2</c:v>
                </c:pt>
                <c:pt idx="42">
                  <c:v>3.6655960125384267E-2</c:v>
                </c:pt>
                <c:pt idx="43">
                  <c:v>3.3622306838592797E-2</c:v>
                </c:pt>
                <c:pt idx="44">
                  <c:v>2.4088342732082501E-2</c:v>
                </c:pt>
                <c:pt idx="45">
                  <c:v>3.4672058336831284E-2</c:v>
                </c:pt>
                <c:pt idx="46">
                  <c:v>2.5137434970557794E-2</c:v>
                </c:pt>
                <c:pt idx="47">
                  <c:v>1.7037283924030054E-2</c:v>
                </c:pt>
                <c:pt idx="48">
                  <c:v>2.5876990800314859E-2</c:v>
                </c:pt>
                <c:pt idx="49">
                  <c:v>2.7697178892608636E-2</c:v>
                </c:pt>
                <c:pt idx="50">
                  <c:v>2.8734453360007413E-2</c:v>
                </c:pt>
                <c:pt idx="51">
                  <c:v>2.2313932677905018E-2</c:v>
                </c:pt>
                <c:pt idx="52">
                  <c:v>3.6354799810753589E-2</c:v>
                </c:pt>
                <c:pt idx="53">
                  <c:v>3.5857397865967443E-2</c:v>
                </c:pt>
                <c:pt idx="54">
                  <c:v>1.1624176041393984E-2</c:v>
                </c:pt>
                <c:pt idx="55">
                  <c:v>1.6591151670385426E-2</c:v>
                </c:pt>
                <c:pt idx="56">
                  <c:v>2.2861543754687942E-2</c:v>
                </c:pt>
                <c:pt idx="57">
                  <c:v>1.8831427224073653E-2</c:v>
                </c:pt>
                <c:pt idx="58">
                  <c:v>1.7587165415358656E-2</c:v>
                </c:pt>
                <c:pt idx="59">
                  <c:v>2.286001544988615E-2</c:v>
                </c:pt>
                <c:pt idx="60">
                  <c:v>1.5960128537225574E-2</c:v>
                </c:pt>
                <c:pt idx="61">
                  <c:v>9.2929405245103288E-3</c:v>
                </c:pt>
                <c:pt idx="62">
                  <c:v>8.0559531686756041E-3</c:v>
                </c:pt>
                <c:pt idx="63">
                  <c:v>1.4219168925208817E-2</c:v>
                </c:pt>
                <c:pt idx="64">
                  <c:v>2.0107703225441795E-2</c:v>
                </c:pt>
                <c:pt idx="65">
                  <c:v>1.6575675123200604E-2</c:v>
                </c:pt>
                <c:pt idx="66">
                  <c:v>9.3732639285404526E-3</c:v>
                </c:pt>
                <c:pt idx="67">
                  <c:v>1.8202330881840836E-2</c:v>
                </c:pt>
                <c:pt idx="68">
                  <c:v>2.0660552330064849E-2</c:v>
                </c:pt>
                <c:pt idx="69">
                  <c:v>1.7107798624865785E-2</c:v>
                </c:pt>
                <c:pt idx="70">
                  <c:v>1.3838927381467466E-2</c:v>
                </c:pt>
                <c:pt idx="71">
                  <c:v>1.6018430357774917E-2</c:v>
                </c:pt>
                <c:pt idx="72">
                  <c:v>1.7932282909220793E-2</c:v>
                </c:pt>
                <c:pt idx="73">
                  <c:v>2.7269254452873433E-2</c:v>
                </c:pt>
                <c:pt idx="74">
                  <c:v>2.5562038628685082E-2</c:v>
                </c:pt>
                <c:pt idx="75">
                  <c:v>2.0614137094470738E-3</c:v>
                </c:pt>
                <c:pt idx="76">
                  <c:v>1.8691794571241035E-2</c:v>
                </c:pt>
                <c:pt idx="77">
                  <c:v>2.3348183104443788E-2</c:v>
                </c:pt>
                <c:pt idx="78">
                  <c:v>1.4623537264772021E-2</c:v>
                </c:pt>
                <c:pt idx="79">
                  <c:v>9.009582953518433E-3</c:v>
                </c:pt>
                <c:pt idx="80">
                  <c:v>1.1723471811240149E-2</c:v>
                </c:pt>
                <c:pt idx="81">
                  <c:v>1.2898426307924839E-2</c:v>
                </c:pt>
                <c:pt idx="82">
                  <c:v>1.0155287885043647E-2</c:v>
                </c:pt>
                <c:pt idx="83">
                  <c:v>1.7856969049251881E-2</c:v>
                </c:pt>
                <c:pt idx="84">
                  <c:v>1.9827303734597387E-2</c:v>
                </c:pt>
                <c:pt idx="85">
                  <c:v>1.8843737272391105E-2</c:v>
                </c:pt>
                <c:pt idx="86">
                  <c:v>1.6403978350295931E-2</c:v>
                </c:pt>
                <c:pt idx="87">
                  <c:v>1.5452205395220223E-2</c:v>
                </c:pt>
                <c:pt idx="88">
                  <c:v>1.5814827133178395E-2</c:v>
                </c:pt>
                <c:pt idx="89">
                  <c:v>5.416992697777517E-3</c:v>
                </c:pt>
                <c:pt idx="90">
                  <c:v>5.2029729805854351E-3</c:v>
                </c:pt>
                <c:pt idx="91">
                  <c:v>1.1801171164495181E-2</c:v>
                </c:pt>
                <c:pt idx="92">
                  <c:v>2.2750556623320959E-2</c:v>
                </c:pt>
                <c:pt idx="93">
                  <c:v>1.9738911910371724E-2</c:v>
                </c:pt>
                <c:pt idx="94">
                  <c:v>5.1344562398342418E-3</c:v>
                </c:pt>
                <c:pt idx="95">
                  <c:v>1.7632529657010457E-2</c:v>
                </c:pt>
                <c:pt idx="96">
                  <c:v>2.3464357695772514E-2</c:v>
                </c:pt>
                <c:pt idx="97">
                  <c:v>1.7470272656308055E-2</c:v>
                </c:pt>
                <c:pt idx="98">
                  <c:v>1.7453598004412763E-2</c:v>
                </c:pt>
                <c:pt idx="99">
                  <c:v>2.6423993809590939E-2</c:v>
                </c:pt>
                <c:pt idx="100">
                  <c:v>2.0978294178881425E-2</c:v>
                </c:pt>
                <c:pt idx="101">
                  <c:v>4.2906376891691462E-3</c:v>
                </c:pt>
                <c:pt idx="102">
                  <c:v>5.882597378499675E-3</c:v>
                </c:pt>
                <c:pt idx="103">
                  <c:v>1.41427517090467E-2</c:v>
                </c:pt>
                <c:pt idx="104">
                  <c:v>1.8853562332480971E-2</c:v>
                </c:pt>
                <c:pt idx="105">
                  <c:v>2.6572036808344444E-2</c:v>
                </c:pt>
                <c:pt idx="106">
                  <c:v>2.4812956162027888E-2</c:v>
                </c:pt>
                <c:pt idx="107">
                  <c:v>9.6954144408576935E-3</c:v>
                </c:pt>
                <c:pt idx="108">
                  <c:v>1.8080778589328319E-3</c:v>
                </c:pt>
                <c:pt idx="109">
                  <c:v>3.9573224428279498E-3</c:v>
                </c:pt>
                <c:pt idx="110">
                  <c:v>5.8903232339113688E-3</c:v>
                </c:pt>
                <c:pt idx="111">
                  <c:v>1.2258548035161815E-2</c:v>
                </c:pt>
                <c:pt idx="112">
                  <c:v>1.6857598601252941E-2</c:v>
                </c:pt>
                <c:pt idx="113">
                  <c:v>2.1090185718501745E-2</c:v>
                </c:pt>
                <c:pt idx="114">
                  <c:v>2.090768205245409E-2</c:v>
                </c:pt>
                <c:pt idx="115">
                  <c:v>1.5182298050774224E-2</c:v>
                </c:pt>
                <c:pt idx="116">
                  <c:v>1.2331906248460884E-2</c:v>
                </c:pt>
                <c:pt idx="117">
                  <c:v>8.4213238041750006E-3</c:v>
                </c:pt>
                <c:pt idx="118">
                  <c:v>3.7932804761942945E-3</c:v>
                </c:pt>
                <c:pt idx="119">
                  <c:v>5.6988383163922938E-3</c:v>
                </c:pt>
                <c:pt idx="120">
                  <c:v>4.5233149300256152E-3</c:v>
                </c:pt>
                <c:pt idx="121">
                  <c:v>3.3111402211713579E-3</c:v>
                </c:pt>
                <c:pt idx="122">
                  <c:v>8.1189360966885549E-3</c:v>
                </c:pt>
                <c:pt idx="123">
                  <c:v>7.7488310521262038E-3</c:v>
                </c:pt>
                <c:pt idx="124">
                  <c:v>1.1910829343422327E-2</c:v>
                </c:pt>
                <c:pt idx="125">
                  <c:v>1.5205294574762728E-2</c:v>
                </c:pt>
                <c:pt idx="126">
                  <c:v>1.2270713729760935E-2</c:v>
                </c:pt>
                <c:pt idx="127">
                  <c:v>1.1331105938323469E-2</c:v>
                </c:pt>
                <c:pt idx="128">
                  <c:v>9.0701093753411417E-3</c:v>
                </c:pt>
                <c:pt idx="129">
                  <c:v>3.7972835606006126E-3</c:v>
                </c:pt>
                <c:pt idx="130">
                  <c:v>1.9396718294586435E-2</c:v>
                </c:pt>
                <c:pt idx="131">
                  <c:v>2.0520577462536514E-2</c:v>
                </c:pt>
                <c:pt idx="132">
                  <c:v>1.4065921434158411E-2</c:v>
                </c:pt>
                <c:pt idx="133">
                  <c:v>1.230476758285887E-2</c:v>
                </c:pt>
                <c:pt idx="134">
                  <c:v>5.9113049194047806E-3</c:v>
                </c:pt>
                <c:pt idx="135">
                  <c:v>1.1747227563571253E-2</c:v>
                </c:pt>
                <c:pt idx="136">
                  <c:v>1.1938310526995136E-2</c:v>
                </c:pt>
                <c:pt idx="137">
                  <c:v>1.2535167203473883E-2</c:v>
                </c:pt>
                <c:pt idx="138">
                  <c:v>1.1015114547179664E-2</c:v>
                </c:pt>
                <c:pt idx="139">
                  <c:v>5.0956434500016344E-3</c:v>
                </c:pt>
                <c:pt idx="140">
                  <c:v>8.51989316588566E-3</c:v>
                </c:pt>
                <c:pt idx="141">
                  <c:v>1.8409421553698579E-2</c:v>
                </c:pt>
                <c:pt idx="142">
                  <c:v>2.1688244800363892E-2</c:v>
                </c:pt>
                <c:pt idx="143">
                  <c:v>1.6718618898393725E-2</c:v>
                </c:pt>
                <c:pt idx="144">
                  <c:v>1.0326220639779652E-2</c:v>
                </c:pt>
                <c:pt idx="145">
                  <c:v>2.6816411174664951E-3</c:v>
                </c:pt>
                <c:pt idx="146">
                  <c:v>7.414035002501612E-3</c:v>
                </c:pt>
                <c:pt idx="147">
                  <c:v>1.8687936660083459E-2</c:v>
                </c:pt>
                <c:pt idx="148">
                  <c:v>1.7434267481306064E-2</c:v>
                </c:pt>
                <c:pt idx="149">
                  <c:v>7.6409438225439963E-3</c:v>
                </c:pt>
                <c:pt idx="150">
                  <c:v>7.0989016712574788E-3</c:v>
                </c:pt>
                <c:pt idx="151">
                  <c:v>1.3029206190598839E-2</c:v>
                </c:pt>
                <c:pt idx="152">
                  <c:v>1.3830793649624404E-2</c:v>
                </c:pt>
                <c:pt idx="153">
                  <c:v>7.2856517404788603E-3</c:v>
                </c:pt>
                <c:pt idx="154">
                  <c:v>1.1611480682047539E-2</c:v>
                </c:pt>
                <c:pt idx="155">
                  <c:v>1.0679982789920753E-2</c:v>
                </c:pt>
                <c:pt idx="156">
                  <c:v>5.5024579847621014E-3</c:v>
                </c:pt>
                <c:pt idx="157">
                  <c:v>1.1186007964030851E-2</c:v>
                </c:pt>
                <c:pt idx="158">
                  <c:v>1.1160158700555704E-2</c:v>
                </c:pt>
                <c:pt idx="159">
                  <c:v>1.127863252765079E-2</c:v>
                </c:pt>
                <c:pt idx="160">
                  <c:v>2.2242498801122165E-2</c:v>
                </c:pt>
                <c:pt idx="161">
                  <c:v>2.4319144782307022E-2</c:v>
                </c:pt>
                <c:pt idx="162">
                  <c:v>1.5576165130334768E-2</c:v>
                </c:pt>
                <c:pt idx="163">
                  <c:v>7.0017346847899668E-3</c:v>
                </c:pt>
                <c:pt idx="164">
                  <c:v>6.6904365035468163E-3</c:v>
                </c:pt>
                <c:pt idx="165">
                  <c:v>6.2565067383968092E-3</c:v>
                </c:pt>
                <c:pt idx="166">
                  <c:v>1.0162265863968605E-2</c:v>
                </c:pt>
                <c:pt idx="167">
                  <c:v>1.0003386323257847E-2</c:v>
                </c:pt>
                <c:pt idx="168">
                  <c:v>8.5700148745875802E-3</c:v>
                </c:pt>
                <c:pt idx="169">
                  <c:v>1.0971993568766403E-2</c:v>
                </c:pt>
                <c:pt idx="170">
                  <c:v>7.4932689527958465E-3</c:v>
                </c:pt>
                <c:pt idx="171">
                  <c:v>3.0860969464045905E-3</c:v>
                </c:pt>
                <c:pt idx="172">
                  <c:v>5.5603574626000123E-3</c:v>
                </c:pt>
                <c:pt idx="173">
                  <c:v>1.2743766234947246E-2</c:v>
                </c:pt>
                <c:pt idx="174">
                  <c:v>1.4982021127649533E-2</c:v>
                </c:pt>
                <c:pt idx="175">
                  <c:v>1.5028700924476014E-2</c:v>
                </c:pt>
                <c:pt idx="176">
                  <c:v>1.200754691913148E-2</c:v>
                </c:pt>
                <c:pt idx="177">
                  <c:v>1.2781570345825199E-2</c:v>
                </c:pt>
                <c:pt idx="178">
                  <c:v>1.2327504689623757E-2</c:v>
                </c:pt>
                <c:pt idx="179">
                  <c:v>7.7729114817649185E-4</c:v>
                </c:pt>
                <c:pt idx="180">
                  <c:v>5.8418642492028558E-3</c:v>
                </c:pt>
                <c:pt idx="181">
                  <c:v>1.1427023385782744E-2</c:v>
                </c:pt>
                <c:pt idx="182">
                  <c:v>1.290809208761563E-2</c:v>
                </c:pt>
                <c:pt idx="183">
                  <c:v>1.3785624396457778E-2</c:v>
                </c:pt>
                <c:pt idx="184">
                  <c:v>1.1376281193820247E-2</c:v>
                </c:pt>
                <c:pt idx="185">
                  <c:v>6.6327560351068819E-3</c:v>
                </c:pt>
                <c:pt idx="186">
                  <c:v>8.8476812255017731E-3</c:v>
                </c:pt>
                <c:pt idx="187">
                  <c:v>8.5545875728252896E-3</c:v>
                </c:pt>
                <c:pt idx="188">
                  <c:v>5.5171276569978564E-3</c:v>
                </c:pt>
                <c:pt idx="189">
                  <c:v>1.8581252599831941E-2</c:v>
                </c:pt>
                <c:pt idx="190">
                  <c:v>1.8549472783530589E-2</c:v>
                </c:pt>
                <c:pt idx="191">
                  <c:v>3.6251084456561467E-3</c:v>
                </c:pt>
                <c:pt idx="192">
                  <c:v>9.1374186188841969E-3</c:v>
                </c:pt>
                <c:pt idx="193">
                  <c:v>9.5683774130360232E-3</c:v>
                </c:pt>
                <c:pt idx="194">
                  <c:v>7.2562018227317285E-3</c:v>
                </c:pt>
                <c:pt idx="195">
                  <c:v>1.1838106753289059E-2</c:v>
                </c:pt>
                <c:pt idx="196">
                  <c:v>1.5926520223696471E-2</c:v>
                </c:pt>
                <c:pt idx="197">
                  <c:v>1.3654387377922666E-2</c:v>
                </c:pt>
                <c:pt idx="198">
                  <c:v>7.4511286178739113E-3</c:v>
                </c:pt>
                <c:pt idx="199">
                  <c:v>1.1270011913080186E-2</c:v>
                </c:pt>
                <c:pt idx="200">
                  <c:v>1.3746687054298419E-2</c:v>
                </c:pt>
                <c:pt idx="201">
                  <c:v>9.962742630537336E-3</c:v>
                </c:pt>
                <c:pt idx="202">
                  <c:v>8.9290023758721304E-3</c:v>
                </c:pt>
                <c:pt idx="203">
                  <c:v>1.1742847926082758E-2</c:v>
                </c:pt>
                <c:pt idx="204">
                  <c:v>9.4796711140247604E-3</c:v>
                </c:pt>
                <c:pt idx="205">
                  <c:v>6.3029703235940315E-3</c:v>
                </c:pt>
                <c:pt idx="206">
                  <c:v>1.0194025683743618E-2</c:v>
                </c:pt>
                <c:pt idx="207">
                  <c:v>8.6565081481802669E-3</c:v>
                </c:pt>
                <c:pt idx="208">
                  <c:v>1.0426369592540138E-2</c:v>
                </c:pt>
                <c:pt idx="209">
                  <c:v>1.0872308860079843E-2</c:v>
                </c:pt>
                <c:pt idx="210">
                  <c:v>6.1813937667003884E-3</c:v>
                </c:pt>
                <c:pt idx="211">
                  <c:v>7.0840366563202604E-3</c:v>
                </c:pt>
                <c:pt idx="212">
                  <c:v>1.0201644657376004E-2</c:v>
                </c:pt>
                <c:pt idx="213">
                  <c:v>9.5617463179911086E-3</c:v>
                </c:pt>
                <c:pt idx="214">
                  <c:v>3.1857606177829872E-3</c:v>
                </c:pt>
                <c:pt idx="215">
                  <c:v>1.0296322332836012E-2</c:v>
                </c:pt>
                <c:pt idx="216">
                  <c:v>1.3445722272611142E-2</c:v>
                </c:pt>
                <c:pt idx="217">
                  <c:v>1.7085620867865144E-2</c:v>
                </c:pt>
                <c:pt idx="218">
                  <c:v>1.9266810484568946E-2</c:v>
                </c:pt>
                <c:pt idx="219">
                  <c:v>1.6249247878529403E-2</c:v>
                </c:pt>
                <c:pt idx="220">
                  <c:v>1.4098901110885777E-2</c:v>
                </c:pt>
                <c:pt idx="221">
                  <c:v>9.4977927993012533E-3</c:v>
                </c:pt>
                <c:pt idx="222">
                  <c:v>6.0312778774652695E-3</c:v>
                </c:pt>
                <c:pt idx="223">
                  <c:v>6.4411433119238009E-3</c:v>
                </c:pt>
                <c:pt idx="224">
                  <c:v>1.3508259167723722E-2</c:v>
                </c:pt>
                <c:pt idx="225">
                  <c:v>1.4344696610225664E-2</c:v>
                </c:pt>
                <c:pt idx="226">
                  <c:v>5.5770855046483863E-3</c:v>
                </c:pt>
                <c:pt idx="227">
                  <c:v>7.834953576601307E-3</c:v>
                </c:pt>
                <c:pt idx="228">
                  <c:v>8.7107431220489872E-3</c:v>
                </c:pt>
                <c:pt idx="229">
                  <c:v>6.9738721286340061E-3</c:v>
                </c:pt>
                <c:pt idx="230">
                  <c:v>7.8398274770500632E-3</c:v>
                </c:pt>
                <c:pt idx="231">
                  <c:v>9.0096409530010992E-3</c:v>
                </c:pt>
                <c:pt idx="232">
                  <c:v>7.3946881363374335E-3</c:v>
                </c:pt>
                <c:pt idx="233">
                  <c:v>6.6888704217894649E-3</c:v>
                </c:pt>
                <c:pt idx="234">
                  <c:v>6.6684114533564027E-3</c:v>
                </c:pt>
                <c:pt idx="235">
                  <c:v>2.0185461565697962E-3</c:v>
                </c:pt>
                <c:pt idx="236">
                  <c:v>7.3905808124360706E-3</c:v>
                </c:pt>
                <c:pt idx="237">
                  <c:v>1.1221282738016014E-2</c:v>
                </c:pt>
                <c:pt idx="238">
                  <c:v>1.3965379345480925E-2</c:v>
                </c:pt>
                <c:pt idx="239">
                  <c:v>1.1323488288067205E-2</c:v>
                </c:pt>
                <c:pt idx="240">
                  <c:v>4.333670897875651E-3</c:v>
                </c:pt>
                <c:pt idx="241">
                  <c:v>9.8579373009483953E-3</c:v>
                </c:pt>
                <c:pt idx="242">
                  <c:v>1.2734686425117601E-2</c:v>
                </c:pt>
                <c:pt idx="243">
                  <c:v>9.706761138251363E-3</c:v>
                </c:pt>
                <c:pt idx="244">
                  <c:v>6.3140431972421793E-3</c:v>
                </c:pt>
                <c:pt idx="245">
                  <c:v>7.1715284569139779E-3</c:v>
                </c:pt>
                <c:pt idx="246">
                  <c:v>1.6115826507584124E-2</c:v>
                </c:pt>
                <c:pt idx="247">
                  <c:v>1.5630822216432198E-2</c:v>
                </c:pt>
                <c:pt idx="248">
                  <c:v>7.9897669047139293E-3</c:v>
                </c:pt>
                <c:pt idx="249">
                  <c:v>1.1715436913108637E-2</c:v>
                </c:pt>
                <c:pt idx="250">
                  <c:v>1.3081905221279734E-2</c:v>
                </c:pt>
                <c:pt idx="251">
                  <c:v>9.7888406259159406E-3</c:v>
                </c:pt>
                <c:pt idx="252">
                  <c:v>5.6663866195247586E-3</c:v>
                </c:pt>
                <c:pt idx="253">
                  <c:v>1.0589565366261332E-2</c:v>
                </c:pt>
                <c:pt idx="254">
                  <c:v>1.1150902101856604E-2</c:v>
                </c:pt>
                <c:pt idx="255">
                  <c:v>7.9434662993045427E-3</c:v>
                </c:pt>
                <c:pt idx="256">
                  <c:v>1.024190657742206E-2</c:v>
                </c:pt>
                <c:pt idx="257">
                  <c:v>9.1218912158241069E-3</c:v>
                </c:pt>
                <c:pt idx="258">
                  <c:v>1.2183275987779371E-2</c:v>
                </c:pt>
                <c:pt idx="259">
                  <c:v>1.4902945670469443E-2</c:v>
                </c:pt>
                <c:pt idx="260">
                  <c:v>1.0474778005654481E-2</c:v>
                </c:pt>
                <c:pt idx="261">
                  <c:v>6.7625087655086074E-3</c:v>
                </c:pt>
                <c:pt idx="262">
                  <c:v>4.6606947613315932E-3</c:v>
                </c:pt>
                <c:pt idx="263">
                  <c:v>9.3113654677933581E-3</c:v>
                </c:pt>
                <c:pt idx="264">
                  <c:v>9.9781689185595834E-3</c:v>
                </c:pt>
                <c:pt idx="265">
                  <c:v>4.132793277887876E-3</c:v>
                </c:pt>
                <c:pt idx="266">
                  <c:v>6.6214896513766301E-3</c:v>
                </c:pt>
                <c:pt idx="267">
                  <c:v>8.5973145422942807E-3</c:v>
                </c:pt>
                <c:pt idx="268">
                  <c:v>6.031911028363016E-3</c:v>
                </c:pt>
                <c:pt idx="269">
                  <c:v>1.0164462350840004E-2</c:v>
                </c:pt>
                <c:pt idx="270">
                  <c:v>1.0958680842886577E-2</c:v>
                </c:pt>
                <c:pt idx="271">
                  <c:v>1.4192844474341096E-2</c:v>
                </c:pt>
                <c:pt idx="272">
                  <c:v>1.3417509196049468E-2</c:v>
                </c:pt>
                <c:pt idx="273">
                  <c:v>1.4230851533761519E-2</c:v>
                </c:pt>
                <c:pt idx="274">
                  <c:v>1.5385596820013852E-2</c:v>
                </c:pt>
                <c:pt idx="275">
                  <c:v>1.078828051454672E-2</c:v>
                </c:pt>
                <c:pt idx="276">
                  <c:v>9.133184695580665E-3</c:v>
                </c:pt>
                <c:pt idx="277">
                  <c:v>2.0850993497353743E-3</c:v>
                </c:pt>
                <c:pt idx="278">
                  <c:v>5.7935436719723805E-3</c:v>
                </c:pt>
                <c:pt idx="279">
                  <c:v>8.4845488748178117E-3</c:v>
                </c:pt>
                <c:pt idx="280">
                  <c:v>1.031715134543776E-2</c:v>
                </c:pt>
                <c:pt idx="281">
                  <c:v>9.9236887534936789E-3</c:v>
                </c:pt>
                <c:pt idx="282">
                  <c:v>1.137427876439443E-2</c:v>
                </c:pt>
                <c:pt idx="283">
                  <c:v>1.2734733070244269E-2</c:v>
                </c:pt>
                <c:pt idx="284">
                  <c:v>9.8659077215297666E-3</c:v>
                </c:pt>
                <c:pt idx="285">
                  <c:v>6.6603400678718174E-3</c:v>
                </c:pt>
                <c:pt idx="286">
                  <c:v>8.042790456905995E-3</c:v>
                </c:pt>
                <c:pt idx="287">
                  <c:v>7.8517118751007236E-3</c:v>
                </c:pt>
                <c:pt idx="288">
                  <c:v>1.2928772120489863E-2</c:v>
                </c:pt>
                <c:pt idx="289">
                  <c:v>1.3453515425932837E-2</c:v>
                </c:pt>
                <c:pt idx="290">
                  <c:v>8.1597413998105665E-3</c:v>
                </c:pt>
                <c:pt idx="291">
                  <c:v>7.9260577506933723E-3</c:v>
                </c:pt>
                <c:pt idx="292">
                  <c:v>1.0545802154415225E-2</c:v>
                </c:pt>
                <c:pt idx="293">
                  <c:v>9.9196154922725488E-3</c:v>
                </c:pt>
                <c:pt idx="294">
                  <c:v>3.1496790289662455E-3</c:v>
                </c:pt>
                <c:pt idx="295">
                  <c:v>1.0194398741850042E-2</c:v>
                </c:pt>
                <c:pt idx="296">
                  <c:v>1.003436579754141E-2</c:v>
                </c:pt>
                <c:pt idx="297">
                  <c:v>4.1108381593248488E-3</c:v>
                </c:pt>
                <c:pt idx="298">
                  <c:v>8.0435945676690292E-3</c:v>
                </c:pt>
                <c:pt idx="299">
                  <c:v>7.292412572984055E-3</c:v>
                </c:pt>
                <c:pt idx="300">
                  <c:v>5.7051600389193807E-3</c:v>
                </c:pt>
                <c:pt idx="301">
                  <c:v>5.4739933153118729E-3</c:v>
                </c:pt>
                <c:pt idx="302">
                  <c:v>2.7744734586204059E-3</c:v>
                </c:pt>
                <c:pt idx="303">
                  <c:v>3.1382881901662689E-3</c:v>
                </c:pt>
                <c:pt idx="304">
                  <c:v>7.8787048363653626E-3</c:v>
                </c:pt>
                <c:pt idx="305">
                  <c:v>1.3491073468551862E-2</c:v>
                </c:pt>
                <c:pt idx="306">
                  <c:v>1.4334915752867943E-2</c:v>
                </c:pt>
                <c:pt idx="307">
                  <c:v>1.7243369544094563E-2</c:v>
                </c:pt>
                <c:pt idx="308">
                  <c:v>1.5270191967931564E-2</c:v>
                </c:pt>
                <c:pt idx="309">
                  <c:v>1.0674122510174008E-2</c:v>
                </c:pt>
                <c:pt idx="310">
                  <c:v>1.2222481807773657E-2</c:v>
                </c:pt>
                <c:pt idx="311">
                  <c:v>1.1025164258059668E-2</c:v>
                </c:pt>
                <c:pt idx="312">
                  <c:v>8.4166226713382978E-3</c:v>
                </c:pt>
                <c:pt idx="313">
                  <c:v>7.1937845889253858E-3</c:v>
                </c:pt>
                <c:pt idx="314">
                  <c:v>7.3063437877540841E-3</c:v>
                </c:pt>
                <c:pt idx="315">
                  <c:v>5.9959302040000148E-3</c:v>
                </c:pt>
                <c:pt idx="316">
                  <c:v>5.867391113608871E-3</c:v>
                </c:pt>
                <c:pt idx="317">
                  <c:v>1.3522792282932218E-2</c:v>
                </c:pt>
                <c:pt idx="318">
                  <c:v>1.3693031357442417E-2</c:v>
                </c:pt>
                <c:pt idx="319">
                  <c:v>5.1647239868344297E-3</c:v>
                </c:pt>
                <c:pt idx="320">
                  <c:v>4.4914245556092894E-3</c:v>
                </c:pt>
                <c:pt idx="321">
                  <c:v>3.287342406622879E-3</c:v>
                </c:pt>
                <c:pt idx="322">
                  <c:v>6.8698619851952341E-3</c:v>
                </c:pt>
                <c:pt idx="323">
                  <c:v>8.9014840555813705E-3</c:v>
                </c:pt>
                <c:pt idx="324">
                  <c:v>7.0213480636598016E-3</c:v>
                </c:pt>
                <c:pt idx="325">
                  <c:v>2.9898831226418472E-3</c:v>
                </c:pt>
                <c:pt idx="326">
                  <c:v>1.8308064213686682E-3</c:v>
                </c:pt>
                <c:pt idx="327">
                  <c:v>2.2668687818591204E-3</c:v>
                </c:pt>
                <c:pt idx="328">
                  <c:v>3.448941610041801E-3</c:v>
                </c:pt>
                <c:pt idx="329">
                  <c:v>8.96766720256768E-3</c:v>
                </c:pt>
                <c:pt idx="330">
                  <c:v>1.0239456564187429E-2</c:v>
                </c:pt>
                <c:pt idx="331">
                  <c:v>1.0633734236646566E-2</c:v>
                </c:pt>
                <c:pt idx="332">
                  <c:v>1.0456430267296001E-2</c:v>
                </c:pt>
                <c:pt idx="333">
                  <c:v>5.4502723218210836E-3</c:v>
                </c:pt>
                <c:pt idx="334">
                  <c:v>4.711541077627732E-3</c:v>
                </c:pt>
                <c:pt idx="335">
                  <c:v>7.6899743463829141E-3</c:v>
                </c:pt>
                <c:pt idx="336">
                  <c:v>7.3372508855104844E-3</c:v>
                </c:pt>
                <c:pt idx="337">
                  <c:v>6.5527592898382411E-3</c:v>
                </c:pt>
                <c:pt idx="338">
                  <c:v>6.2710165655249402E-3</c:v>
                </c:pt>
                <c:pt idx="339">
                  <c:v>4.6909225483663056E-3</c:v>
                </c:pt>
                <c:pt idx="340">
                  <c:v>7.7004793322958216E-3</c:v>
                </c:pt>
                <c:pt idx="341">
                  <c:v>8.2244064085377228E-3</c:v>
                </c:pt>
                <c:pt idx="342">
                  <c:v>9.4069491438786308E-3</c:v>
                </c:pt>
                <c:pt idx="343">
                  <c:v>9.8633470422857025E-3</c:v>
                </c:pt>
                <c:pt idx="344">
                  <c:v>9.0125673950335709E-3</c:v>
                </c:pt>
                <c:pt idx="345">
                  <c:v>7.8582182021405267E-3</c:v>
                </c:pt>
                <c:pt idx="346">
                  <c:v>2.7445743619463636E-3</c:v>
                </c:pt>
                <c:pt idx="347">
                  <c:v>7.5452729641813689E-3</c:v>
                </c:pt>
                <c:pt idx="348">
                  <c:v>1.0046885845504228E-2</c:v>
                </c:pt>
                <c:pt idx="349">
                  <c:v>6.8960389601217019E-3</c:v>
                </c:pt>
                <c:pt idx="350">
                  <c:v>2.446637221240638E-3</c:v>
                </c:pt>
                <c:pt idx="351">
                  <c:v>1.9058047215295146E-3</c:v>
                </c:pt>
                <c:pt idx="352">
                  <c:v>4.8037985070347039E-3</c:v>
                </c:pt>
                <c:pt idx="353">
                  <c:v>4.8453484255719086E-3</c:v>
                </c:pt>
                <c:pt idx="354">
                  <c:v>8.4039274921118932E-3</c:v>
                </c:pt>
                <c:pt idx="355">
                  <c:v>9.8211822625200364E-3</c:v>
                </c:pt>
                <c:pt idx="356">
                  <c:v>6.1964905251900692E-3</c:v>
                </c:pt>
                <c:pt idx="357">
                  <c:v>4.0890193818138298E-3</c:v>
                </c:pt>
                <c:pt idx="358">
                  <c:v>1.0022426121357604E-2</c:v>
                </c:pt>
                <c:pt idx="359">
                  <c:v>9.7640581242046404E-3</c:v>
                </c:pt>
                <c:pt idx="360">
                  <c:v>4.3145156688915208E-3</c:v>
                </c:pt>
                <c:pt idx="361">
                  <c:v>7.4344119957672093E-3</c:v>
                </c:pt>
                <c:pt idx="362">
                  <c:v>6.9505210222576492E-3</c:v>
                </c:pt>
                <c:pt idx="363">
                  <c:v>6.2165276341391929E-3</c:v>
                </c:pt>
                <c:pt idx="364">
                  <c:v>5.2573341037402653E-3</c:v>
                </c:pt>
                <c:pt idx="365">
                  <c:v>3.4338852117724488E-3</c:v>
                </c:pt>
                <c:pt idx="366">
                  <c:v>3.5129137736168953E-3</c:v>
                </c:pt>
                <c:pt idx="367">
                  <c:v>5.5551273621639707E-3</c:v>
                </c:pt>
                <c:pt idx="368">
                  <c:v>5.5022660086259259E-3</c:v>
                </c:pt>
                <c:pt idx="369">
                  <c:v>1.5069107855774151E-2</c:v>
                </c:pt>
                <c:pt idx="370">
                  <c:v>1.5049450797102048E-2</c:v>
                </c:pt>
                <c:pt idx="371">
                  <c:v>9.4891251249055346E-4</c:v>
                </c:pt>
                <c:pt idx="372">
                  <c:v>3.1909165583785849E-3</c:v>
                </c:pt>
                <c:pt idx="373">
                  <c:v>3.15620380695893E-3</c:v>
                </c:pt>
                <c:pt idx="374">
                  <c:v>1.6479931800108781E-3</c:v>
                </c:pt>
                <c:pt idx="375">
                  <c:v>4.8608858543239515E-3</c:v>
                </c:pt>
                <c:pt idx="376">
                  <c:v>4.6004270613672514E-3</c:v>
                </c:pt>
                <c:pt idx="377">
                  <c:v>5.6069905726547275E-4</c:v>
                </c:pt>
                <c:pt idx="378">
                  <c:v>2.3433262479445626E-3</c:v>
                </c:pt>
                <c:pt idx="379">
                  <c:v>3.3742717730468634E-3</c:v>
                </c:pt>
                <c:pt idx="380">
                  <c:v>6.4517159651262977E-3</c:v>
                </c:pt>
                <c:pt idx="381">
                  <c:v>7.6085313398578085E-3</c:v>
                </c:pt>
                <c:pt idx="382">
                  <c:v>6.8540942551376946E-3</c:v>
                </c:pt>
                <c:pt idx="383">
                  <c:v>6.1968112198036128E-3</c:v>
                </c:pt>
                <c:pt idx="384">
                  <c:v>4.6191045746123253E-3</c:v>
                </c:pt>
                <c:pt idx="385">
                  <c:v>7.0254100200797852E-3</c:v>
                </c:pt>
                <c:pt idx="386">
                  <c:v>6.4697650955496894E-3</c:v>
                </c:pt>
                <c:pt idx="387">
                  <c:v>3.7093651070814076E-3</c:v>
                </c:pt>
                <c:pt idx="388">
                  <c:v>4.6191582064586236E-3</c:v>
                </c:pt>
                <c:pt idx="389">
                  <c:v>2.9463087282877855E-3</c:v>
                </c:pt>
                <c:pt idx="390">
                  <c:v>2.6263027684808459E-3</c:v>
                </c:pt>
                <c:pt idx="391">
                  <c:v>2.4782294281102887E-3</c:v>
                </c:pt>
                <c:pt idx="392">
                  <c:v>1.3121213699657582E-3</c:v>
                </c:pt>
                <c:pt idx="393">
                  <c:v>2.0105971319165227E-3</c:v>
                </c:pt>
                <c:pt idx="394">
                  <c:v>5.3177752694072451E-3</c:v>
                </c:pt>
                <c:pt idx="395">
                  <c:v>8.3494175787515168E-3</c:v>
                </c:pt>
                <c:pt idx="396">
                  <c:v>7.1583332505144766E-3</c:v>
                </c:pt>
                <c:pt idx="397">
                  <c:v>3.4491700509777291E-3</c:v>
                </c:pt>
                <c:pt idx="398">
                  <c:v>7.5014499088730396E-3</c:v>
                </c:pt>
                <c:pt idx="399">
                  <c:v>8.5763353995602677E-3</c:v>
                </c:pt>
                <c:pt idx="400">
                  <c:v>4.8656068520972215E-3</c:v>
                </c:pt>
                <c:pt idx="401">
                  <c:v>8.2404918061186865E-3</c:v>
                </c:pt>
                <c:pt idx="402">
                  <c:v>9.506785347719619E-3</c:v>
                </c:pt>
                <c:pt idx="403">
                  <c:v>7.832429614104788E-3</c:v>
                </c:pt>
                <c:pt idx="404">
                  <c:v>8.1393088254619397E-3</c:v>
                </c:pt>
                <c:pt idx="405">
                  <c:v>8.3040160275089508E-3</c:v>
                </c:pt>
                <c:pt idx="406">
                  <c:v>9.6060467219890363E-3</c:v>
                </c:pt>
                <c:pt idx="407">
                  <c:v>9.1466670985008089E-3</c:v>
                </c:pt>
                <c:pt idx="408">
                  <c:v>5.6913004675565714E-3</c:v>
                </c:pt>
                <c:pt idx="409">
                  <c:v>4.6798242393233779E-3</c:v>
                </c:pt>
                <c:pt idx="410">
                  <c:v>6.114360389548025E-3</c:v>
                </c:pt>
                <c:pt idx="411">
                  <c:v>7.4044759570931293E-3</c:v>
                </c:pt>
                <c:pt idx="412">
                  <c:v>9.9815894774319368E-3</c:v>
                </c:pt>
                <c:pt idx="413">
                  <c:v>8.5637816425974244E-3</c:v>
                </c:pt>
                <c:pt idx="414">
                  <c:v>5.2037136206773884E-3</c:v>
                </c:pt>
                <c:pt idx="415">
                  <c:v>8.4657576336775089E-3</c:v>
                </c:pt>
                <c:pt idx="416">
                  <c:v>8.6774772825613314E-3</c:v>
                </c:pt>
                <c:pt idx="417">
                  <c:v>1.140720822334809E-2</c:v>
                </c:pt>
                <c:pt idx="418">
                  <c:v>1.0593732243314211E-2</c:v>
                </c:pt>
                <c:pt idx="419">
                  <c:v>1.2896569734103477E-3</c:v>
                </c:pt>
                <c:pt idx="420">
                  <c:v>1.697489951100666E-3</c:v>
                </c:pt>
                <c:pt idx="421">
                  <c:v>4.3382071311366312E-3</c:v>
                </c:pt>
                <c:pt idx="422">
                  <c:v>4.4002543265663661E-3</c:v>
                </c:pt>
                <c:pt idx="423">
                  <c:v>6.4194800309864807E-3</c:v>
                </c:pt>
                <c:pt idx="424">
                  <c:v>1.2281843552240801E-2</c:v>
                </c:pt>
                <c:pt idx="425">
                  <c:v>1.2485470782959788E-2</c:v>
                </c:pt>
                <c:pt idx="426">
                  <c:v>8.5245497706080767E-3</c:v>
                </c:pt>
                <c:pt idx="427">
                  <c:v>6.383948891995405E-3</c:v>
                </c:pt>
                <c:pt idx="428">
                  <c:v>3.5960564560222966E-3</c:v>
                </c:pt>
                <c:pt idx="429">
                  <c:v>5.3953749423517128E-3</c:v>
                </c:pt>
                <c:pt idx="430">
                  <c:v>7.030577419123725E-3</c:v>
                </c:pt>
                <c:pt idx="431">
                  <c:v>5.0381123669117588E-3</c:v>
                </c:pt>
                <c:pt idx="432">
                  <c:v>3.0698143105021528E-3</c:v>
                </c:pt>
                <c:pt idx="433">
                  <c:v>2.4530494396164996E-3</c:v>
                </c:pt>
                <c:pt idx="434">
                  <c:v>4.3302939518472094E-3</c:v>
                </c:pt>
                <c:pt idx="435">
                  <c:v>5.0824850628362547E-3</c:v>
                </c:pt>
                <c:pt idx="436">
                  <c:v>3.0800940396159648E-3</c:v>
                </c:pt>
                <c:pt idx="437">
                  <c:v>2.156220632009629E-3</c:v>
                </c:pt>
                <c:pt idx="438">
                  <c:v>1.5092057645490898E-3</c:v>
                </c:pt>
                <c:pt idx="439">
                  <c:v>3.4906246769414919E-3</c:v>
                </c:pt>
                <c:pt idx="440">
                  <c:v>8.0226870680334978E-3</c:v>
                </c:pt>
                <c:pt idx="441">
                  <c:v>1.0196860850242516E-2</c:v>
                </c:pt>
                <c:pt idx="442">
                  <c:v>8.0978907772943417E-3</c:v>
                </c:pt>
                <c:pt idx="443">
                  <c:v>4.5139922149755075E-3</c:v>
                </c:pt>
                <c:pt idx="444">
                  <c:v>4.0756978216432496E-3</c:v>
                </c:pt>
                <c:pt idx="445">
                  <c:v>1.306270798225804E-2</c:v>
                </c:pt>
                <c:pt idx="446">
                  <c:v>1.2722715935365008E-2</c:v>
                </c:pt>
                <c:pt idx="447">
                  <c:v>1.100417979555166E-2</c:v>
                </c:pt>
                <c:pt idx="448">
                  <c:v>1.1283256993531729E-2</c:v>
                </c:pt>
                <c:pt idx="449">
                  <c:v>7.7318453911468096E-3</c:v>
                </c:pt>
                <c:pt idx="450">
                  <c:v>7.3369468375761296E-3</c:v>
                </c:pt>
                <c:pt idx="451">
                  <c:v>4.0876426676226697E-3</c:v>
                </c:pt>
                <c:pt idx="452">
                  <c:v>7.0037408684442762E-3</c:v>
                </c:pt>
                <c:pt idx="453">
                  <c:v>7.9577511044942838E-3</c:v>
                </c:pt>
                <c:pt idx="454">
                  <c:v>5.5570198466058582E-3</c:v>
                </c:pt>
                <c:pt idx="455">
                  <c:v>8.6528953896079213E-3</c:v>
                </c:pt>
                <c:pt idx="456">
                  <c:v>8.7136010635460327E-3</c:v>
                </c:pt>
                <c:pt idx="457">
                  <c:v>3.7182134732844639E-3</c:v>
                </c:pt>
                <c:pt idx="458">
                  <c:v>3.294427403325445E-3</c:v>
                </c:pt>
                <c:pt idx="459">
                  <c:v>6.0580789387032563E-3</c:v>
                </c:pt>
                <c:pt idx="460">
                  <c:v>8.6223249018388976E-3</c:v>
                </c:pt>
                <c:pt idx="461">
                  <c:v>6.3150931523468495E-3</c:v>
                </c:pt>
                <c:pt idx="462">
                  <c:v>4.240844054285953E-3</c:v>
                </c:pt>
                <c:pt idx="463">
                  <c:v>4.2204180719934321E-3</c:v>
                </c:pt>
                <c:pt idx="464">
                  <c:v>2.6240227646145563E-3</c:v>
                </c:pt>
                <c:pt idx="465">
                  <c:v>6.0193147663950147E-3</c:v>
                </c:pt>
                <c:pt idx="466">
                  <c:v>5.7695076495052258E-3</c:v>
                </c:pt>
                <c:pt idx="467">
                  <c:v>6.6901634349399129E-3</c:v>
                </c:pt>
                <c:pt idx="468">
                  <c:v>7.117938666412164E-3</c:v>
                </c:pt>
                <c:pt idx="469">
                  <c:v>6.3407360219128288E-3</c:v>
                </c:pt>
                <c:pt idx="470">
                  <c:v>9.1148452374774612E-3</c:v>
                </c:pt>
                <c:pt idx="471">
                  <c:v>7.4183138601133687E-3</c:v>
                </c:pt>
                <c:pt idx="472">
                  <c:v>6.5307045722253166E-3</c:v>
                </c:pt>
                <c:pt idx="473">
                  <c:v>6.7597321389915536E-3</c:v>
                </c:pt>
                <c:pt idx="474">
                  <c:v>2.9859454189691834E-3</c:v>
                </c:pt>
                <c:pt idx="475">
                  <c:v>6.4453294864739155E-3</c:v>
                </c:pt>
                <c:pt idx="476">
                  <c:v>8.5040721247462581E-3</c:v>
                </c:pt>
                <c:pt idx="477">
                  <c:v>6.1271132892187358E-3</c:v>
                </c:pt>
                <c:pt idx="478">
                  <c:v>6.4180102364954916E-3</c:v>
                </c:pt>
                <c:pt idx="479">
                  <c:v>6.1890262945506185E-3</c:v>
                </c:pt>
                <c:pt idx="480">
                  <c:v>7.0282600740201352E-3</c:v>
                </c:pt>
                <c:pt idx="481">
                  <c:v>7.7851666842000053E-3</c:v>
                </c:pt>
                <c:pt idx="482">
                  <c:v>4.0584777782241375E-3</c:v>
                </c:pt>
                <c:pt idx="483">
                  <c:v>1.9113933388117733E-3</c:v>
                </c:pt>
                <c:pt idx="484">
                  <c:v>3.8506274555827522E-3</c:v>
                </c:pt>
                <c:pt idx="485">
                  <c:v>6.8850725826743444E-3</c:v>
                </c:pt>
                <c:pt idx="486">
                  <c:v>7.1661666108214853E-3</c:v>
                </c:pt>
                <c:pt idx="487">
                  <c:v>6.6419414716220385E-3</c:v>
                </c:pt>
                <c:pt idx="488">
                  <c:v>5.5739564875331273E-3</c:v>
                </c:pt>
                <c:pt idx="489">
                  <c:v>4.2369034242640624E-3</c:v>
                </c:pt>
                <c:pt idx="490">
                  <c:v>5.4679100515319943E-3</c:v>
                </c:pt>
                <c:pt idx="491">
                  <c:v>4.3590429916210574E-3</c:v>
                </c:pt>
                <c:pt idx="492">
                  <c:v>1.3449572074822509E-3</c:v>
                </c:pt>
                <c:pt idx="493">
                  <c:v>5.1527732134051003E-3</c:v>
                </c:pt>
                <c:pt idx="494">
                  <c:v>5.3926281618410041E-3</c:v>
                </c:pt>
                <c:pt idx="495">
                  <c:v>4.6093738858728707E-3</c:v>
                </c:pt>
                <c:pt idx="496">
                  <c:v>4.5039082266619445E-3</c:v>
                </c:pt>
                <c:pt idx="497">
                  <c:v>1.3449985662694634E-3</c:v>
                </c:pt>
                <c:pt idx="498">
                  <c:v>1.9320109088189702E-3</c:v>
                </c:pt>
                <c:pt idx="499">
                  <c:v>6.1864285216633817E-3</c:v>
                </c:pt>
                <c:pt idx="500">
                  <c:v>8.4253122774688195E-3</c:v>
                </c:pt>
                <c:pt idx="501">
                  <c:v>9.4415798811856022E-3</c:v>
                </c:pt>
                <c:pt idx="502">
                  <c:v>7.7138417207150223E-3</c:v>
                </c:pt>
                <c:pt idx="503">
                  <c:v>6.842538901606931E-3</c:v>
                </c:pt>
                <c:pt idx="504">
                  <c:v>7.60923879103911E-3</c:v>
                </c:pt>
                <c:pt idx="505">
                  <c:v>4.2363838016431796E-3</c:v>
                </c:pt>
                <c:pt idx="506">
                  <c:v>7.0793957012540961E-3</c:v>
                </c:pt>
                <c:pt idx="507">
                  <c:v>9.187975403136657E-3</c:v>
                </c:pt>
                <c:pt idx="508">
                  <c:v>5.8836567684802353E-3</c:v>
                </c:pt>
                <c:pt idx="509">
                  <c:v>3.8777286303802653E-3</c:v>
                </c:pt>
                <c:pt idx="510">
                  <c:v>6.1920010823610042E-3</c:v>
                </c:pt>
                <c:pt idx="511">
                  <c:v>4.9449670929545379E-3</c:v>
                </c:pt>
                <c:pt idx="512">
                  <c:v>6.2505471144443884E-3</c:v>
                </c:pt>
                <c:pt idx="513">
                  <c:v>7.563165627125462E-3</c:v>
                </c:pt>
                <c:pt idx="514">
                  <c:v>9.728082657833783E-3</c:v>
                </c:pt>
                <c:pt idx="515">
                  <c:v>9.0228316785308099E-3</c:v>
                </c:pt>
                <c:pt idx="516">
                  <c:v>2.4717617225364806E-3</c:v>
                </c:pt>
                <c:pt idx="517">
                  <c:v>8.874569700312848E-4</c:v>
                </c:pt>
                <c:pt idx="518">
                  <c:v>4.0509062176666867E-3</c:v>
                </c:pt>
                <c:pt idx="519">
                  <c:v>1.1339787381728575E-2</c:v>
                </c:pt>
                <c:pt idx="520">
                  <c:v>1.1187959861245558E-2</c:v>
                </c:pt>
                <c:pt idx="521">
                  <c:v>7.3915107495716153E-3</c:v>
                </c:pt>
                <c:pt idx="522">
                  <c:v>9.429611546048898E-3</c:v>
                </c:pt>
                <c:pt idx="523">
                  <c:v>6.8342250362623562E-3</c:v>
                </c:pt>
                <c:pt idx="524">
                  <c:v>5.8018800195917186E-3</c:v>
                </c:pt>
                <c:pt idx="525">
                  <c:v>7.0772172138682888E-3</c:v>
                </c:pt>
                <c:pt idx="526">
                  <c:v>4.1350855593178439E-3</c:v>
                </c:pt>
                <c:pt idx="527">
                  <c:v>7.0230846255750464E-3</c:v>
                </c:pt>
                <c:pt idx="528">
                  <c:v>8.8134670458299823E-3</c:v>
                </c:pt>
                <c:pt idx="529">
                  <c:v>7.1309790236009024E-3</c:v>
                </c:pt>
                <c:pt idx="530">
                  <c:v>8.3259533991702477E-3</c:v>
                </c:pt>
                <c:pt idx="531">
                  <c:v>8.8378661228717143E-3</c:v>
                </c:pt>
                <c:pt idx="532">
                  <c:v>6.3648601863267014E-3</c:v>
                </c:pt>
                <c:pt idx="533">
                  <c:v>3.688978194409553E-3</c:v>
                </c:pt>
                <c:pt idx="534">
                  <c:v>2.1882709599376406E-3</c:v>
                </c:pt>
                <c:pt idx="535">
                  <c:v>2.3748394152604746E-3</c:v>
                </c:pt>
                <c:pt idx="536">
                  <c:v>7.0173122019858E-3</c:v>
                </c:pt>
                <c:pt idx="537">
                  <c:v>9.7363468948134888E-3</c:v>
                </c:pt>
                <c:pt idx="538">
                  <c:v>7.4440624455275935E-3</c:v>
                </c:pt>
                <c:pt idx="539">
                  <c:v>5.0047461242388111E-3</c:v>
                </c:pt>
                <c:pt idx="540">
                  <c:v>4.5062724551859865E-3</c:v>
                </c:pt>
                <c:pt idx="541">
                  <c:v>4.6203752515936959E-3</c:v>
                </c:pt>
                <c:pt idx="542">
                  <c:v>1.1724191805305307E-2</c:v>
                </c:pt>
                <c:pt idx="543">
                  <c:v>1.2849661521632498E-2</c:v>
                </c:pt>
                <c:pt idx="544">
                  <c:v>1.4265961461095118E-2</c:v>
                </c:pt>
                <c:pt idx="545">
                  <c:v>1.6711273578633948E-2</c:v>
                </c:pt>
                <c:pt idx="546">
                  <c:v>1.1929864508389763E-2</c:v>
                </c:pt>
                <c:pt idx="547">
                  <c:v>6.1514986617185142E-3</c:v>
                </c:pt>
                <c:pt idx="548">
                  <c:v>5.5446420856547851E-3</c:v>
                </c:pt>
                <c:pt idx="549">
                  <c:v>3.3058277310901354E-3</c:v>
                </c:pt>
                <c:pt idx="550">
                  <c:v>4.1454180052017632E-3</c:v>
                </c:pt>
                <c:pt idx="551">
                  <c:v>4.2669811230960936E-3</c:v>
                </c:pt>
                <c:pt idx="552">
                  <c:v>1.1667451893752243E-3</c:v>
                </c:pt>
                <c:pt idx="553">
                  <c:v>2.829335726875019E-3</c:v>
                </c:pt>
                <c:pt idx="554">
                  <c:v>5.0678361209330345E-3</c:v>
                </c:pt>
                <c:pt idx="555">
                  <c:v>7.8098183240219972E-3</c:v>
                </c:pt>
                <c:pt idx="556">
                  <c:v>8.3613991371867674E-3</c:v>
                </c:pt>
                <c:pt idx="557">
                  <c:v>5.5764776784874093E-3</c:v>
                </c:pt>
                <c:pt idx="558">
                  <c:v>8.5047304919146048E-3</c:v>
                </c:pt>
                <c:pt idx="559">
                  <c:v>8.2845283294896328E-3</c:v>
                </c:pt>
                <c:pt idx="560">
                  <c:v>5.6048220437369903E-3</c:v>
                </c:pt>
                <c:pt idx="561">
                  <c:v>1.157916988190481E-2</c:v>
                </c:pt>
                <c:pt idx="562">
                  <c:v>1.0908366420989158E-2</c:v>
                </c:pt>
                <c:pt idx="563">
                  <c:v>4.0573405536888495E-3</c:v>
                </c:pt>
                <c:pt idx="564">
                  <c:v>5.5836492501509351E-3</c:v>
                </c:pt>
                <c:pt idx="565">
                  <c:v>5.8723902781275036E-3</c:v>
                </c:pt>
                <c:pt idx="566">
                  <c:v>5.5141816518153438E-3</c:v>
                </c:pt>
                <c:pt idx="567">
                  <c:v>5.8410370679778875E-3</c:v>
                </c:pt>
                <c:pt idx="568">
                  <c:v>2.9444623572817295E-3</c:v>
                </c:pt>
                <c:pt idx="569">
                  <c:v>2.9246561606758115E-3</c:v>
                </c:pt>
                <c:pt idx="570">
                  <c:v>7.4728908971288177E-3</c:v>
                </c:pt>
                <c:pt idx="571">
                  <c:v>6.9441382002660328E-3</c:v>
                </c:pt>
                <c:pt idx="572">
                  <c:v>1.0695017584167329E-3</c:v>
                </c:pt>
                <c:pt idx="573">
                  <c:v>1.3406561189918545E-3</c:v>
                </c:pt>
                <c:pt idx="574">
                  <c:v>7.8040643933810841E-3</c:v>
                </c:pt>
                <c:pt idx="575">
                  <c:v>7.883113716561722E-3</c:v>
                </c:pt>
                <c:pt idx="576">
                  <c:v>1.2451520443088173E-2</c:v>
                </c:pt>
                <c:pt idx="577">
                  <c:v>1.3949181673608792E-2</c:v>
                </c:pt>
                <c:pt idx="578">
                  <c:v>1.1015485502260992E-2</c:v>
                </c:pt>
                <c:pt idx="579">
                  <c:v>9.1168287909689713E-3</c:v>
                </c:pt>
                <c:pt idx="580">
                  <c:v>5.6823192045777149E-3</c:v>
                </c:pt>
                <c:pt idx="581">
                  <c:v>5.5918711761029447E-3</c:v>
                </c:pt>
                <c:pt idx="582">
                  <c:v>2.4594614220326055E-3</c:v>
                </c:pt>
                <c:pt idx="583">
                  <c:v>2.9253083625273386E-3</c:v>
                </c:pt>
                <c:pt idx="584">
                  <c:v>7.176077553553489E-3</c:v>
                </c:pt>
                <c:pt idx="585">
                  <c:v>7.7129981655242059E-3</c:v>
                </c:pt>
                <c:pt idx="586">
                  <c:v>4.4539764712418287E-3</c:v>
                </c:pt>
                <c:pt idx="587">
                  <c:v>5.2759909385165287E-3</c:v>
                </c:pt>
                <c:pt idx="588">
                  <c:v>8.100744789178254E-3</c:v>
                </c:pt>
                <c:pt idx="589">
                  <c:v>6.9919646592344134E-3</c:v>
                </c:pt>
                <c:pt idx="590">
                  <c:v>3.5873541391416787E-3</c:v>
                </c:pt>
                <c:pt idx="591">
                  <c:v>3.046038835285419E-3</c:v>
                </c:pt>
                <c:pt idx="592">
                  <c:v>2.4821930988697038E-3</c:v>
                </c:pt>
                <c:pt idx="593">
                  <c:v>6.1534699926560363E-3</c:v>
                </c:pt>
                <c:pt idx="594">
                  <c:v>8.8632225281606546E-3</c:v>
                </c:pt>
                <c:pt idx="595">
                  <c:v>7.613174518854026E-3</c:v>
                </c:pt>
                <c:pt idx="596">
                  <c:v>4.9833383214232026E-3</c:v>
                </c:pt>
                <c:pt idx="597">
                  <c:v>4.3295482187027511E-3</c:v>
                </c:pt>
                <c:pt idx="598">
                  <c:v>4.3753259489433885E-3</c:v>
                </c:pt>
                <c:pt idx="599">
                  <c:v>5.4530359488153927E-3</c:v>
                </c:pt>
                <c:pt idx="600">
                  <c:v>6.6690669068862948E-3</c:v>
                </c:pt>
                <c:pt idx="601">
                  <c:v>7.9750627268820075E-3</c:v>
                </c:pt>
                <c:pt idx="602">
                  <c:v>8.426167172976267E-3</c:v>
                </c:pt>
                <c:pt idx="603">
                  <c:v>1.0359254837364773E-2</c:v>
                </c:pt>
                <c:pt idx="604">
                  <c:v>9.0854360393179661E-3</c:v>
                </c:pt>
                <c:pt idx="605">
                  <c:v>3.585835945028224E-3</c:v>
                </c:pt>
                <c:pt idx="606">
                  <c:v>3.933960987912247E-3</c:v>
                </c:pt>
                <c:pt idx="607">
                  <c:v>7.6404606457819019E-3</c:v>
                </c:pt>
                <c:pt idx="608">
                  <c:v>1.1009145602471402E-2</c:v>
                </c:pt>
                <c:pt idx="609">
                  <c:v>1.0191239317298449E-2</c:v>
                </c:pt>
                <c:pt idx="610">
                  <c:v>6.0327876903221974E-3</c:v>
                </c:pt>
                <c:pt idx="611">
                  <c:v>5.3286671386467413E-3</c:v>
                </c:pt>
                <c:pt idx="612">
                  <c:v>8.6932173515531022E-3</c:v>
                </c:pt>
                <c:pt idx="613">
                  <c:v>1.3650077275521397E-2</c:v>
                </c:pt>
                <c:pt idx="614">
                  <c:v>1.1512312495209464E-2</c:v>
                </c:pt>
                <c:pt idx="615">
                  <c:v>3.3557674629410609E-3</c:v>
                </c:pt>
                <c:pt idx="616">
                  <c:v>8.4297379670680572E-3</c:v>
                </c:pt>
                <c:pt idx="617">
                  <c:v>1.0076558850519189E-2</c:v>
                </c:pt>
                <c:pt idx="618">
                  <c:v>9.4578793569033981E-3</c:v>
                </c:pt>
                <c:pt idx="619">
                  <c:v>7.3065157596543685E-3</c:v>
                </c:pt>
                <c:pt idx="620">
                  <c:v>3.8360033234583358E-3</c:v>
                </c:pt>
                <c:pt idx="621">
                  <c:v>1.07464897987825E-2</c:v>
                </c:pt>
                <c:pt idx="622">
                  <c:v>1.3225663787273897E-2</c:v>
                </c:pt>
                <c:pt idx="623">
                  <c:v>8.766884474171217E-3</c:v>
                </c:pt>
                <c:pt idx="624">
                  <c:v>3.1622502272616402E-3</c:v>
                </c:pt>
                <c:pt idx="625">
                  <c:v>2.8762280940898312E-3</c:v>
                </c:pt>
                <c:pt idx="626">
                  <c:v>2.1743618686397141E-3</c:v>
                </c:pt>
                <c:pt idx="627">
                  <c:v>5.1861207106551673E-3</c:v>
                </c:pt>
                <c:pt idx="628">
                  <c:v>5.529046033642738E-3</c:v>
                </c:pt>
                <c:pt idx="629">
                  <c:v>6.2574083955202102E-3</c:v>
                </c:pt>
                <c:pt idx="630">
                  <c:v>6.0813370490624928E-3</c:v>
                </c:pt>
                <c:pt idx="631">
                  <c:v>5.0563403047343605E-3</c:v>
                </c:pt>
                <c:pt idx="632">
                  <c:v>7.0378345184120023E-3</c:v>
                </c:pt>
                <c:pt idx="633">
                  <c:v>5.4053771147356631E-3</c:v>
                </c:pt>
                <c:pt idx="634">
                  <c:v>5.0606340215323372E-3</c:v>
                </c:pt>
                <c:pt idx="635">
                  <c:v>6.0894877697948843E-3</c:v>
                </c:pt>
                <c:pt idx="636">
                  <c:v>6.8754705284409185E-3</c:v>
                </c:pt>
                <c:pt idx="637">
                  <c:v>6.7303890346412662E-3</c:v>
                </c:pt>
                <c:pt idx="638">
                  <c:v>3.6415783766136326E-3</c:v>
                </c:pt>
                <c:pt idx="639">
                  <c:v>3.4897171663627676E-3</c:v>
                </c:pt>
                <c:pt idx="640">
                  <c:v>5.8665555058707896E-3</c:v>
                </c:pt>
                <c:pt idx="641">
                  <c:v>7.4192672334213979E-3</c:v>
                </c:pt>
                <c:pt idx="642">
                  <c:v>8.1093374035782727E-3</c:v>
                </c:pt>
                <c:pt idx="643">
                  <c:v>8.4555548211916135E-3</c:v>
                </c:pt>
                <c:pt idx="644">
                  <c:v>7.2149984312138964E-3</c:v>
                </c:pt>
                <c:pt idx="645">
                  <c:v>6.1936774649647827E-3</c:v>
                </c:pt>
                <c:pt idx="646">
                  <c:v>8.5604725250960616E-3</c:v>
                </c:pt>
                <c:pt idx="647">
                  <c:v>7.1669396998198165E-3</c:v>
                </c:pt>
                <c:pt idx="648">
                  <c:v>3.4422447416355352E-3</c:v>
                </c:pt>
                <c:pt idx="649">
                  <c:v>2.9984822932622606E-3</c:v>
                </c:pt>
                <c:pt idx="650">
                  <c:v>1.5718811322397092E-3</c:v>
                </c:pt>
                <c:pt idx="651">
                  <c:v>6.0008692430189824E-3</c:v>
                </c:pt>
                <c:pt idx="652">
                  <c:v>7.8643370525931684E-3</c:v>
                </c:pt>
                <c:pt idx="653">
                  <c:v>1.0401256155377438E-2</c:v>
                </c:pt>
                <c:pt idx="654">
                  <c:v>9.3725365916580879E-3</c:v>
                </c:pt>
                <c:pt idx="655">
                  <c:v>6.439060455894664E-3</c:v>
                </c:pt>
                <c:pt idx="656">
                  <c:v>7.2620694911505086E-3</c:v>
                </c:pt>
                <c:pt idx="657">
                  <c:v>4.5105960918553111E-3</c:v>
                </c:pt>
                <c:pt idx="658">
                  <c:v>4.4559865873297815E-3</c:v>
                </c:pt>
                <c:pt idx="659">
                  <c:v>5.262874526016004E-3</c:v>
                </c:pt>
                <c:pt idx="660">
                  <c:v>4.7691775088425951E-3</c:v>
                </c:pt>
                <c:pt idx="661">
                  <c:v>8.4093588254836125E-3</c:v>
                </c:pt>
                <c:pt idx="662">
                  <c:v>1.0470211507253002E-2</c:v>
                </c:pt>
                <c:pt idx="663">
                  <c:v>1.3091004019702944E-2</c:v>
                </c:pt>
                <c:pt idx="664">
                  <c:v>1.2119408673361098E-2</c:v>
                </c:pt>
                <c:pt idx="665">
                  <c:v>6.0570894941115319E-3</c:v>
                </c:pt>
                <c:pt idx="666">
                  <c:v>3.771737853106809E-3</c:v>
                </c:pt>
                <c:pt idx="667">
                  <c:v>6.6285052161223707E-3</c:v>
                </c:pt>
                <c:pt idx="668">
                  <c:v>6.7108717026245117E-3</c:v>
                </c:pt>
                <c:pt idx="669">
                  <c:v>2.6712302080307113E-3</c:v>
                </c:pt>
                <c:pt idx="670">
                  <c:v>2.8478008939284735E-3</c:v>
                </c:pt>
                <c:pt idx="671">
                  <c:v>4.4799248483210251E-3</c:v>
                </c:pt>
                <c:pt idx="672">
                  <c:v>8.3729634695274904E-3</c:v>
                </c:pt>
                <c:pt idx="673">
                  <c:v>9.2975494559145357E-3</c:v>
                </c:pt>
                <c:pt idx="674">
                  <c:v>6.7258271299554589E-3</c:v>
                </c:pt>
                <c:pt idx="675">
                  <c:v>4.8101742327537533E-3</c:v>
                </c:pt>
                <c:pt idx="676">
                  <c:v>6.4040141261681241E-3</c:v>
                </c:pt>
                <c:pt idx="677">
                  <c:v>6.8155195351841417E-3</c:v>
                </c:pt>
                <c:pt idx="678">
                  <c:v>4.7868218296107379E-3</c:v>
                </c:pt>
                <c:pt idx="679">
                  <c:v>3.721701641298585E-3</c:v>
                </c:pt>
                <c:pt idx="680">
                  <c:v>4.3513576332666094E-3</c:v>
                </c:pt>
                <c:pt idx="681">
                  <c:v>4.0754496709204946E-3</c:v>
                </c:pt>
                <c:pt idx="682">
                  <c:v>1.6772137477080549E-3</c:v>
                </c:pt>
                <c:pt idx="683">
                  <c:v>4.5819925940635952E-3</c:v>
                </c:pt>
                <c:pt idx="684">
                  <c:v>8.4055951428860104E-3</c:v>
                </c:pt>
                <c:pt idx="685">
                  <c:v>7.9237260405127102E-3</c:v>
                </c:pt>
                <c:pt idx="686">
                  <c:v>4.4993443525424446E-3</c:v>
                </c:pt>
                <c:pt idx="687">
                  <c:v>7.2931997245324551E-3</c:v>
                </c:pt>
                <c:pt idx="688">
                  <c:v>7.7258220707494846E-3</c:v>
                </c:pt>
                <c:pt idx="689">
                  <c:v>4.4925528596930515E-3</c:v>
                </c:pt>
                <c:pt idx="690">
                  <c:v>3.8782228239117606E-3</c:v>
                </c:pt>
                <c:pt idx="691">
                  <c:v>4.3812932157311956E-3</c:v>
                </c:pt>
                <c:pt idx="692">
                  <c:v>3.2235490010471706E-3</c:v>
                </c:pt>
                <c:pt idx="693">
                  <c:v>7.5604016568732724E-3</c:v>
                </c:pt>
                <c:pt idx="694">
                  <c:v>8.7377586255496156E-3</c:v>
                </c:pt>
                <c:pt idx="695">
                  <c:v>9.8004129249674755E-3</c:v>
                </c:pt>
                <c:pt idx="696">
                  <c:v>8.6864552487915907E-3</c:v>
                </c:pt>
                <c:pt idx="697">
                  <c:v>3.6184512140033363E-3</c:v>
                </c:pt>
                <c:pt idx="698">
                  <c:v>3.5531515287134741E-3</c:v>
                </c:pt>
                <c:pt idx="699">
                  <c:v>6.257038481543326E-4</c:v>
                </c:pt>
                <c:pt idx="700">
                  <c:v>4.4733950205198396E-4</c:v>
                </c:pt>
                <c:pt idx="701">
                  <c:v>4.7342994357795366E-3</c:v>
                </c:pt>
                <c:pt idx="702">
                  <c:v>6.4570179074839628E-3</c:v>
                </c:pt>
                <c:pt idx="703">
                  <c:v>5.6152205093847165E-3</c:v>
                </c:pt>
                <c:pt idx="704">
                  <c:v>4.6530378403254928E-3</c:v>
                </c:pt>
                <c:pt idx="705">
                  <c:v>4.0193342222917417E-3</c:v>
                </c:pt>
                <c:pt idx="706">
                  <c:v>6.2759921671705458E-3</c:v>
                </c:pt>
                <c:pt idx="707">
                  <c:v>6.3338339788650468E-3</c:v>
                </c:pt>
                <c:pt idx="708">
                  <c:v>2.8488315031399993E-3</c:v>
                </c:pt>
                <c:pt idx="709">
                  <c:v>3.3661761248494908E-3</c:v>
                </c:pt>
                <c:pt idx="710">
                  <c:v>7.3383946613239555E-3</c:v>
                </c:pt>
                <c:pt idx="711">
                  <c:v>6.6270709699240158E-3</c:v>
                </c:pt>
                <c:pt idx="712">
                  <c:v>2.7583139647328267E-3</c:v>
                </c:pt>
                <c:pt idx="713">
                  <c:v>2.7379164656658756E-3</c:v>
                </c:pt>
                <c:pt idx="714">
                  <c:v>4.9540592854895628E-3</c:v>
                </c:pt>
                <c:pt idx="715">
                  <c:v>9.8522046780208684E-3</c:v>
                </c:pt>
                <c:pt idx="716">
                  <c:v>9.6308755894373675E-3</c:v>
                </c:pt>
                <c:pt idx="717">
                  <c:v>4.6063389816591018E-3</c:v>
                </c:pt>
                <c:pt idx="718">
                  <c:v>4.6545539625701283E-3</c:v>
                </c:pt>
                <c:pt idx="719">
                  <c:v>4.6918044355352207E-3</c:v>
                </c:pt>
                <c:pt idx="720">
                  <c:v>3.3335260990537846E-3</c:v>
                </c:pt>
                <c:pt idx="721">
                  <c:v>7.8607032141493633E-3</c:v>
                </c:pt>
                <c:pt idx="722">
                  <c:v>7.9882071187662579E-3</c:v>
                </c:pt>
                <c:pt idx="723">
                  <c:v>3.5829332138505106E-3</c:v>
                </c:pt>
                <c:pt idx="724">
                  <c:v>5.2123515565226037E-3</c:v>
                </c:pt>
                <c:pt idx="725">
                  <c:v>6.0074024060170995E-3</c:v>
                </c:pt>
                <c:pt idx="726">
                  <c:v>5.3820275224127573E-3</c:v>
                </c:pt>
                <c:pt idx="727">
                  <c:v>5.9956064976554695E-3</c:v>
                </c:pt>
                <c:pt idx="728">
                  <c:v>5.5263922504059449E-3</c:v>
                </c:pt>
                <c:pt idx="729">
                  <c:v>1.1415532346840654E-2</c:v>
                </c:pt>
                <c:pt idx="730">
                  <c:v>1.0895467701357494E-2</c:v>
                </c:pt>
                <c:pt idx="731">
                  <c:v>6.2526865122269149E-3</c:v>
                </c:pt>
                <c:pt idx="732">
                  <c:v>6.8858450489999142E-3</c:v>
                </c:pt>
                <c:pt idx="733">
                  <c:v>5.6582467012498494E-3</c:v>
                </c:pt>
                <c:pt idx="734">
                  <c:v>7.7818468689528483E-3</c:v>
                </c:pt>
                <c:pt idx="735">
                  <c:v>6.3780385656830923E-3</c:v>
                </c:pt>
                <c:pt idx="736">
                  <c:v>1.6291369044260002E-3</c:v>
                </c:pt>
                <c:pt idx="737">
                  <c:v>7.8860016089477361E-3</c:v>
                </c:pt>
                <c:pt idx="738">
                  <c:v>8.1870774360185555E-3</c:v>
                </c:pt>
                <c:pt idx="739">
                  <c:v>4.9560948300442697E-3</c:v>
                </c:pt>
                <c:pt idx="740">
                  <c:v>6.419230186516859E-3</c:v>
                </c:pt>
                <c:pt idx="741">
                  <c:v>5.0349872112410259E-3</c:v>
                </c:pt>
                <c:pt idx="742">
                  <c:v>6.933724271527864E-3</c:v>
                </c:pt>
                <c:pt idx="743">
                  <c:v>7.1849437398182588E-3</c:v>
                </c:pt>
                <c:pt idx="744">
                  <c:v>2.6689080981775895E-3</c:v>
                </c:pt>
                <c:pt idx="745">
                  <c:v>6.667654859269111E-3</c:v>
                </c:pt>
                <c:pt idx="746">
                  <c:v>1.057732044088786E-2</c:v>
                </c:pt>
                <c:pt idx="747">
                  <c:v>9.3724431795064005E-3</c:v>
                </c:pt>
                <c:pt idx="748">
                  <c:v>5.8999426892761197E-3</c:v>
                </c:pt>
                <c:pt idx="749">
                  <c:v>4.949419613095982E-3</c:v>
                </c:pt>
                <c:pt idx="750">
                  <c:v>4.6171334363524332E-3</c:v>
                </c:pt>
                <c:pt idx="751">
                  <c:v>3.569129820143097E-3</c:v>
                </c:pt>
                <c:pt idx="752">
                  <c:v>5.2643492275562913E-3</c:v>
                </c:pt>
                <c:pt idx="753">
                  <c:v>5.1759184444643402E-3</c:v>
                </c:pt>
                <c:pt idx="754">
                  <c:v>2.3953951572780584E-3</c:v>
                </c:pt>
                <c:pt idx="755">
                  <c:v>5.4405589558240031E-3</c:v>
                </c:pt>
                <c:pt idx="756">
                  <c:v>5.4558709393493559E-3</c:v>
                </c:pt>
                <c:pt idx="757">
                  <c:v>6.0896570245839486E-3</c:v>
                </c:pt>
                <c:pt idx="758">
                  <c:v>7.7924730837872812E-3</c:v>
                </c:pt>
                <c:pt idx="759">
                  <c:v>5.4186009877430514E-3</c:v>
                </c:pt>
                <c:pt idx="760">
                  <c:v>4.0730671477748155E-3</c:v>
                </c:pt>
                <c:pt idx="761">
                  <c:v>4.4747046860214952E-3</c:v>
                </c:pt>
                <c:pt idx="762">
                  <c:v>4.2807719082122832E-3</c:v>
                </c:pt>
                <c:pt idx="763">
                  <c:v>7.4724433100168382E-3</c:v>
                </c:pt>
                <c:pt idx="764">
                  <c:v>6.624666578326343E-3</c:v>
                </c:pt>
                <c:pt idx="765">
                  <c:v>6.2119346745590637E-3</c:v>
                </c:pt>
                <c:pt idx="766">
                  <c:v>7.2720925032232027E-3</c:v>
                </c:pt>
                <c:pt idx="767">
                  <c:v>4.3299334788789081E-3</c:v>
                </c:pt>
                <c:pt idx="768">
                  <c:v>1.3528843949401766E-3</c:v>
                </c:pt>
                <c:pt idx="769">
                  <c:v>4.2744905752257808E-3</c:v>
                </c:pt>
                <c:pt idx="770">
                  <c:v>4.9621148723801665E-3</c:v>
                </c:pt>
                <c:pt idx="771">
                  <c:v>4.6150852270890955E-3</c:v>
                </c:pt>
                <c:pt idx="772">
                  <c:v>8.0970807451519189E-3</c:v>
                </c:pt>
                <c:pt idx="773">
                  <c:v>9.6948778867408294E-3</c:v>
                </c:pt>
                <c:pt idx="774">
                  <c:v>8.2967022174938385E-3</c:v>
                </c:pt>
                <c:pt idx="775">
                  <c:v>7.6233479698012861E-3</c:v>
                </c:pt>
                <c:pt idx="776">
                  <c:v>5.714655027600218E-3</c:v>
                </c:pt>
                <c:pt idx="777">
                  <c:v>9.177776644924418E-3</c:v>
                </c:pt>
                <c:pt idx="778">
                  <c:v>9.5018188293907284E-3</c:v>
                </c:pt>
                <c:pt idx="779">
                  <c:v>5.7685445224871365E-3</c:v>
                </c:pt>
                <c:pt idx="780">
                  <c:v>5.235003222953556E-3</c:v>
                </c:pt>
                <c:pt idx="781">
                  <c:v>5.3347480591553796E-3</c:v>
                </c:pt>
                <c:pt idx="782">
                  <c:v>5.6837553284041879E-3</c:v>
                </c:pt>
                <c:pt idx="783">
                  <c:v>2.1297736921673496E-3</c:v>
                </c:pt>
                <c:pt idx="784">
                  <c:v>1.5072885067642797E-3</c:v>
                </c:pt>
                <c:pt idx="785">
                  <c:v>5.2106090240509658E-3</c:v>
                </c:pt>
                <c:pt idx="786">
                  <c:v>7.7592831987906355E-3</c:v>
                </c:pt>
                <c:pt idx="787">
                  <c:v>7.0036543399224337E-3</c:v>
                </c:pt>
                <c:pt idx="788">
                  <c:v>5.3577773610503643E-3</c:v>
                </c:pt>
                <c:pt idx="789">
                  <c:v>4.0403039477708057E-3</c:v>
                </c:pt>
                <c:pt idx="790">
                  <c:v>1.7430571793616923E-3</c:v>
                </c:pt>
                <c:pt idx="791">
                  <c:v>2.3738153125562812E-3</c:v>
                </c:pt>
                <c:pt idx="792">
                  <c:v>8.7313630998503908E-3</c:v>
                </c:pt>
                <c:pt idx="793">
                  <c:v>8.5219408221016493E-3</c:v>
                </c:pt>
                <c:pt idx="794">
                  <c:v>8.1534238335405145E-4</c:v>
                </c:pt>
                <c:pt idx="795">
                  <c:v>5.7869704148676574E-3</c:v>
                </c:pt>
                <c:pt idx="796">
                  <c:v>6.4233433226730642E-3</c:v>
                </c:pt>
                <c:pt idx="797">
                  <c:v>4.1367339006519862E-3</c:v>
                </c:pt>
                <c:pt idx="798">
                  <c:v>3.0506560130137868E-3</c:v>
                </c:pt>
                <c:pt idx="799">
                  <c:v>2.3861026600259321E-3</c:v>
                </c:pt>
                <c:pt idx="800">
                  <c:v>2.9256936118406758E-3</c:v>
                </c:pt>
                <c:pt idx="801">
                  <c:v>4.8033601555511488E-3</c:v>
                </c:pt>
                <c:pt idx="802">
                  <c:v>4.5595785687939832E-3</c:v>
                </c:pt>
                <c:pt idx="803">
                  <c:v>8.462509617791497E-4</c:v>
                </c:pt>
                <c:pt idx="804">
                  <c:v>6.2374999365799322E-3</c:v>
                </c:pt>
                <c:pt idx="805">
                  <c:v>6.4982781566362635E-3</c:v>
                </c:pt>
                <c:pt idx="806">
                  <c:v>1.8487094261009133E-3</c:v>
                </c:pt>
                <c:pt idx="807">
                  <c:v>6.6356683388696918E-3</c:v>
                </c:pt>
                <c:pt idx="808">
                  <c:v>6.7921770811276028E-3</c:v>
                </c:pt>
                <c:pt idx="809">
                  <c:v>5.1868940174801259E-3</c:v>
                </c:pt>
                <c:pt idx="810">
                  <c:v>5.7088389219577132E-3</c:v>
                </c:pt>
                <c:pt idx="811">
                  <c:v>6.1801031264594689E-3</c:v>
                </c:pt>
                <c:pt idx="812">
                  <c:v>6.4630041434768958E-3</c:v>
                </c:pt>
                <c:pt idx="813">
                  <c:v>4.6164334814895571E-3</c:v>
                </c:pt>
                <c:pt idx="814">
                  <c:v>4.9538419770667414E-3</c:v>
                </c:pt>
                <c:pt idx="815">
                  <c:v>3.8693702414613292E-3</c:v>
                </c:pt>
                <c:pt idx="816">
                  <c:v>2.7026596185721974E-3</c:v>
                </c:pt>
                <c:pt idx="817">
                  <c:v>1.0371218872171399E-2</c:v>
                </c:pt>
                <c:pt idx="818">
                  <c:v>1.1587813161365181E-2</c:v>
                </c:pt>
                <c:pt idx="819">
                  <c:v>6.7943313029449025E-3</c:v>
                </c:pt>
                <c:pt idx="820">
                  <c:v>3.9268525761781423E-3</c:v>
                </c:pt>
                <c:pt idx="821">
                  <c:v>5.4384482620799751E-3</c:v>
                </c:pt>
                <c:pt idx="822">
                  <c:v>5.1942669496655948E-3</c:v>
                </c:pt>
                <c:pt idx="823">
                  <c:v>5.2875848739765453E-3</c:v>
                </c:pt>
                <c:pt idx="824">
                  <c:v>5.5171052492888114E-3</c:v>
                </c:pt>
                <c:pt idx="825">
                  <c:v>5.1932868680355498E-3</c:v>
                </c:pt>
                <c:pt idx="826">
                  <c:v>5.1370657048331421E-3</c:v>
                </c:pt>
                <c:pt idx="827">
                  <c:v>3.8718477534782085E-3</c:v>
                </c:pt>
                <c:pt idx="828">
                  <c:v>7.9251059607778167E-3</c:v>
                </c:pt>
                <c:pt idx="829">
                  <c:v>7.4047357424798952E-3</c:v>
                </c:pt>
                <c:pt idx="830">
                  <c:v>2.1650081864800748E-3</c:v>
                </c:pt>
                <c:pt idx="831">
                  <c:v>4.8153221874883897E-3</c:v>
                </c:pt>
                <c:pt idx="832">
                  <c:v>5.6891230041473803E-3</c:v>
                </c:pt>
                <c:pt idx="833">
                  <c:v>4.2681842596826959E-3</c:v>
                </c:pt>
                <c:pt idx="834">
                  <c:v>4.5823835456089285E-3</c:v>
                </c:pt>
                <c:pt idx="835">
                  <c:v>3.5073763953605654E-3</c:v>
                </c:pt>
                <c:pt idx="836">
                  <c:v>5.5764902976647619E-4</c:v>
                </c:pt>
                <c:pt idx="837">
                  <c:v>2.4275675776479996E-3</c:v>
                </c:pt>
                <c:pt idx="838">
                  <c:v>5.2133218079988232E-3</c:v>
                </c:pt>
                <c:pt idx="839">
                  <c:v>4.6443435042297617E-3</c:v>
                </c:pt>
                <c:pt idx="840">
                  <c:v>8.5812409168578975E-4</c:v>
                </c:pt>
                <c:pt idx="841">
                  <c:v>1.9498336030625235E-3</c:v>
                </c:pt>
                <c:pt idx="842">
                  <c:v>1.817226132925318E-3</c:v>
                </c:pt>
                <c:pt idx="843">
                  <c:v>4.5477060355409897E-3</c:v>
                </c:pt>
                <c:pt idx="844">
                  <c:v>4.5589809459509589E-3</c:v>
                </c:pt>
                <c:pt idx="845">
                  <c:v>3.947928011711079E-3</c:v>
                </c:pt>
                <c:pt idx="846">
                  <c:v>4.5646308531398653E-3</c:v>
                </c:pt>
                <c:pt idx="847">
                  <c:v>1.0778493142443111E-2</c:v>
                </c:pt>
                <c:pt idx="848">
                  <c:v>1.1270425310521052E-2</c:v>
                </c:pt>
                <c:pt idx="849">
                  <c:v>4.8741427190028431E-3</c:v>
                </c:pt>
                <c:pt idx="850">
                  <c:v>3.3924135398725333E-3</c:v>
                </c:pt>
                <c:pt idx="851">
                  <c:v>3.3232207442658278E-3</c:v>
                </c:pt>
                <c:pt idx="852">
                  <c:v>5.7922291320288864E-3</c:v>
                </c:pt>
                <c:pt idx="853">
                  <c:v>5.6843451793287068E-3</c:v>
                </c:pt>
                <c:pt idx="854">
                  <c:v>3.2459765215359843E-3</c:v>
                </c:pt>
                <c:pt idx="855">
                  <c:v>3.0300007428127763E-3</c:v>
                </c:pt>
                <c:pt idx="856">
                  <c:v>2.6627561662514072E-3</c:v>
                </c:pt>
                <c:pt idx="857">
                  <c:v>1.6963510794661253E-3</c:v>
                </c:pt>
                <c:pt idx="858">
                  <c:v>2.0706311585848925E-3</c:v>
                </c:pt>
                <c:pt idx="859">
                  <c:v>7.844348253022786E-3</c:v>
                </c:pt>
                <c:pt idx="860">
                  <c:v>8.2003196759747286E-3</c:v>
                </c:pt>
                <c:pt idx="861">
                  <c:v>3.164868656910784E-3</c:v>
                </c:pt>
                <c:pt idx="862">
                  <c:v>4.3026001875015223E-3</c:v>
                </c:pt>
                <c:pt idx="863">
                  <c:v>4.4607316048873441E-3</c:v>
                </c:pt>
                <c:pt idx="864">
                  <c:v>2.7073072147400664E-3</c:v>
                </c:pt>
                <c:pt idx="865">
                  <c:v>3.6802038623844407E-3</c:v>
                </c:pt>
                <c:pt idx="866">
                  <c:v>6.1202537321191188E-3</c:v>
                </c:pt>
                <c:pt idx="867">
                  <c:v>5.6381536387576188E-3</c:v>
                </c:pt>
                <c:pt idx="868">
                  <c:v>3.6912216401034778E-3</c:v>
                </c:pt>
                <c:pt idx="869">
                  <c:v>3.4454592631195948E-3</c:v>
                </c:pt>
                <c:pt idx="870">
                  <c:v>4.2022526774058069E-3</c:v>
                </c:pt>
                <c:pt idx="871">
                  <c:v>1.0961552262998961E-2</c:v>
                </c:pt>
                <c:pt idx="872">
                  <c:v>1.0770719135350649E-2</c:v>
                </c:pt>
                <c:pt idx="873">
                  <c:v>8.6158740399274666E-3</c:v>
                </c:pt>
                <c:pt idx="874">
                  <c:v>1.1795743643530556E-2</c:v>
                </c:pt>
                <c:pt idx="875">
                  <c:v>1.000740233647382E-2</c:v>
                </c:pt>
                <c:pt idx="876">
                  <c:v>5.9929047942225014E-3</c:v>
                </c:pt>
                <c:pt idx="877">
                  <c:v>4.3725725661568574E-3</c:v>
                </c:pt>
                <c:pt idx="878">
                  <c:v>4.8339200627406965E-3</c:v>
                </c:pt>
                <c:pt idx="879">
                  <c:v>7.4973101621617945E-3</c:v>
                </c:pt>
                <c:pt idx="880">
                  <c:v>6.880374025775301E-3</c:v>
                </c:pt>
                <c:pt idx="881">
                  <c:v>7.6296918027712168E-3</c:v>
                </c:pt>
                <c:pt idx="882">
                  <c:v>1.2556473210427977E-2</c:v>
                </c:pt>
                <c:pt idx="883">
                  <c:v>1.0434536309773573E-2</c:v>
                </c:pt>
                <c:pt idx="884">
                  <c:v>4.9341019870434944E-3</c:v>
                </c:pt>
                <c:pt idx="885">
                  <c:v>5.5204317194407224E-3</c:v>
                </c:pt>
                <c:pt idx="886">
                  <c:v>2.5146458048944656E-3</c:v>
                </c:pt>
                <c:pt idx="887">
                  <c:v>1.7244776685522267E-3</c:v>
                </c:pt>
                <c:pt idx="888">
                  <c:v>2.4990233648558781E-3</c:v>
                </c:pt>
                <c:pt idx="889">
                  <c:v>2.7282827864986304E-3</c:v>
                </c:pt>
                <c:pt idx="890">
                  <c:v>7.0845748724596138E-3</c:v>
                </c:pt>
                <c:pt idx="891">
                  <c:v>6.9799591654165867E-3</c:v>
                </c:pt>
                <c:pt idx="892">
                  <c:v>2.3131843297992936E-3</c:v>
                </c:pt>
                <c:pt idx="893">
                  <c:v>5.7555377609519766E-3</c:v>
                </c:pt>
                <c:pt idx="894">
                  <c:v>5.5267209934862392E-3</c:v>
                </c:pt>
                <c:pt idx="895">
                  <c:v>4.9690457120166263E-3</c:v>
                </c:pt>
                <c:pt idx="896">
                  <c:v>6.6044188161535934E-3</c:v>
                </c:pt>
                <c:pt idx="897">
                  <c:v>4.4131764778043208E-3</c:v>
                </c:pt>
                <c:pt idx="898">
                  <c:v>6.201585934811865E-3</c:v>
                </c:pt>
                <c:pt idx="899">
                  <c:v>6.2929934865293882E-3</c:v>
                </c:pt>
                <c:pt idx="900">
                  <c:v>1.3688177135333149E-3</c:v>
                </c:pt>
                <c:pt idx="901">
                  <c:v>6.7648815471689798E-3</c:v>
                </c:pt>
                <c:pt idx="902">
                  <c:v>7.7550212308262591E-3</c:v>
                </c:pt>
                <c:pt idx="903">
                  <c:v>5.384483203875883E-3</c:v>
                </c:pt>
                <c:pt idx="904">
                  <c:v>4.1969175246158799E-3</c:v>
                </c:pt>
                <c:pt idx="905">
                  <c:v>4.6452572129349846E-3</c:v>
                </c:pt>
                <c:pt idx="906">
                  <c:v>4.8120728084526266E-3</c:v>
                </c:pt>
                <c:pt idx="907">
                  <c:v>7.1319197916534854E-3</c:v>
                </c:pt>
                <c:pt idx="908">
                  <c:v>7.678449336293843E-3</c:v>
                </c:pt>
                <c:pt idx="909">
                  <c:v>5.4825406558085699E-3</c:v>
                </c:pt>
                <c:pt idx="910">
                  <c:v>4.3698930618375053E-3</c:v>
                </c:pt>
                <c:pt idx="911">
                  <c:v>5.4198724769176825E-3</c:v>
                </c:pt>
                <c:pt idx="912">
                  <c:v>5.8581735903279119E-3</c:v>
                </c:pt>
                <c:pt idx="913">
                  <c:v>3.9310000489740553E-3</c:v>
                </c:pt>
                <c:pt idx="914">
                  <c:v>5.2324355271186453E-3</c:v>
                </c:pt>
                <c:pt idx="915">
                  <c:v>5.5588760430419796E-3</c:v>
                </c:pt>
                <c:pt idx="916">
                  <c:v>3.4640157655583901E-3</c:v>
                </c:pt>
                <c:pt idx="917">
                  <c:v>4.7570095426864613E-3</c:v>
                </c:pt>
                <c:pt idx="918">
                  <c:v>5.3541105400710613E-3</c:v>
                </c:pt>
                <c:pt idx="919">
                  <c:v>8.132789513385719E-3</c:v>
                </c:pt>
                <c:pt idx="920">
                  <c:v>8.6305090755037471E-3</c:v>
                </c:pt>
                <c:pt idx="921">
                  <c:v>4.2113324708430719E-3</c:v>
                </c:pt>
                <c:pt idx="922">
                  <c:v>5.6806445275920242E-3</c:v>
                </c:pt>
                <c:pt idx="923">
                  <c:v>6.7186953002107948E-3</c:v>
                </c:pt>
                <c:pt idx="924">
                  <c:v>4.8471353375201202E-3</c:v>
                </c:pt>
                <c:pt idx="925">
                  <c:v>2.7364930985381113E-3</c:v>
                </c:pt>
                <c:pt idx="926">
                  <c:v>2.4169905704505257E-3</c:v>
                </c:pt>
                <c:pt idx="927">
                  <c:v>3.0318174801565105E-3</c:v>
                </c:pt>
                <c:pt idx="928">
                  <c:v>3.4859177303547826E-3</c:v>
                </c:pt>
                <c:pt idx="929">
                  <c:v>3.9011248375621587E-3</c:v>
                </c:pt>
                <c:pt idx="930">
                  <c:v>4.5555757243558306E-3</c:v>
                </c:pt>
                <c:pt idx="931">
                  <c:v>4.3669076915001971E-3</c:v>
                </c:pt>
                <c:pt idx="932">
                  <c:v>2.3048742535789644E-3</c:v>
                </c:pt>
                <c:pt idx="933">
                  <c:v>3.1817401562920567E-3</c:v>
                </c:pt>
                <c:pt idx="934">
                  <c:v>5.1180119786705253E-3</c:v>
                </c:pt>
                <c:pt idx="935">
                  <c:v>4.5759200843950828E-3</c:v>
                </c:pt>
                <c:pt idx="936">
                  <c:v>9.262489823725609E-3</c:v>
                </c:pt>
                <c:pt idx="937">
                  <c:v>9.9758005703503641E-3</c:v>
                </c:pt>
                <c:pt idx="938">
                  <c:v>7.1135450131290653E-3</c:v>
                </c:pt>
                <c:pt idx="939">
                  <c:v>7.2549638513850602E-3</c:v>
                </c:pt>
                <c:pt idx="940">
                  <c:v>6.2587686394082924E-3</c:v>
                </c:pt>
                <c:pt idx="941">
                  <c:v>5.2643163313181585E-3</c:v>
                </c:pt>
                <c:pt idx="942">
                  <c:v>5.5823819622811272E-3</c:v>
                </c:pt>
                <c:pt idx="943">
                  <c:v>4.8644559631524859E-3</c:v>
                </c:pt>
                <c:pt idx="944">
                  <c:v>2.3722874356606402E-3</c:v>
                </c:pt>
                <c:pt idx="945">
                  <c:v>3.2031532921741679E-3</c:v>
                </c:pt>
                <c:pt idx="946">
                  <c:v>5.9051819524915802E-3</c:v>
                </c:pt>
                <c:pt idx="947">
                  <c:v>1.0489924843831452E-2</c:v>
                </c:pt>
                <c:pt idx="948">
                  <c:v>9.9084918836235252E-3</c:v>
                </c:pt>
                <c:pt idx="949">
                  <c:v>4.3545781522942358E-3</c:v>
                </c:pt>
                <c:pt idx="950">
                  <c:v>5.9181704880731561E-3</c:v>
                </c:pt>
                <c:pt idx="951">
                  <c:v>7.1503158602846438E-3</c:v>
                </c:pt>
                <c:pt idx="952">
                  <c:v>4.7059322578634939E-3</c:v>
                </c:pt>
                <c:pt idx="953">
                  <c:v>4.0202301184512285E-3</c:v>
                </c:pt>
                <c:pt idx="954">
                  <c:v>3.6837701127738695E-3</c:v>
                </c:pt>
                <c:pt idx="955">
                  <c:v>4.9060270086406579E-3</c:v>
                </c:pt>
                <c:pt idx="956">
                  <c:v>4.8394743831086471E-3</c:v>
                </c:pt>
                <c:pt idx="957">
                  <c:v>2.7298658928737438E-3</c:v>
                </c:pt>
                <c:pt idx="958">
                  <c:v>5.0802349625463979E-3</c:v>
                </c:pt>
                <c:pt idx="959">
                  <c:v>4.9482357513207934E-3</c:v>
                </c:pt>
                <c:pt idx="960">
                  <c:v>3.7414973600646555E-3</c:v>
                </c:pt>
                <c:pt idx="961">
                  <c:v>4.9436185156753274E-3</c:v>
                </c:pt>
                <c:pt idx="962">
                  <c:v>5.6992955195324171E-3</c:v>
                </c:pt>
                <c:pt idx="963">
                  <c:v>4.9106139568324382E-3</c:v>
                </c:pt>
                <c:pt idx="964">
                  <c:v>2.7062899367228214E-3</c:v>
                </c:pt>
                <c:pt idx="965">
                  <c:v>2.6728802646148611E-3</c:v>
                </c:pt>
                <c:pt idx="966">
                  <c:v>7.2369316232413381E-3</c:v>
                </c:pt>
                <c:pt idx="967">
                  <c:v>8.7670607248244332E-3</c:v>
                </c:pt>
                <c:pt idx="968">
                  <c:v>6.2798348068259062E-3</c:v>
                </c:pt>
                <c:pt idx="969">
                  <c:v>3.5986000230205091E-3</c:v>
                </c:pt>
                <c:pt idx="970">
                  <c:v>7.1875758463409685E-3</c:v>
                </c:pt>
                <c:pt idx="971">
                  <c:v>7.1726559035893735E-3</c:v>
                </c:pt>
                <c:pt idx="972">
                  <c:v>2.9570481639749052E-3</c:v>
                </c:pt>
                <c:pt idx="973">
                  <c:v>6.3586491317632315E-3</c:v>
                </c:pt>
                <c:pt idx="974">
                  <c:v>6.3181826829164069E-3</c:v>
                </c:pt>
                <c:pt idx="975">
                  <c:v>2.6609236682008496E-3</c:v>
                </c:pt>
                <c:pt idx="976">
                  <c:v>7.8385939968647692E-3</c:v>
                </c:pt>
                <c:pt idx="977">
                  <c:v>7.5908370316364153E-3</c:v>
                </c:pt>
                <c:pt idx="978">
                  <c:v>4.8228746679048395E-3</c:v>
                </c:pt>
                <c:pt idx="979">
                  <c:v>6.6447378972190069E-3</c:v>
                </c:pt>
                <c:pt idx="980">
                  <c:v>6.9850149444159815E-3</c:v>
                </c:pt>
                <c:pt idx="981">
                  <c:v>5.5806478748831592E-3</c:v>
                </c:pt>
                <c:pt idx="982">
                  <c:v>1.8857026118103937E-3</c:v>
                </c:pt>
                <c:pt idx="983">
                  <c:v>9.3734313474374924E-4</c:v>
                </c:pt>
                <c:pt idx="984">
                  <c:v>1.7893733725340938E-3</c:v>
                </c:pt>
                <c:pt idx="985">
                  <c:v>3.9010149018305737E-3</c:v>
                </c:pt>
                <c:pt idx="986">
                  <c:v>5.7964937340765103E-3</c:v>
                </c:pt>
                <c:pt idx="987">
                  <c:v>6.5205513585368672E-3</c:v>
                </c:pt>
                <c:pt idx="988">
                  <c:v>4.7255417597134516E-3</c:v>
                </c:pt>
                <c:pt idx="989">
                  <c:v>2.2645161158122463E-3</c:v>
                </c:pt>
                <c:pt idx="990">
                  <c:v>2.2283829062049831E-3</c:v>
                </c:pt>
                <c:pt idx="991">
                  <c:v>2.862365188788915E-3</c:v>
                </c:pt>
                <c:pt idx="992">
                  <c:v>2.9653982221437059E-3</c:v>
                </c:pt>
                <c:pt idx="993">
                  <c:v>5.3655580031109684E-3</c:v>
                </c:pt>
                <c:pt idx="994">
                  <c:v>6.3002625881325028E-3</c:v>
                </c:pt>
                <c:pt idx="995">
                  <c:v>4.6171145891240606E-3</c:v>
                </c:pt>
                <c:pt idx="996">
                  <c:v>3.0733369961982952E-3</c:v>
                </c:pt>
                <c:pt idx="997">
                  <c:v>3.3045598880405806E-3</c:v>
                </c:pt>
                <c:pt idx="998">
                  <c:v>4.2785759866831776E-3</c:v>
                </c:pt>
                <c:pt idx="999">
                  <c:v>3.8670349027241663E-3</c:v>
                </c:pt>
                <c:pt idx="1000">
                  <c:v>2.9544843004381395E-3</c:v>
                </c:pt>
                <c:pt idx="1001">
                  <c:v>2.0240475634389896E-3</c:v>
                </c:pt>
                <c:pt idx="1002">
                  <c:v>5.1026234635293604E-3</c:v>
                </c:pt>
                <c:pt idx="1003">
                  <c:v>6.055404980225507E-3</c:v>
                </c:pt>
                <c:pt idx="1004">
                  <c:v>4.9362344178515462E-3</c:v>
                </c:pt>
                <c:pt idx="1005">
                  <c:v>3.4268545197523787E-3</c:v>
                </c:pt>
                <c:pt idx="1006">
                  <c:v>8.1018667494902599E-4</c:v>
                </c:pt>
                <c:pt idx="1007">
                  <c:v>3.0859800594732222E-3</c:v>
                </c:pt>
                <c:pt idx="1008">
                  <c:v>5.2771400318320782E-3</c:v>
                </c:pt>
                <c:pt idx="1009">
                  <c:v>5.2537258441630865E-3</c:v>
                </c:pt>
                <c:pt idx="1010">
                  <c:v>3.2575356251837552E-3</c:v>
                </c:pt>
                <c:pt idx="1011">
                  <c:v>2.5467282991643351E-3</c:v>
                </c:pt>
                <c:pt idx="1012">
                  <c:v>2.880762076537445E-3</c:v>
                </c:pt>
                <c:pt idx="1013">
                  <c:v>3.4059115918394539E-3</c:v>
                </c:pt>
                <c:pt idx="1014">
                  <c:v>3.9105615206937562E-3</c:v>
                </c:pt>
                <c:pt idx="1015">
                  <c:v>2.6497276727913133E-3</c:v>
                </c:pt>
                <c:pt idx="1016">
                  <c:v>1.1886428424570279E-3</c:v>
                </c:pt>
                <c:pt idx="1017">
                  <c:v>1.5082198731693286E-3</c:v>
                </c:pt>
                <c:pt idx="1018">
                  <c:v>3.9749959906419715E-3</c:v>
                </c:pt>
                <c:pt idx="1019">
                  <c:v>6.2327148682521614E-3</c:v>
                </c:pt>
                <c:pt idx="1020">
                  <c:v>5.0561812269243655E-3</c:v>
                </c:pt>
                <c:pt idx="1021">
                  <c:v>1.6815170650027592E-3</c:v>
                </c:pt>
                <c:pt idx="1022">
                  <c:v>3.6539097125731662E-3</c:v>
                </c:pt>
                <c:pt idx="1023">
                  <c:v>3.4658519846462784E-3</c:v>
                </c:pt>
                <c:pt idx="1024">
                  <c:v>4.7344970871459804E-3</c:v>
                </c:pt>
                <c:pt idx="1025">
                  <c:v>5.1060915577586354E-3</c:v>
                </c:pt>
                <c:pt idx="1026">
                  <c:v>6.4376310414607169E-3</c:v>
                </c:pt>
                <c:pt idx="1027">
                  <c:v>7.7008589204780953E-3</c:v>
                </c:pt>
                <c:pt idx="1028">
                  <c:v>4.703563016149763E-3</c:v>
                </c:pt>
                <c:pt idx="1029">
                  <c:v>2.1220221265214933E-3</c:v>
                </c:pt>
                <c:pt idx="1030">
                  <c:v>5.2005674729675251E-3</c:v>
                </c:pt>
                <c:pt idx="1031">
                  <c:v>5.9331690248064046E-3</c:v>
                </c:pt>
                <c:pt idx="1032">
                  <c:v>4.8892432507902789E-3</c:v>
                </c:pt>
                <c:pt idx="1033">
                  <c:v>5.4679212755154886E-3</c:v>
                </c:pt>
                <c:pt idx="1034">
                  <c:v>5.6590533998993687E-3</c:v>
                </c:pt>
                <c:pt idx="1035">
                  <c:v>5.1174943414702134E-3</c:v>
                </c:pt>
                <c:pt idx="1036">
                  <c:v>7.9062930424230148E-3</c:v>
                </c:pt>
                <c:pt idx="1037">
                  <c:v>1.010392323215081E-2</c:v>
                </c:pt>
                <c:pt idx="1038">
                  <c:v>7.5111595613924324E-3</c:v>
                </c:pt>
                <c:pt idx="1039">
                  <c:v>2.2402078003525786E-3</c:v>
                </c:pt>
                <c:pt idx="1040">
                  <c:v>1.2346286012183108E-3</c:v>
                </c:pt>
                <c:pt idx="1041">
                  <c:v>5.2584439438054494E-3</c:v>
                </c:pt>
                <c:pt idx="1042">
                  <c:v>6.1505334660131679E-3</c:v>
                </c:pt>
                <c:pt idx="1043">
                  <c:v>3.4660021991811409E-3</c:v>
                </c:pt>
                <c:pt idx="1044">
                  <c:v>8.6623742308302506E-4</c:v>
                </c:pt>
                <c:pt idx="1045">
                  <c:v>4.0352607045019253E-3</c:v>
                </c:pt>
                <c:pt idx="1046">
                  <c:v>6.7210674886921829E-3</c:v>
                </c:pt>
                <c:pt idx="1047">
                  <c:v>5.3846596489999536E-3</c:v>
                </c:pt>
                <c:pt idx="1048">
                  <c:v>4.4927954269413702E-3</c:v>
                </c:pt>
                <c:pt idx="1049">
                  <c:v>5.6693303350013923E-3</c:v>
                </c:pt>
                <c:pt idx="1050">
                  <c:v>7.6643831092144373E-3</c:v>
                </c:pt>
                <c:pt idx="1051">
                  <c:v>7.5382778742856598E-3</c:v>
                </c:pt>
                <c:pt idx="1052">
                  <c:v>4.2448498212534881E-3</c:v>
                </c:pt>
                <c:pt idx="1053">
                  <c:v>3.2057515941498567E-3</c:v>
                </c:pt>
                <c:pt idx="1054">
                  <c:v>1.9209891019946706E-3</c:v>
                </c:pt>
                <c:pt idx="1055">
                  <c:v>3.8415089547449094E-3</c:v>
                </c:pt>
                <c:pt idx="1056">
                  <c:v>5.1089272383180477E-3</c:v>
                </c:pt>
                <c:pt idx="1057">
                  <c:v>5.7252847150664381E-3</c:v>
                </c:pt>
                <c:pt idx="1058">
                  <c:v>5.08175501293728E-3</c:v>
                </c:pt>
                <c:pt idx="1059">
                  <c:v>3.5159720768301525E-3</c:v>
                </c:pt>
                <c:pt idx="1060">
                  <c:v>3.9517105051849501E-3</c:v>
                </c:pt>
                <c:pt idx="1061">
                  <c:v>3.7917506263653628E-3</c:v>
                </c:pt>
                <c:pt idx="1062">
                  <c:v>3.745044988106099E-3</c:v>
                </c:pt>
                <c:pt idx="1063">
                  <c:v>5.1534213412261594E-3</c:v>
                </c:pt>
                <c:pt idx="1064">
                  <c:v>5.254437065897964E-3</c:v>
                </c:pt>
                <c:pt idx="1065">
                  <c:v>3.166412336784274E-3</c:v>
                </c:pt>
                <c:pt idx="1066">
                  <c:v>3.9134835619254963E-3</c:v>
                </c:pt>
                <c:pt idx="1067">
                  <c:v>5.491500081587576E-3</c:v>
                </c:pt>
                <c:pt idx="1068">
                  <c:v>3.9530738995262474E-3</c:v>
                </c:pt>
                <c:pt idx="1069">
                  <c:v>1.572039170573427E-3</c:v>
                </c:pt>
                <c:pt idx="1070">
                  <c:v>1.8720959856860782E-3</c:v>
                </c:pt>
                <c:pt idx="1071">
                  <c:v>1.4613260050580174E-3</c:v>
                </c:pt>
                <c:pt idx="1072">
                  <c:v>8.6592445744580987E-4</c:v>
                </c:pt>
                <c:pt idx="1073">
                  <c:v>4.9554570191877988E-3</c:v>
                </c:pt>
                <c:pt idx="1074">
                  <c:v>4.9837087232429541E-3</c:v>
                </c:pt>
                <c:pt idx="1075">
                  <c:v>3.2436913180548181E-3</c:v>
                </c:pt>
                <c:pt idx="1076">
                  <c:v>5.8881065132794404E-3</c:v>
                </c:pt>
                <c:pt idx="1077">
                  <c:v>5.4282520187884931E-3</c:v>
                </c:pt>
                <c:pt idx="1078">
                  <c:v>3.091512745339634E-3</c:v>
                </c:pt>
                <c:pt idx="1079">
                  <c:v>2.1361070351145197E-3</c:v>
                </c:pt>
                <c:pt idx="1080">
                  <c:v>2.0789279245929456E-3</c:v>
                </c:pt>
                <c:pt idx="1081">
                  <c:v>5.8330200024675396E-3</c:v>
                </c:pt>
                <c:pt idx="1082">
                  <c:v>5.4931294836801361E-3</c:v>
                </c:pt>
                <c:pt idx="1083">
                  <c:v>1.8685645814274746E-3</c:v>
                </c:pt>
                <c:pt idx="1084">
                  <c:v>1.7397969993652009E-3</c:v>
                </c:pt>
                <c:pt idx="1085">
                  <c:v>4.6704108640339944E-3</c:v>
                </c:pt>
                <c:pt idx="1086">
                  <c:v>5.3394034010354422E-3</c:v>
                </c:pt>
                <c:pt idx="1087">
                  <c:v>3.3699102625261174E-3</c:v>
                </c:pt>
                <c:pt idx="1088">
                  <c:v>4.5774156597160227E-3</c:v>
                </c:pt>
                <c:pt idx="1089">
                  <c:v>5.8814412422406965E-3</c:v>
                </c:pt>
                <c:pt idx="1090">
                  <c:v>5.5166443375563945E-3</c:v>
                </c:pt>
                <c:pt idx="1091">
                  <c:v>3.5087217302963358E-3</c:v>
                </c:pt>
                <c:pt idx="1092">
                  <c:v>3.0735814706444771E-3</c:v>
                </c:pt>
                <c:pt idx="1093">
                  <c:v>5.7742136385465648E-3</c:v>
                </c:pt>
                <c:pt idx="1094">
                  <c:v>8.2763831283074289E-3</c:v>
                </c:pt>
                <c:pt idx="1095">
                  <c:v>9.0718861154384604E-3</c:v>
                </c:pt>
                <c:pt idx="1096">
                  <c:v>8.4151748385997219E-3</c:v>
                </c:pt>
                <c:pt idx="1097">
                  <c:v>8.115900049676569E-3</c:v>
                </c:pt>
                <c:pt idx="1098">
                  <c:v>6.2120100829753267E-3</c:v>
                </c:pt>
                <c:pt idx="1099">
                  <c:v>2.3858743402468481E-3</c:v>
                </c:pt>
                <c:pt idx="1100">
                  <c:v>2.9395237394668327E-3</c:v>
                </c:pt>
                <c:pt idx="1101">
                  <c:v>5.6272877432006997E-3</c:v>
                </c:pt>
                <c:pt idx="1102">
                  <c:v>4.8014773811058059E-3</c:v>
                </c:pt>
                <c:pt idx="1103">
                  <c:v>3.5325956319720944E-4</c:v>
                </c:pt>
                <c:pt idx="1104">
                  <c:v>4.9774279749025679E-3</c:v>
                </c:pt>
                <c:pt idx="1105">
                  <c:v>5.2351699915349275E-3</c:v>
                </c:pt>
                <c:pt idx="1106">
                  <c:v>1.657207662927931E-3</c:v>
                </c:pt>
                <c:pt idx="1107">
                  <c:v>4.5597101757554742E-3</c:v>
                </c:pt>
                <c:pt idx="1108">
                  <c:v>4.7024337437874628E-3</c:v>
                </c:pt>
                <c:pt idx="1109">
                  <c:v>3.2082726908366356E-3</c:v>
                </c:pt>
                <c:pt idx="1110">
                  <c:v>4.6593351681856838E-3</c:v>
                </c:pt>
                <c:pt idx="1111">
                  <c:v>4.0065736230084506E-3</c:v>
                </c:pt>
                <c:pt idx="1112">
                  <c:v>2.5063541468546891E-3</c:v>
                </c:pt>
                <c:pt idx="1113">
                  <c:v>1.9635440214241049E-3</c:v>
                </c:pt>
                <c:pt idx="1114">
                  <c:v>4.2281764826066111E-3</c:v>
                </c:pt>
                <c:pt idx="1115">
                  <c:v>4.5620953447680166E-3</c:v>
                </c:pt>
                <c:pt idx="1116">
                  <c:v>6.1826833389758435E-3</c:v>
                </c:pt>
                <c:pt idx="1117">
                  <c:v>5.8643456607257866E-3</c:v>
                </c:pt>
                <c:pt idx="1118">
                  <c:v>4.8516558657795313E-3</c:v>
                </c:pt>
                <c:pt idx="1119">
                  <c:v>4.9248150891569847E-3</c:v>
                </c:pt>
                <c:pt idx="1120">
                  <c:v>3.4432795602717279E-3</c:v>
                </c:pt>
                <c:pt idx="1121">
                  <c:v>3.4291344793834517E-3</c:v>
                </c:pt>
                <c:pt idx="1122">
                  <c:v>8.6058204068544051E-4</c:v>
                </c:pt>
                <c:pt idx="1123">
                  <c:v>3.3766999911719688E-4</c:v>
                </c:pt>
                <c:pt idx="1124">
                  <c:v>7.3395190719703369E-4</c:v>
                </c:pt>
                <c:pt idx="1125">
                  <c:v>3.8191659921007533E-3</c:v>
                </c:pt>
                <c:pt idx="1126">
                  <c:v>3.7864929984201458E-3</c:v>
                </c:pt>
                <c:pt idx="1127">
                  <c:v>5.7326988783198063E-3</c:v>
                </c:pt>
                <c:pt idx="1128">
                  <c:v>5.9652444843373929E-3</c:v>
                </c:pt>
                <c:pt idx="1129">
                  <c:v>4.1647679136995039E-3</c:v>
                </c:pt>
                <c:pt idx="1130">
                  <c:v>4.0516035227797908E-3</c:v>
                </c:pt>
                <c:pt idx="1131">
                  <c:v>2.2380546889387222E-3</c:v>
                </c:pt>
                <c:pt idx="1132">
                  <c:v>3.6238623818687721E-3</c:v>
                </c:pt>
                <c:pt idx="1133">
                  <c:v>3.8266930103822787E-3</c:v>
                </c:pt>
                <c:pt idx="1134">
                  <c:v>3.9996095393580351E-3</c:v>
                </c:pt>
                <c:pt idx="1135">
                  <c:v>6.0103519032625088E-3</c:v>
                </c:pt>
                <c:pt idx="1136">
                  <c:v>5.2575877008691563E-3</c:v>
                </c:pt>
                <c:pt idx="1137">
                  <c:v>4.6501721139669801E-3</c:v>
                </c:pt>
                <c:pt idx="1138">
                  <c:v>5.6881457463050459E-3</c:v>
                </c:pt>
                <c:pt idx="1139">
                  <c:v>4.0091816277281018E-3</c:v>
                </c:pt>
                <c:pt idx="1140">
                  <c:v>3.8573648853481566E-3</c:v>
                </c:pt>
                <c:pt idx="1141">
                  <c:v>4.6672614557680221E-3</c:v>
                </c:pt>
                <c:pt idx="1142">
                  <c:v>3.5199411372602387E-3</c:v>
                </c:pt>
                <c:pt idx="1143">
                  <c:v>4.5386777158290779E-3</c:v>
                </c:pt>
                <c:pt idx="1144">
                  <c:v>6.8367580355307191E-3</c:v>
                </c:pt>
                <c:pt idx="1145">
                  <c:v>6.5358157395728192E-3</c:v>
                </c:pt>
                <c:pt idx="1146">
                  <c:v>6.464207318511518E-3</c:v>
                </c:pt>
                <c:pt idx="1147">
                  <c:v>5.351156676120938E-3</c:v>
                </c:pt>
                <c:pt idx="1148">
                  <c:v>9.7677678285158645E-4</c:v>
                </c:pt>
                <c:pt idx="1149">
                  <c:v>2.5271670797983436E-3</c:v>
                </c:pt>
                <c:pt idx="1150">
                  <c:v>3.5031365294691877E-3</c:v>
                </c:pt>
                <c:pt idx="1151">
                  <c:v>2.9509428083675953E-3</c:v>
                </c:pt>
                <c:pt idx="1152">
                  <c:v>2.6943409224622935E-3</c:v>
                </c:pt>
                <c:pt idx="1153">
                  <c:v>4.5283246316993805E-3</c:v>
                </c:pt>
                <c:pt idx="1154">
                  <c:v>4.0217765479147703E-3</c:v>
                </c:pt>
                <c:pt idx="1155">
                  <c:v>5.5564348703470859E-3</c:v>
                </c:pt>
                <c:pt idx="1156">
                  <c:v>6.7440188441369392E-3</c:v>
                </c:pt>
                <c:pt idx="1157">
                  <c:v>4.0036893532091819E-3</c:v>
                </c:pt>
                <c:pt idx="1158">
                  <c:v>1.6137384677360914E-3</c:v>
                </c:pt>
                <c:pt idx="1159">
                  <c:v>3.6023256703970261E-3</c:v>
                </c:pt>
                <c:pt idx="1160">
                  <c:v>4.9784000785223111E-3</c:v>
                </c:pt>
                <c:pt idx="1161">
                  <c:v>4.7835438056233791E-3</c:v>
                </c:pt>
                <c:pt idx="1162">
                  <c:v>3.1773628533328952E-3</c:v>
                </c:pt>
                <c:pt idx="1163">
                  <c:v>2.2548594981508202E-3</c:v>
                </c:pt>
                <c:pt idx="1164">
                  <c:v>4.59992787250171E-3</c:v>
                </c:pt>
                <c:pt idx="1165">
                  <c:v>4.862468895257036E-3</c:v>
                </c:pt>
                <c:pt idx="1166">
                  <c:v>2.9303309352485072E-3</c:v>
                </c:pt>
                <c:pt idx="1167">
                  <c:v>1.8847083039434469E-3</c:v>
                </c:pt>
                <c:pt idx="1168">
                  <c:v>1.214417293803637E-3</c:v>
                </c:pt>
                <c:pt idx="1169">
                  <c:v>2.5554325220029104E-3</c:v>
                </c:pt>
                <c:pt idx="1170">
                  <c:v>2.5944868779837196E-3</c:v>
                </c:pt>
                <c:pt idx="1171">
                  <c:v>2.3561584758413716E-3</c:v>
                </c:pt>
                <c:pt idx="1172">
                  <c:v>6.950955903912359E-3</c:v>
                </c:pt>
                <c:pt idx="1173">
                  <c:v>8.1586366967593728E-3</c:v>
                </c:pt>
                <c:pt idx="1174">
                  <c:v>6.7763578859354884E-3</c:v>
                </c:pt>
                <c:pt idx="1175">
                  <c:v>4.7238539146874569E-3</c:v>
                </c:pt>
                <c:pt idx="1176">
                  <c:v>1.3475721663118974E-3</c:v>
                </c:pt>
                <c:pt idx="1177">
                  <c:v>2.261354222402449E-3</c:v>
                </c:pt>
                <c:pt idx="1178">
                  <c:v>2.63496188731929E-3</c:v>
                </c:pt>
                <c:pt idx="1179">
                  <c:v>4.0104912909644996E-3</c:v>
                </c:pt>
                <c:pt idx="1180">
                  <c:v>4.2797094858676478E-3</c:v>
                </c:pt>
                <c:pt idx="1181">
                  <c:v>5.0872427163070107E-3</c:v>
                </c:pt>
                <c:pt idx="1182">
                  <c:v>6.6679692513125803E-3</c:v>
                </c:pt>
                <c:pt idx="1183">
                  <c:v>5.2725157357253905E-3</c:v>
                </c:pt>
                <c:pt idx="1184">
                  <c:v>3.5649027637750285E-3</c:v>
                </c:pt>
                <c:pt idx="1185">
                  <c:v>4.9509098390720443E-3</c:v>
                </c:pt>
                <c:pt idx="1186">
                  <c:v>5.8071042216090206E-3</c:v>
                </c:pt>
                <c:pt idx="1187">
                  <c:v>7.5249098328724773E-3</c:v>
                </c:pt>
                <c:pt idx="1188">
                  <c:v>6.4174451906562156E-3</c:v>
                </c:pt>
                <c:pt idx="1189">
                  <c:v>1.9838705263656772E-3</c:v>
                </c:pt>
                <c:pt idx="1190">
                  <c:v>2.4332690418833046E-3</c:v>
                </c:pt>
                <c:pt idx="1191">
                  <c:v>5.6269462485554521E-3</c:v>
                </c:pt>
                <c:pt idx="1192">
                  <c:v>5.9086879188789739E-3</c:v>
                </c:pt>
                <c:pt idx="1193">
                  <c:v>3.3312808618954841E-3</c:v>
                </c:pt>
                <c:pt idx="1194">
                  <c:v>3.6633034095077169E-3</c:v>
                </c:pt>
                <c:pt idx="1195">
                  <c:v>3.2981255964392737E-3</c:v>
                </c:pt>
                <c:pt idx="1196">
                  <c:v>2.523136637167417E-3</c:v>
                </c:pt>
                <c:pt idx="1197">
                  <c:v>3.0801524857140823E-3</c:v>
                </c:pt>
                <c:pt idx="1198">
                  <c:v>4.5039622487490303E-3</c:v>
                </c:pt>
                <c:pt idx="1199">
                  <c:v>4.4311129494672297E-3</c:v>
                </c:pt>
                <c:pt idx="1200">
                  <c:v>7.0308385405780383E-3</c:v>
                </c:pt>
                <c:pt idx="1201">
                  <c:v>6.8577797686416569E-3</c:v>
                </c:pt>
                <c:pt idx="1202">
                  <c:v>2.4829647477560696E-3</c:v>
                </c:pt>
                <c:pt idx="1203">
                  <c:v>2.8369338855236386E-3</c:v>
                </c:pt>
                <c:pt idx="1204">
                  <c:v>2.4752922396997635E-3</c:v>
                </c:pt>
                <c:pt idx="1205">
                  <c:v>5.0366429529858786E-3</c:v>
                </c:pt>
                <c:pt idx="1206">
                  <c:v>4.6676109090188315E-3</c:v>
                </c:pt>
                <c:pt idx="1207">
                  <c:v>2.2454104376503389E-3</c:v>
                </c:pt>
                <c:pt idx="1208">
                  <c:v>2.1664794178421235E-3</c:v>
                </c:pt>
                <c:pt idx="1209">
                  <c:v>4.4311234439249926E-3</c:v>
                </c:pt>
                <c:pt idx="1210">
                  <c:v>6.8148964646778899E-3</c:v>
                </c:pt>
                <c:pt idx="1211">
                  <c:v>5.7251457264377711E-3</c:v>
                </c:pt>
                <c:pt idx="1212">
                  <c:v>2.4367810021744206E-3</c:v>
                </c:pt>
                <c:pt idx="1213">
                  <c:v>2.7020394821670314E-3</c:v>
                </c:pt>
                <c:pt idx="1214">
                  <c:v>6.7233849651357428E-3</c:v>
                </c:pt>
                <c:pt idx="1215">
                  <c:v>7.142137134147796E-3</c:v>
                </c:pt>
                <c:pt idx="1216">
                  <c:v>8.0066522647950361E-3</c:v>
                </c:pt>
                <c:pt idx="1217">
                  <c:v>7.2423353293182332E-3</c:v>
                </c:pt>
                <c:pt idx="1218">
                  <c:v>1.7021194045161842E-3</c:v>
                </c:pt>
                <c:pt idx="1219">
                  <c:v>2.0743168724083726E-3</c:v>
                </c:pt>
                <c:pt idx="1220">
                  <c:v>4.7104638410228735E-3</c:v>
                </c:pt>
                <c:pt idx="1221">
                  <c:v>5.7423949508850361E-3</c:v>
                </c:pt>
                <c:pt idx="1222">
                  <c:v>5.6822597648174293E-3</c:v>
                </c:pt>
                <c:pt idx="1223">
                  <c:v>4.3130481761817323E-3</c:v>
                </c:pt>
                <c:pt idx="1224">
                  <c:v>4.0154642697524381E-4</c:v>
                </c:pt>
                <c:pt idx="1225">
                  <c:v>3.0884556498608153E-3</c:v>
                </c:pt>
                <c:pt idx="1226">
                  <c:v>5.1450528561242234E-3</c:v>
                </c:pt>
                <c:pt idx="1227">
                  <c:v>5.208872202066216E-3</c:v>
                </c:pt>
                <c:pt idx="1228">
                  <c:v>5.20578702638228E-3</c:v>
                </c:pt>
                <c:pt idx="1229">
                  <c:v>5.4405322586882805E-3</c:v>
                </c:pt>
                <c:pt idx="1230">
                  <c:v>3.5431781616562237E-3</c:v>
                </c:pt>
                <c:pt idx="1231">
                  <c:v>1.8487022782713472E-3</c:v>
                </c:pt>
                <c:pt idx="1232">
                  <c:v>3.2737805203886367E-3</c:v>
                </c:pt>
                <c:pt idx="1233">
                  <c:v>2.8242228953185601E-3</c:v>
                </c:pt>
                <c:pt idx="1234">
                  <c:v>2.2946635923611963E-3</c:v>
                </c:pt>
                <c:pt idx="1235">
                  <c:v>2.7487458214494596E-3</c:v>
                </c:pt>
                <c:pt idx="1236">
                  <c:v>1.8277169784218393E-3</c:v>
                </c:pt>
                <c:pt idx="1237">
                  <c:v>8.2560761441040657E-4</c:v>
                </c:pt>
                <c:pt idx="1238">
                  <c:v>3.9238052047824296E-3</c:v>
                </c:pt>
                <c:pt idx="1239">
                  <c:v>5.5275294994506369E-3</c:v>
                </c:pt>
                <c:pt idx="1240">
                  <c:v>4.8033076573434433E-3</c:v>
                </c:pt>
                <c:pt idx="1241">
                  <c:v>4.4516676319674015E-3</c:v>
                </c:pt>
                <c:pt idx="1242">
                  <c:v>5.4215039049351869E-3</c:v>
                </c:pt>
                <c:pt idx="1243">
                  <c:v>5.2226438023260727E-3</c:v>
                </c:pt>
                <c:pt idx="1244">
                  <c:v>3.2588976812870942E-3</c:v>
                </c:pt>
                <c:pt idx="1245">
                  <c:v>3.8386119498029221E-3</c:v>
                </c:pt>
                <c:pt idx="1246">
                  <c:v>3.7872373802144274E-3</c:v>
                </c:pt>
                <c:pt idx="1247">
                  <c:v>2.6847243581161703E-3</c:v>
                </c:pt>
                <c:pt idx="1248">
                  <c:v>3.1865954174194232E-3</c:v>
                </c:pt>
                <c:pt idx="1249">
                  <c:v>2.9470007441401735E-3</c:v>
                </c:pt>
                <c:pt idx="1250">
                  <c:v>2.40498347366408E-3</c:v>
                </c:pt>
                <c:pt idx="1251">
                  <c:v>3.6748809096152717E-3</c:v>
                </c:pt>
                <c:pt idx="1252">
                  <c:v>3.7337689340248624E-3</c:v>
                </c:pt>
                <c:pt idx="1253">
                  <c:v>9.6019444185478902E-4</c:v>
                </c:pt>
                <c:pt idx="1254">
                  <c:v>3.1954430113412301E-3</c:v>
                </c:pt>
                <c:pt idx="1255">
                  <c:v>3.2596768197777496E-3</c:v>
                </c:pt>
                <c:pt idx="1256">
                  <c:v>1.7134878415159588E-3</c:v>
                </c:pt>
                <c:pt idx="1257">
                  <c:v>2.8643678189684135E-3</c:v>
                </c:pt>
                <c:pt idx="1258">
                  <c:v>5.1788762398925986E-3</c:v>
                </c:pt>
                <c:pt idx="1259">
                  <c:v>5.5941793425993043E-3</c:v>
                </c:pt>
                <c:pt idx="1260">
                  <c:v>7.6469062273269708E-3</c:v>
                </c:pt>
                <c:pt idx="1261">
                  <c:v>7.9331386703398576E-3</c:v>
                </c:pt>
                <c:pt idx="1262">
                  <c:v>4.5451217815965618E-3</c:v>
                </c:pt>
                <c:pt idx="1263">
                  <c:v>3.8589750720706287E-3</c:v>
                </c:pt>
                <c:pt idx="1264">
                  <c:v>3.3092404382959973E-3</c:v>
                </c:pt>
                <c:pt idx="1265">
                  <c:v>4.2257154433070756E-3</c:v>
                </c:pt>
                <c:pt idx="1266">
                  <c:v>4.8740515190649836E-3</c:v>
                </c:pt>
                <c:pt idx="1267">
                  <c:v>4.0244783114021972E-3</c:v>
                </c:pt>
                <c:pt idx="1268">
                  <c:v>5.0389581651482315E-3</c:v>
                </c:pt>
                <c:pt idx="1269">
                  <c:v>6.4150102018598696E-3</c:v>
                </c:pt>
                <c:pt idx="1270">
                  <c:v>4.9252925718239367E-3</c:v>
                </c:pt>
                <c:pt idx="1271">
                  <c:v>3.2291661195163566E-4</c:v>
                </c:pt>
                <c:pt idx="1272">
                  <c:v>3.6799580236443227E-3</c:v>
                </c:pt>
                <c:pt idx="1273">
                  <c:v>3.7003573910290655E-3</c:v>
                </c:pt>
                <c:pt idx="1274">
                  <c:v>4.4357622650836774E-3</c:v>
                </c:pt>
                <c:pt idx="1275">
                  <c:v>5.2785625503355164E-3</c:v>
                </c:pt>
                <c:pt idx="1276">
                  <c:v>4.9961347125169926E-3</c:v>
                </c:pt>
                <c:pt idx="1277">
                  <c:v>4.2984547499581131E-3</c:v>
                </c:pt>
                <c:pt idx="1278">
                  <c:v>1.4573919248301811E-3</c:v>
                </c:pt>
                <c:pt idx="1279">
                  <c:v>3.7795247856391898E-3</c:v>
                </c:pt>
                <c:pt idx="1280">
                  <c:v>6.622296534479051E-3</c:v>
                </c:pt>
                <c:pt idx="1281">
                  <c:v>5.4493194979242585E-3</c:v>
                </c:pt>
                <c:pt idx="1282">
                  <c:v>2.631246078802555E-3</c:v>
                </c:pt>
                <c:pt idx="1283">
                  <c:v>3.2713466272224286E-3</c:v>
                </c:pt>
                <c:pt idx="1284">
                  <c:v>6.1208171641046905E-3</c:v>
                </c:pt>
                <c:pt idx="1285">
                  <c:v>7.2376856274844669E-3</c:v>
                </c:pt>
                <c:pt idx="1286">
                  <c:v>5.4576899026087724E-3</c:v>
                </c:pt>
                <c:pt idx="1287">
                  <c:v>5.5381956426371693E-3</c:v>
                </c:pt>
                <c:pt idx="1288">
                  <c:v>4.6600230193361977E-3</c:v>
                </c:pt>
                <c:pt idx="1289">
                  <c:v>2.3123521586453175E-3</c:v>
                </c:pt>
                <c:pt idx="1290">
                  <c:v>1.80460856367073E-3</c:v>
                </c:pt>
                <c:pt idx="1291">
                  <c:v>3.3181335118991143E-3</c:v>
                </c:pt>
                <c:pt idx="1292">
                  <c:v>5.6571869303329164E-3</c:v>
                </c:pt>
                <c:pt idx="1293">
                  <c:v>7.4325148383826718E-3</c:v>
                </c:pt>
                <c:pt idx="1294">
                  <c:v>5.9897298896231964E-3</c:v>
                </c:pt>
                <c:pt idx="1295">
                  <c:v>2.7589001897702905E-3</c:v>
                </c:pt>
                <c:pt idx="1296">
                  <c:v>5.7562499130971133E-3</c:v>
                </c:pt>
                <c:pt idx="1297">
                  <c:v>6.2714313420883083E-3</c:v>
                </c:pt>
                <c:pt idx="1298">
                  <c:v>6.8260293239193279E-3</c:v>
                </c:pt>
                <c:pt idx="1299">
                  <c:v>6.9206787327913697E-3</c:v>
                </c:pt>
                <c:pt idx="1300">
                  <c:v>4.367468705809288E-3</c:v>
                </c:pt>
                <c:pt idx="1301">
                  <c:v>3.7115342525317935E-3</c:v>
                </c:pt>
                <c:pt idx="1302">
                  <c:v>3.7646721143646308E-3</c:v>
                </c:pt>
                <c:pt idx="1303">
                  <c:v>4.2406034010385694E-3</c:v>
                </c:pt>
                <c:pt idx="1304">
                  <c:v>5.2705858499683695E-3</c:v>
                </c:pt>
                <c:pt idx="1305">
                  <c:v>4.0679178993660407E-3</c:v>
                </c:pt>
                <c:pt idx="1306">
                  <c:v>3.6084100907169004E-3</c:v>
                </c:pt>
                <c:pt idx="1307">
                  <c:v>4.9215605291358577E-3</c:v>
                </c:pt>
                <c:pt idx="1308">
                  <c:v>3.7787493747999112E-3</c:v>
                </c:pt>
                <c:pt idx="1309">
                  <c:v>4.742540363755798E-3</c:v>
                </c:pt>
                <c:pt idx="1310">
                  <c:v>6.3597805615646895E-3</c:v>
                </c:pt>
                <c:pt idx="1311">
                  <c:v>6.3856243572821174E-3</c:v>
                </c:pt>
                <c:pt idx="1312">
                  <c:v>5.0290621603666288E-3</c:v>
                </c:pt>
                <c:pt idx="1313">
                  <c:v>2.6487182832273378E-3</c:v>
                </c:pt>
                <c:pt idx="1314">
                  <c:v>4.873029613584069E-3</c:v>
                </c:pt>
                <c:pt idx="1315">
                  <c:v>5.4870445730175526E-3</c:v>
                </c:pt>
                <c:pt idx="1316">
                  <c:v>4.3762982541534325E-3</c:v>
                </c:pt>
                <c:pt idx="1317">
                  <c:v>3.7339008177450354E-3</c:v>
                </c:pt>
                <c:pt idx="1318">
                  <c:v>3.0900118484431466E-3</c:v>
                </c:pt>
                <c:pt idx="1319">
                  <c:v>2.9277873043565099E-3</c:v>
                </c:pt>
                <c:pt idx="1320">
                  <c:v>2.0502059865525443E-3</c:v>
                </c:pt>
                <c:pt idx="1321">
                  <c:v>2.246537185789307E-3</c:v>
                </c:pt>
                <c:pt idx="1322">
                  <c:v>1.7997127445322592E-3</c:v>
                </c:pt>
                <c:pt idx="1323">
                  <c:v>6.8444575478851764E-3</c:v>
                </c:pt>
                <c:pt idx="1324">
                  <c:v>6.9627866711682333E-3</c:v>
                </c:pt>
                <c:pt idx="1325">
                  <c:v>2.3571997972296962E-3</c:v>
                </c:pt>
                <c:pt idx="1326">
                  <c:v>4.2560498673675775E-3</c:v>
                </c:pt>
                <c:pt idx="1327">
                  <c:v>5.9387057758062438E-3</c:v>
                </c:pt>
                <c:pt idx="1328">
                  <c:v>5.1174211164857148E-3</c:v>
                </c:pt>
                <c:pt idx="1329">
                  <c:v>3.8876167630187007E-3</c:v>
                </c:pt>
                <c:pt idx="1330">
                  <c:v>3.6711881467225023E-3</c:v>
                </c:pt>
                <c:pt idx="1331">
                  <c:v>5.9960773432832948E-3</c:v>
                </c:pt>
                <c:pt idx="1332">
                  <c:v>8.3276195880750518E-3</c:v>
                </c:pt>
                <c:pt idx="1333">
                  <c:v>6.1707446948828697E-3</c:v>
                </c:pt>
                <c:pt idx="1334">
                  <c:v>4.0882185585865522E-3</c:v>
                </c:pt>
                <c:pt idx="1335">
                  <c:v>5.9796945081861345E-3</c:v>
                </c:pt>
                <c:pt idx="1336">
                  <c:v>4.6942552635018779E-3</c:v>
                </c:pt>
                <c:pt idx="1337">
                  <c:v>4.2714075041538971E-3</c:v>
                </c:pt>
                <c:pt idx="1338">
                  <c:v>4.5712998706039683E-3</c:v>
                </c:pt>
                <c:pt idx="1339">
                  <c:v>2.899958417910515E-3</c:v>
                </c:pt>
                <c:pt idx="1340">
                  <c:v>2.2088021397746443E-3</c:v>
                </c:pt>
                <c:pt idx="1341">
                  <c:v>1.2951475341679241E-3</c:v>
                </c:pt>
                <c:pt idx="1342">
                  <c:v>3.2076646775362227E-3</c:v>
                </c:pt>
                <c:pt idx="1343">
                  <c:v>3.7889922191413649E-3</c:v>
                </c:pt>
                <c:pt idx="1344">
                  <c:v>4.0396641251216718E-3</c:v>
                </c:pt>
                <c:pt idx="1345">
                  <c:v>3.8123963766799281E-3</c:v>
                </c:pt>
                <c:pt idx="1346">
                  <c:v>2.3635414520188757E-3</c:v>
                </c:pt>
                <c:pt idx="1347">
                  <c:v>4.9366933487435139E-3</c:v>
                </c:pt>
                <c:pt idx="1348">
                  <c:v>6.3324980573233342E-3</c:v>
                </c:pt>
                <c:pt idx="1349">
                  <c:v>4.4497575796434881E-3</c:v>
                </c:pt>
                <c:pt idx="1350">
                  <c:v>1.7624608502506832E-3</c:v>
                </c:pt>
                <c:pt idx="1351">
                  <c:v>2.4361060090818212E-3</c:v>
                </c:pt>
                <c:pt idx="1352">
                  <c:v>4.0256374258173053E-3</c:v>
                </c:pt>
                <c:pt idx="1353">
                  <c:v>5.0525893539799457E-3</c:v>
                </c:pt>
                <c:pt idx="1354">
                  <c:v>4.1807034685098273E-3</c:v>
                </c:pt>
                <c:pt idx="1355">
                  <c:v>4.9179030705434543E-3</c:v>
                </c:pt>
                <c:pt idx="1356">
                  <c:v>5.1123594746940674E-3</c:v>
                </c:pt>
                <c:pt idx="1357">
                  <c:v>2.4190221902612116E-3</c:v>
                </c:pt>
                <c:pt idx="1358">
                  <c:v>6.2591826226329013E-3</c:v>
                </c:pt>
                <c:pt idx="1359">
                  <c:v>6.2559786195101295E-3</c:v>
                </c:pt>
                <c:pt idx="1360">
                  <c:v>1.1034887476480109E-3</c:v>
                </c:pt>
                <c:pt idx="1361">
                  <c:v>2.7076759916276772E-3</c:v>
                </c:pt>
                <c:pt idx="1362">
                  <c:v>3.0066799649167484E-3</c:v>
                </c:pt>
                <c:pt idx="1363">
                  <c:v>4.432442030673815E-3</c:v>
                </c:pt>
                <c:pt idx="1364">
                  <c:v>4.7878785797018887E-3</c:v>
                </c:pt>
                <c:pt idx="1365">
                  <c:v>2.7930531522427837E-3</c:v>
                </c:pt>
                <c:pt idx="1366">
                  <c:v>1.5009951941265091E-3</c:v>
                </c:pt>
                <c:pt idx="1367">
                  <c:v>5.3519573388149042E-3</c:v>
                </c:pt>
                <c:pt idx="1368">
                  <c:v>5.3905236367599906E-3</c:v>
                </c:pt>
                <c:pt idx="1369">
                  <c:v>3.2096865399840577E-3</c:v>
                </c:pt>
                <c:pt idx="1370">
                  <c:v>3.415925033017899E-3</c:v>
                </c:pt>
                <c:pt idx="1371">
                  <c:v>4.3287743507650885E-3</c:v>
                </c:pt>
                <c:pt idx="1372">
                  <c:v>4.0493869282736076E-3</c:v>
                </c:pt>
                <c:pt idx="1373">
                  <c:v>3.3229301754833366E-4</c:v>
                </c:pt>
                <c:pt idx="1374">
                  <c:v>1.3532371148367256E-3</c:v>
                </c:pt>
                <c:pt idx="1375">
                  <c:v>2.9725467030250708E-3</c:v>
                </c:pt>
                <c:pt idx="1376">
                  <c:v>2.7340211804038643E-3</c:v>
                </c:pt>
                <c:pt idx="1377">
                  <c:v>2.2099635587350275E-3</c:v>
                </c:pt>
                <c:pt idx="1378">
                  <c:v>2.2333327629553866E-3</c:v>
                </c:pt>
                <c:pt idx="1379">
                  <c:v>2.3852706575063897E-3</c:v>
                </c:pt>
                <c:pt idx="1380">
                  <c:v>3.5298651440716119E-3</c:v>
                </c:pt>
                <c:pt idx="1381">
                  <c:v>2.8539356501891262E-3</c:v>
                </c:pt>
                <c:pt idx="1382">
                  <c:v>4.6997797829355856E-3</c:v>
                </c:pt>
                <c:pt idx="1383">
                  <c:v>5.5762793782472139E-3</c:v>
                </c:pt>
                <c:pt idx="1384">
                  <c:v>3.2382493256253638E-3</c:v>
                </c:pt>
                <c:pt idx="1385">
                  <c:v>2.2179177222471707E-3</c:v>
                </c:pt>
                <c:pt idx="1386">
                  <c:v>2.4770271765962595E-3</c:v>
                </c:pt>
                <c:pt idx="1387">
                  <c:v>4.100069755432775E-3</c:v>
                </c:pt>
                <c:pt idx="1388">
                  <c:v>3.8776479733622386E-3</c:v>
                </c:pt>
                <c:pt idx="1389">
                  <c:v>4.1656397307954889E-3</c:v>
                </c:pt>
                <c:pt idx="1390">
                  <c:v>4.1878871022853576E-3</c:v>
                </c:pt>
                <c:pt idx="1391">
                  <c:v>2.4631011105649258E-3</c:v>
                </c:pt>
                <c:pt idx="1392">
                  <c:v>2.9813415504427055E-3</c:v>
                </c:pt>
                <c:pt idx="1393">
                  <c:v>3.2783951025622889E-3</c:v>
                </c:pt>
                <c:pt idx="1394">
                  <c:v>4.9032805067369175E-3</c:v>
                </c:pt>
                <c:pt idx="1395">
                  <c:v>4.1960974298080843E-3</c:v>
                </c:pt>
                <c:pt idx="1396">
                  <c:v>1.9061589530777966E-3</c:v>
                </c:pt>
                <c:pt idx="1397">
                  <c:v>4.684082916527276E-3</c:v>
                </c:pt>
                <c:pt idx="1398">
                  <c:v>5.9439520332980151E-3</c:v>
                </c:pt>
                <c:pt idx="1399">
                  <c:v>4.5432548127166536E-3</c:v>
                </c:pt>
                <c:pt idx="1400">
                  <c:v>2.206355906466301E-3</c:v>
                </c:pt>
                <c:pt idx="1401">
                  <c:v>5.8947531553118549E-4</c:v>
                </c:pt>
                <c:pt idx="1402">
                  <c:v>1.0330976772862594E-3</c:v>
                </c:pt>
                <c:pt idx="1403">
                  <c:v>3.6694066376185925E-3</c:v>
                </c:pt>
                <c:pt idx="1404">
                  <c:v>5.7535771375114174E-3</c:v>
                </c:pt>
                <c:pt idx="1405">
                  <c:v>6.2508336339615047E-3</c:v>
                </c:pt>
                <c:pt idx="1406">
                  <c:v>4.5120012723012214E-3</c:v>
                </c:pt>
                <c:pt idx="1407">
                  <c:v>1.6896210571220793E-3</c:v>
                </c:pt>
                <c:pt idx="1408">
                  <c:v>2.4720436256357235E-3</c:v>
                </c:pt>
                <c:pt idx="1409">
                  <c:v>4.4513159893339854E-3</c:v>
                </c:pt>
                <c:pt idx="1410">
                  <c:v>8.3675765257757058E-3</c:v>
                </c:pt>
                <c:pt idx="1411">
                  <c:v>7.440247853162418E-3</c:v>
                </c:pt>
                <c:pt idx="1412">
                  <c:v>2.3088796482205933E-3</c:v>
                </c:pt>
                <c:pt idx="1413">
                  <c:v>4.2676607917335099E-3</c:v>
                </c:pt>
                <c:pt idx="1414">
                  <c:v>5.8638429518800758E-3</c:v>
                </c:pt>
                <c:pt idx="1415">
                  <c:v>4.949206265783334E-3</c:v>
                </c:pt>
                <c:pt idx="1416">
                  <c:v>2.6453180106763186E-3</c:v>
                </c:pt>
                <c:pt idx="1417">
                  <c:v>2.0293190538442922E-3</c:v>
                </c:pt>
                <c:pt idx="1418">
                  <c:v>3.4192783003427871E-3</c:v>
                </c:pt>
                <c:pt idx="1419">
                  <c:v>3.3829541832450451E-3</c:v>
                </c:pt>
                <c:pt idx="1420">
                  <c:v>3.088773345839845E-3</c:v>
                </c:pt>
                <c:pt idx="1421">
                  <c:v>5.8934860062339568E-3</c:v>
                </c:pt>
                <c:pt idx="1422">
                  <c:v>5.1339220316083444E-3</c:v>
                </c:pt>
                <c:pt idx="1423">
                  <c:v>4.2543049628877821E-3</c:v>
                </c:pt>
                <c:pt idx="1424">
                  <c:v>4.8530044544048334E-3</c:v>
                </c:pt>
                <c:pt idx="1425">
                  <c:v>3.7720857514881067E-3</c:v>
                </c:pt>
                <c:pt idx="1426">
                  <c:v>3.6025947188407922E-3</c:v>
                </c:pt>
                <c:pt idx="1427">
                  <c:v>4.257689792383011E-3</c:v>
                </c:pt>
                <c:pt idx="1428">
                  <c:v>3.5969850532906419E-3</c:v>
                </c:pt>
                <c:pt idx="1429">
                  <c:v>3.3038106859035838E-3</c:v>
                </c:pt>
                <c:pt idx="1430">
                  <c:v>3.8210743833401919E-3</c:v>
                </c:pt>
                <c:pt idx="1431">
                  <c:v>3.8835357838810677E-3</c:v>
                </c:pt>
                <c:pt idx="1432">
                  <c:v>4.9104731824909358E-3</c:v>
                </c:pt>
                <c:pt idx="1433">
                  <c:v>3.6749073439239117E-3</c:v>
                </c:pt>
                <c:pt idx="1434">
                  <c:v>3.1026185129109747E-3</c:v>
                </c:pt>
                <c:pt idx="1435">
                  <c:v>3.0260203296515477E-3</c:v>
                </c:pt>
                <c:pt idx="1436">
                  <c:v>4.1819063103316831E-3</c:v>
                </c:pt>
                <c:pt idx="1437">
                  <c:v>5.9240819171169374E-3</c:v>
                </c:pt>
                <c:pt idx="1438">
                  <c:v>4.2207687062559146E-3</c:v>
                </c:pt>
                <c:pt idx="1439">
                  <c:v>3.0118372199002424E-3</c:v>
                </c:pt>
                <c:pt idx="1440">
                  <c:v>3.0258642010188947E-3</c:v>
                </c:pt>
                <c:pt idx="1441">
                  <c:v>3.8122429359493427E-4</c:v>
                </c:pt>
                <c:pt idx="1442">
                  <c:v>3.5493144560515997E-3</c:v>
                </c:pt>
                <c:pt idx="1443">
                  <c:v>3.9272618137790082E-3</c:v>
                </c:pt>
                <c:pt idx="1444">
                  <c:v>4.5341726757946324E-3</c:v>
                </c:pt>
                <c:pt idx="1445">
                  <c:v>4.6394226638538849E-3</c:v>
                </c:pt>
                <c:pt idx="1446">
                  <c:v>3.6387373881881981E-3</c:v>
                </c:pt>
                <c:pt idx="1447">
                  <c:v>5.2375067568896086E-3</c:v>
                </c:pt>
                <c:pt idx="1448">
                  <c:v>4.4928534917794633E-3</c:v>
                </c:pt>
                <c:pt idx="1449">
                  <c:v>1.5263789251800494E-3</c:v>
                </c:pt>
                <c:pt idx="1450">
                  <c:v>1.5924433700382266E-3</c:v>
                </c:pt>
                <c:pt idx="1451">
                  <c:v>4.3931934403197599E-3</c:v>
                </c:pt>
                <c:pt idx="1452">
                  <c:v>5.9714671349056095E-3</c:v>
                </c:pt>
                <c:pt idx="1453">
                  <c:v>4.4355545365857788E-3</c:v>
                </c:pt>
                <c:pt idx="1454">
                  <c:v>3.606004441735775E-3</c:v>
                </c:pt>
                <c:pt idx="1455">
                  <c:v>6.8934635518084321E-3</c:v>
                </c:pt>
                <c:pt idx="1456">
                  <c:v>7.2054777683954567E-3</c:v>
                </c:pt>
                <c:pt idx="1457">
                  <c:v>5.2215815003272817E-3</c:v>
                </c:pt>
                <c:pt idx="1458">
                  <c:v>3.7861031952546058E-3</c:v>
                </c:pt>
                <c:pt idx="1459">
                  <c:v>2.2692947014058959E-3</c:v>
                </c:pt>
                <c:pt idx="1460">
                  <c:v>1.4591616252838931E-3</c:v>
                </c:pt>
                <c:pt idx="1461">
                  <c:v>1.6084061948817116E-3</c:v>
                </c:pt>
                <c:pt idx="1462">
                  <c:v>2.2370175461050084E-3</c:v>
                </c:pt>
                <c:pt idx="1463">
                  <c:v>2.8647512814665502E-3</c:v>
                </c:pt>
                <c:pt idx="1464">
                  <c:v>8.9217320494105225E-3</c:v>
                </c:pt>
                <c:pt idx="1465">
                  <c:v>8.7738364199912017E-3</c:v>
                </c:pt>
                <c:pt idx="1466">
                  <c:v>1.6919340280877329E-3</c:v>
                </c:pt>
                <c:pt idx="1467">
                  <c:v>5.9451972437856186E-4</c:v>
                </c:pt>
                <c:pt idx="1468">
                  <c:v>4.3280064851550079E-3</c:v>
                </c:pt>
                <c:pt idx="1469">
                  <c:v>4.3066637815540468E-3</c:v>
                </c:pt>
                <c:pt idx="1470">
                  <c:v>2.3041788821816585E-3</c:v>
                </c:pt>
                <c:pt idx="1471">
                  <c:v>2.298782871649255E-3</c:v>
                </c:pt>
                <c:pt idx="1472">
                  <c:v>1.2183894177535E-3</c:v>
                </c:pt>
                <c:pt idx="1473">
                  <c:v>2.4667089277109274E-3</c:v>
                </c:pt>
                <c:pt idx="1474">
                  <c:v>2.2118155601389554E-3</c:v>
                </c:pt>
                <c:pt idx="1475">
                  <c:v>5.5039650532972878E-4</c:v>
                </c:pt>
                <c:pt idx="1476">
                  <c:v>3.87722621043818E-4</c:v>
                </c:pt>
                <c:pt idx="1477">
                  <c:v>6.1141496672927785E-3</c:v>
                </c:pt>
                <c:pt idx="1478">
                  <c:v>6.9098296831285877E-3</c:v>
                </c:pt>
                <c:pt idx="1479">
                  <c:v>4.7163641675097394E-3</c:v>
                </c:pt>
                <c:pt idx="1480">
                  <c:v>4.2083423740451303E-3</c:v>
                </c:pt>
                <c:pt idx="1481">
                  <c:v>3.454253219952351E-3</c:v>
                </c:pt>
                <c:pt idx="1482">
                  <c:v>4.9100014668191109E-3</c:v>
                </c:pt>
                <c:pt idx="1483">
                  <c:v>5.8663199864450741E-3</c:v>
                </c:pt>
                <c:pt idx="1484">
                  <c:v>6.3084008458641353E-3</c:v>
                </c:pt>
                <c:pt idx="1485">
                  <c:v>5.8194637079577128E-3</c:v>
                </c:pt>
                <c:pt idx="1486">
                  <c:v>3.8137532513797252E-3</c:v>
                </c:pt>
                <c:pt idx="1487">
                  <c:v>6.0577054986115791E-3</c:v>
                </c:pt>
                <c:pt idx="1488">
                  <c:v>6.0987518034645652E-3</c:v>
                </c:pt>
                <c:pt idx="1489">
                  <c:v>3.2009461302200523E-3</c:v>
                </c:pt>
                <c:pt idx="1490">
                  <c:v>3.1300227829441827E-3</c:v>
                </c:pt>
                <c:pt idx="1491">
                  <c:v>5.9754188451924825E-3</c:v>
                </c:pt>
                <c:pt idx="1492">
                  <c:v>5.8635433982810103E-3</c:v>
                </c:pt>
                <c:pt idx="1493">
                  <c:v>1.9726026958739457E-3</c:v>
                </c:pt>
                <c:pt idx="1494">
                  <c:v>4.3682888772280997E-3</c:v>
                </c:pt>
                <c:pt idx="1495">
                  <c:v>4.4367900603881384E-3</c:v>
                </c:pt>
                <c:pt idx="1496">
                  <c:v>2.5823289755276869E-3</c:v>
                </c:pt>
                <c:pt idx="1497">
                  <c:v>2.9083960964007044E-3</c:v>
                </c:pt>
                <c:pt idx="1498">
                  <c:v>1.826716787791138E-3</c:v>
                </c:pt>
                <c:pt idx="1499">
                  <c:v>3.8416142521203065E-3</c:v>
                </c:pt>
                <c:pt idx="1500">
                  <c:v>4.7193194900329851E-3</c:v>
                </c:pt>
                <c:pt idx="1501">
                  <c:v>6.6520564792998151E-3</c:v>
                </c:pt>
                <c:pt idx="1502">
                  <c:v>6.0851287049984784E-3</c:v>
                </c:pt>
                <c:pt idx="1503">
                  <c:v>2.975206462622009E-3</c:v>
                </c:pt>
                <c:pt idx="1504">
                  <c:v>4.2294338143728785E-3</c:v>
                </c:pt>
                <c:pt idx="1505">
                  <c:v>4.1400205231943788E-3</c:v>
                </c:pt>
                <c:pt idx="1506">
                  <c:v>4.170494351381295E-3</c:v>
                </c:pt>
                <c:pt idx="1507">
                  <c:v>3.1273951128581831E-3</c:v>
                </c:pt>
                <c:pt idx="1508">
                  <c:v>6.4062188137394666E-4</c:v>
                </c:pt>
                <c:pt idx="1509">
                  <c:v>7.2015169074402658E-4</c:v>
                </c:pt>
                <c:pt idx="1510">
                  <c:v>5.1698632867156033E-4</c:v>
                </c:pt>
                <c:pt idx="1511">
                  <c:v>3.1135226251758677E-3</c:v>
                </c:pt>
                <c:pt idx="1512">
                  <c:v>4.436027114396837E-3</c:v>
                </c:pt>
                <c:pt idx="1513">
                  <c:v>3.1782553692184571E-3</c:v>
                </c:pt>
                <c:pt idx="1514">
                  <c:v>1.6199354489392984E-3</c:v>
                </c:pt>
                <c:pt idx="1515">
                  <c:v>4.6246143500984901E-3</c:v>
                </c:pt>
                <c:pt idx="1516">
                  <c:v>4.3462910301804688E-3</c:v>
                </c:pt>
                <c:pt idx="1517">
                  <c:v>2.4668805964589958E-3</c:v>
                </c:pt>
                <c:pt idx="1518">
                  <c:v>3.6805694167760259E-3</c:v>
                </c:pt>
                <c:pt idx="1519">
                  <c:v>4.1111000471852118E-3</c:v>
                </c:pt>
                <c:pt idx="1520">
                  <c:v>6.0228887787570568E-3</c:v>
                </c:pt>
                <c:pt idx="1521">
                  <c:v>6.1660111683015505E-3</c:v>
                </c:pt>
                <c:pt idx="1522">
                  <c:v>3.9427542146906911E-3</c:v>
                </c:pt>
                <c:pt idx="1523">
                  <c:v>2.6016760896924716E-3</c:v>
                </c:pt>
                <c:pt idx="1524">
                  <c:v>1.5812472333322028E-3</c:v>
                </c:pt>
                <c:pt idx="1525">
                  <c:v>3.9683837821091125E-3</c:v>
                </c:pt>
                <c:pt idx="1526">
                  <c:v>5.7069547765229928E-3</c:v>
                </c:pt>
                <c:pt idx="1527">
                  <c:v>4.7166212798221367E-3</c:v>
                </c:pt>
                <c:pt idx="1528">
                  <c:v>2.3108570983505958E-3</c:v>
                </c:pt>
                <c:pt idx="1529">
                  <c:v>8.454902814122601E-4</c:v>
                </c:pt>
                <c:pt idx="1530">
                  <c:v>1.7451846740977649E-3</c:v>
                </c:pt>
                <c:pt idx="1531">
                  <c:v>5.293364731205113E-3</c:v>
                </c:pt>
                <c:pt idx="1532">
                  <c:v>5.0841668217384405E-3</c:v>
                </c:pt>
                <c:pt idx="1533">
                  <c:v>6.9911134586377486E-3</c:v>
                </c:pt>
                <c:pt idx="1534">
                  <c:v>8.832326793119176E-3</c:v>
                </c:pt>
                <c:pt idx="1535">
                  <c:v>5.4205043868317104E-3</c:v>
                </c:pt>
                <c:pt idx="1536">
                  <c:v>1.5573280402221782E-3</c:v>
                </c:pt>
                <c:pt idx="1537">
                  <c:v>4.0896589911592817E-3</c:v>
                </c:pt>
                <c:pt idx="1538">
                  <c:v>4.2942243230596642E-3</c:v>
                </c:pt>
                <c:pt idx="1539">
                  <c:v>2.6130015642260181E-3</c:v>
                </c:pt>
                <c:pt idx="1540">
                  <c:v>4.1602578117038037E-3</c:v>
                </c:pt>
                <c:pt idx="1541">
                  <c:v>4.2706267259937846E-3</c:v>
                </c:pt>
                <c:pt idx="1542">
                  <c:v>3.3339735860982512E-3</c:v>
                </c:pt>
                <c:pt idx="1543">
                  <c:v>3.856040448187568E-3</c:v>
                </c:pt>
                <c:pt idx="1544">
                  <c:v>5.7987865652480621E-3</c:v>
                </c:pt>
                <c:pt idx="1545">
                  <c:v>5.4092755346496976E-3</c:v>
                </c:pt>
                <c:pt idx="1546">
                  <c:v>1.9533393626167276E-3</c:v>
                </c:pt>
                <c:pt idx="1547">
                  <c:v>1.3511647580467412E-3</c:v>
                </c:pt>
                <c:pt idx="1548">
                  <c:v>1.3923934033365042E-3</c:v>
                </c:pt>
                <c:pt idx="1549">
                  <c:v>4.0622418250626296E-3</c:v>
                </c:pt>
                <c:pt idx="1550">
                  <c:v>4.5714985718094334E-3</c:v>
                </c:pt>
                <c:pt idx="1551">
                  <c:v>5.7281465619732552E-3</c:v>
                </c:pt>
                <c:pt idx="1552">
                  <c:v>6.414491042425135E-3</c:v>
                </c:pt>
                <c:pt idx="1553">
                  <c:v>4.1010335614234646E-3</c:v>
                </c:pt>
                <c:pt idx="1554">
                  <c:v>4.8972074565568876E-3</c:v>
                </c:pt>
                <c:pt idx="1555">
                  <c:v>4.7468000505967905E-3</c:v>
                </c:pt>
                <c:pt idx="1556">
                  <c:v>1.4929082806735493E-3</c:v>
                </c:pt>
                <c:pt idx="1557">
                  <c:v>3.7204603832295636E-3</c:v>
                </c:pt>
                <c:pt idx="1558">
                  <c:v>4.2051601748896352E-3</c:v>
                </c:pt>
                <c:pt idx="1559">
                  <c:v>3.7566938858927096E-3</c:v>
                </c:pt>
                <c:pt idx="1560">
                  <c:v>3.1400754102982533E-3</c:v>
                </c:pt>
                <c:pt idx="1561">
                  <c:v>1.9616827440151062E-3</c:v>
                </c:pt>
                <c:pt idx="1562">
                  <c:v>2.0190818684002023E-3</c:v>
                </c:pt>
                <c:pt idx="1563">
                  <c:v>3.0157152815905009E-3</c:v>
                </c:pt>
                <c:pt idx="1564">
                  <c:v>4.7303197921266084E-3</c:v>
                </c:pt>
                <c:pt idx="1565">
                  <c:v>3.7872235869488339E-3</c:v>
                </c:pt>
                <c:pt idx="1566">
                  <c:v>3.5952554138944551E-3</c:v>
                </c:pt>
                <c:pt idx="1567">
                  <c:v>6.7150955598577174E-3</c:v>
                </c:pt>
                <c:pt idx="1568">
                  <c:v>6.6246900024124165E-3</c:v>
                </c:pt>
                <c:pt idx="1569">
                  <c:v>5.2133669391156694E-3</c:v>
                </c:pt>
                <c:pt idx="1570">
                  <c:v>4.8240344024673464E-3</c:v>
                </c:pt>
                <c:pt idx="1571">
                  <c:v>4.0813933152539011E-3</c:v>
                </c:pt>
                <c:pt idx="1572">
                  <c:v>6.178602467482819E-3</c:v>
                </c:pt>
                <c:pt idx="1573">
                  <c:v>5.5000706919324889E-3</c:v>
                </c:pt>
                <c:pt idx="1574">
                  <c:v>3.5345673730593418E-3</c:v>
                </c:pt>
                <c:pt idx="1575">
                  <c:v>4.8671243020722305E-3</c:v>
                </c:pt>
                <c:pt idx="1576">
                  <c:v>4.6496710220508405E-3</c:v>
                </c:pt>
                <c:pt idx="1577">
                  <c:v>4.3099685484082693E-3</c:v>
                </c:pt>
                <c:pt idx="1578">
                  <c:v>3.8481005443432633E-3</c:v>
                </c:pt>
                <c:pt idx="1579">
                  <c:v>2.6299650906641795E-3</c:v>
                </c:pt>
                <c:pt idx="1580">
                  <c:v>2.2408972944358888E-3</c:v>
                </c:pt>
                <c:pt idx="1581">
                  <c:v>5.5124643873598715E-3</c:v>
                </c:pt>
                <c:pt idx="1582">
                  <c:v>5.2273500503949395E-3</c:v>
                </c:pt>
                <c:pt idx="1583">
                  <c:v>2.4443773065110151E-3</c:v>
                </c:pt>
                <c:pt idx="1584">
                  <c:v>2.7398624509775548E-3</c:v>
                </c:pt>
                <c:pt idx="1585">
                  <c:v>1.331206204905494E-3</c:v>
                </c:pt>
                <c:pt idx="1586">
                  <c:v>4.0747272076089181E-3</c:v>
                </c:pt>
                <c:pt idx="1587">
                  <c:v>4.1011445472543279E-3</c:v>
                </c:pt>
                <c:pt idx="1588">
                  <c:v>2.9064188020422816E-3</c:v>
                </c:pt>
                <c:pt idx="1589">
                  <c:v>2.9843642569522479E-3</c:v>
                </c:pt>
                <c:pt idx="1590">
                  <c:v>2.9753732169564219E-3</c:v>
                </c:pt>
                <c:pt idx="1591">
                  <c:v>2.9563746456363841E-3</c:v>
                </c:pt>
                <c:pt idx="1592">
                  <c:v>1.7680281150713394E-3</c:v>
                </c:pt>
                <c:pt idx="1593">
                  <c:v>2.6700447838194914E-3</c:v>
                </c:pt>
                <c:pt idx="1594">
                  <c:v>2.3815401000777951E-3</c:v>
                </c:pt>
                <c:pt idx="1595">
                  <c:v>2.8021444650661344E-3</c:v>
                </c:pt>
                <c:pt idx="1596">
                  <c:v>5.7054941357988333E-3</c:v>
                </c:pt>
                <c:pt idx="1597">
                  <c:v>5.0700809482472258E-3</c:v>
                </c:pt>
                <c:pt idx="1598">
                  <c:v>1.0889322018609294E-3</c:v>
                </c:pt>
                <c:pt idx="1599">
                  <c:v>1.0248018143054016E-3</c:v>
                </c:pt>
                <c:pt idx="1600">
                  <c:v>4.7236912056324359E-3</c:v>
                </c:pt>
                <c:pt idx="1601">
                  <c:v>5.7852990448363922E-3</c:v>
                </c:pt>
                <c:pt idx="1602">
                  <c:v>3.4792782568361814E-3</c:v>
                </c:pt>
                <c:pt idx="1603">
                  <c:v>7.3580563724628045E-3</c:v>
                </c:pt>
                <c:pt idx="1604">
                  <c:v>7.9693622600052142E-3</c:v>
                </c:pt>
                <c:pt idx="1605">
                  <c:v>4.754237079156589E-3</c:v>
                </c:pt>
                <c:pt idx="1606">
                  <c:v>5.967466190589894E-3</c:v>
                </c:pt>
                <c:pt idx="1607">
                  <c:v>5.2649628666723578E-3</c:v>
                </c:pt>
                <c:pt idx="1608">
                  <c:v>6.8605956544601299E-3</c:v>
                </c:pt>
                <c:pt idx="1609">
                  <c:v>6.9302335493172671E-3</c:v>
                </c:pt>
                <c:pt idx="1610">
                  <c:v>2.5114141145127274E-3</c:v>
                </c:pt>
                <c:pt idx="1611">
                  <c:v>1.0462798349343187E-3</c:v>
                </c:pt>
                <c:pt idx="1612">
                  <c:v>1.604773582475072E-3</c:v>
                </c:pt>
                <c:pt idx="1613">
                  <c:v>2.6469343336663611E-3</c:v>
                </c:pt>
                <c:pt idx="1614">
                  <c:v>2.4810190648254507E-3</c:v>
                </c:pt>
                <c:pt idx="1615">
                  <c:v>1.324117331865819E-3</c:v>
                </c:pt>
                <c:pt idx="1616">
                  <c:v>1.5752971667945129E-3</c:v>
                </c:pt>
                <c:pt idx="1617">
                  <c:v>4.0233716957901377E-3</c:v>
                </c:pt>
                <c:pt idx="1618">
                  <c:v>4.6822389589879334E-3</c:v>
                </c:pt>
                <c:pt idx="1619">
                  <c:v>4.9982902889824645E-3</c:v>
                </c:pt>
                <c:pt idx="1620">
                  <c:v>6.1149699589067496E-3</c:v>
                </c:pt>
                <c:pt idx="1621">
                  <c:v>5.8504927283442231E-3</c:v>
                </c:pt>
                <c:pt idx="1622">
                  <c:v>6.8118191647619239E-3</c:v>
                </c:pt>
                <c:pt idx="1623">
                  <c:v>5.8216204513733497E-3</c:v>
                </c:pt>
                <c:pt idx="1624">
                  <c:v>1.6205985144195968E-3</c:v>
                </c:pt>
                <c:pt idx="1625">
                  <c:v>1.3640875704579137E-3</c:v>
                </c:pt>
                <c:pt idx="1626">
                  <c:v>2.6037615789281827E-3</c:v>
                </c:pt>
                <c:pt idx="1627">
                  <c:v>2.6902922337629807E-3</c:v>
                </c:pt>
                <c:pt idx="1628">
                  <c:v>2.7839526215192607E-3</c:v>
                </c:pt>
                <c:pt idx="1629">
                  <c:v>5.0541013492002461E-3</c:v>
                </c:pt>
                <c:pt idx="1630">
                  <c:v>4.6295718320941521E-3</c:v>
                </c:pt>
                <c:pt idx="1631">
                  <c:v>2.4916663337154988E-3</c:v>
                </c:pt>
                <c:pt idx="1632">
                  <c:v>4.0952182388880451E-3</c:v>
                </c:pt>
                <c:pt idx="1633">
                  <c:v>3.8532068420274717E-3</c:v>
                </c:pt>
                <c:pt idx="1634">
                  <c:v>1.6423526520524703E-3</c:v>
                </c:pt>
                <c:pt idx="1635">
                  <c:v>1.3946318033738142E-3</c:v>
                </c:pt>
                <c:pt idx="1636">
                  <c:v>1.0104906993756914E-3</c:v>
                </c:pt>
                <c:pt idx="1637">
                  <c:v>2.7264107862331006E-3</c:v>
                </c:pt>
                <c:pt idx="1638">
                  <c:v>3.4621458711818756E-3</c:v>
                </c:pt>
                <c:pt idx="1639">
                  <c:v>6.2416478692838371E-3</c:v>
                </c:pt>
                <c:pt idx="1640">
                  <c:v>6.7388587701038023E-3</c:v>
                </c:pt>
                <c:pt idx="1641">
                  <c:v>6.0181721214424026E-3</c:v>
                </c:pt>
                <c:pt idx="1642">
                  <c:v>5.2788945771704305E-3</c:v>
                </c:pt>
                <c:pt idx="1643">
                  <c:v>3.740270040411752E-3</c:v>
                </c:pt>
                <c:pt idx="1644">
                  <c:v>3.4215226695989325E-3</c:v>
                </c:pt>
                <c:pt idx="1645">
                  <c:v>4.7322259361415068E-3</c:v>
                </c:pt>
                <c:pt idx="1646">
                  <c:v>4.8449170370138102E-3</c:v>
                </c:pt>
                <c:pt idx="1647">
                  <c:v>2.6720212538392839E-3</c:v>
                </c:pt>
                <c:pt idx="1648">
                  <c:v>3.9154878370415173E-3</c:v>
                </c:pt>
                <c:pt idx="1649">
                  <c:v>3.7904613531508907E-3</c:v>
                </c:pt>
                <c:pt idx="1650">
                  <c:v>3.331431131576705E-3</c:v>
                </c:pt>
                <c:pt idx="1651">
                  <c:v>3.1519192288276031E-3</c:v>
                </c:pt>
                <c:pt idx="1652">
                  <c:v>3.7353730899896153E-3</c:v>
                </c:pt>
                <c:pt idx="1653">
                  <c:v>3.3306040282681131E-3</c:v>
                </c:pt>
                <c:pt idx="1654">
                  <c:v>4.0057734422389371E-3</c:v>
                </c:pt>
                <c:pt idx="1655">
                  <c:v>5.4833366206351606E-3</c:v>
                </c:pt>
                <c:pt idx="1656">
                  <c:v>4.8088503636691659E-3</c:v>
                </c:pt>
                <c:pt idx="1657">
                  <c:v>4.5372742572704931E-3</c:v>
                </c:pt>
                <c:pt idx="1658">
                  <c:v>3.4674681172389091E-3</c:v>
                </c:pt>
                <c:pt idx="1659">
                  <c:v>2.955534011833248E-3</c:v>
                </c:pt>
                <c:pt idx="1660">
                  <c:v>3.6610238115470633E-3</c:v>
                </c:pt>
                <c:pt idx="1661">
                  <c:v>2.1869278135868897E-3</c:v>
                </c:pt>
                <c:pt idx="1662">
                  <c:v>3.8385660229970542E-3</c:v>
                </c:pt>
                <c:pt idx="1663">
                  <c:v>4.7935761615111516E-3</c:v>
                </c:pt>
                <c:pt idx="1664">
                  <c:v>4.89784629097145E-3</c:v>
                </c:pt>
                <c:pt idx="1665">
                  <c:v>5.0850483487525182E-3</c:v>
                </c:pt>
                <c:pt idx="1666">
                  <c:v>3.6834971373011856E-3</c:v>
                </c:pt>
                <c:pt idx="1667">
                  <c:v>1.8862575999771161E-3</c:v>
                </c:pt>
                <c:pt idx="1668">
                  <c:v>3.2943313011949767E-3</c:v>
                </c:pt>
                <c:pt idx="1669">
                  <c:v>4.6028743087624009E-3</c:v>
                </c:pt>
                <c:pt idx="1670">
                  <c:v>3.3572753853650774E-3</c:v>
                </c:pt>
                <c:pt idx="1671">
                  <c:v>1.9719328631953117E-3</c:v>
                </c:pt>
                <c:pt idx="1672">
                  <c:v>1.9118388391960014E-3</c:v>
                </c:pt>
                <c:pt idx="1673">
                  <c:v>1.0921986861277045E-3</c:v>
                </c:pt>
                <c:pt idx="1674">
                  <c:v>3.8714188776126615E-3</c:v>
                </c:pt>
                <c:pt idx="1675">
                  <c:v>4.1203557036517463E-3</c:v>
                </c:pt>
                <c:pt idx="1676">
                  <c:v>2.8111803494534843E-3</c:v>
                </c:pt>
                <c:pt idx="1677">
                  <c:v>2.9129509574368009E-3</c:v>
                </c:pt>
                <c:pt idx="1678">
                  <c:v>1.9758016973277395E-3</c:v>
                </c:pt>
                <c:pt idx="1679">
                  <c:v>2.8022284085129643E-3</c:v>
                </c:pt>
                <c:pt idx="1680">
                  <c:v>2.7996663490928186E-3</c:v>
                </c:pt>
                <c:pt idx="1681">
                  <c:v>9.8979261703672225E-4</c:v>
                </c:pt>
                <c:pt idx="1682">
                  <c:v>6.2783561647018272E-4</c:v>
                </c:pt>
                <c:pt idx="1683">
                  <c:v>2.2586064141995744E-4</c:v>
                </c:pt>
                <c:pt idx="1684">
                  <c:v>7.9944162643202823E-4</c:v>
                </c:pt>
                <c:pt idx="1685">
                  <c:v>1.0160529760622308E-3</c:v>
                </c:pt>
                <c:pt idx="1686">
                  <c:v>4.0923412779968783E-3</c:v>
                </c:pt>
                <c:pt idx="1687">
                  <c:v>5.3986606682399465E-3</c:v>
                </c:pt>
                <c:pt idx="1688">
                  <c:v>4.8272558071630013E-3</c:v>
                </c:pt>
                <c:pt idx="1689">
                  <c:v>3.413892151178806E-3</c:v>
                </c:pt>
                <c:pt idx="1690">
                  <c:v>3.1994064832874848E-3</c:v>
                </c:pt>
                <c:pt idx="1691">
                  <c:v>4.9049706080575963E-3</c:v>
                </c:pt>
                <c:pt idx="1692">
                  <c:v>4.3740846239705708E-3</c:v>
                </c:pt>
                <c:pt idx="1693">
                  <c:v>2.6322158856856071E-3</c:v>
                </c:pt>
                <c:pt idx="1694">
                  <c:v>2.2677579300654149E-3</c:v>
                </c:pt>
                <c:pt idx="1695">
                  <c:v>1.9284935372011994E-3</c:v>
                </c:pt>
                <c:pt idx="1696">
                  <c:v>2.7956618255702862E-3</c:v>
                </c:pt>
                <c:pt idx="1697">
                  <c:v>4.613180200030105E-3</c:v>
                </c:pt>
                <c:pt idx="1698">
                  <c:v>4.3407793143215483E-3</c:v>
                </c:pt>
                <c:pt idx="1699">
                  <c:v>2.4124223372050334E-3</c:v>
                </c:pt>
                <c:pt idx="1700">
                  <c:v>1.6022386630842505E-3</c:v>
                </c:pt>
                <c:pt idx="1701">
                  <c:v>3.295853585161997E-3</c:v>
                </c:pt>
                <c:pt idx="1702">
                  <c:v>3.3078478694107457E-3</c:v>
                </c:pt>
                <c:pt idx="1703">
                  <c:v>2.2818268376827776E-3</c:v>
                </c:pt>
                <c:pt idx="1704">
                  <c:v>2.0918263300945027E-3</c:v>
                </c:pt>
                <c:pt idx="1705">
                  <c:v>3.4971697782669965E-3</c:v>
                </c:pt>
                <c:pt idx="1706">
                  <c:v>3.5289003830395213E-3</c:v>
                </c:pt>
                <c:pt idx="1707">
                  <c:v>3.2846124002572212E-3</c:v>
                </c:pt>
                <c:pt idx="1708">
                  <c:v>3.7621917308727124E-3</c:v>
                </c:pt>
                <c:pt idx="1709">
                  <c:v>5.9960722530159518E-3</c:v>
                </c:pt>
                <c:pt idx="1710">
                  <c:v>6.4574467334122428E-3</c:v>
                </c:pt>
                <c:pt idx="1711">
                  <c:v>4.3295874743307988E-3</c:v>
                </c:pt>
                <c:pt idx="1712">
                  <c:v>3.575322932712829E-3</c:v>
                </c:pt>
                <c:pt idx="1713">
                  <c:v>2.6460981488045186E-3</c:v>
                </c:pt>
                <c:pt idx="1714">
                  <c:v>5.5376843900053034E-3</c:v>
                </c:pt>
                <c:pt idx="1715">
                  <c:v>6.1239968728789233E-3</c:v>
                </c:pt>
                <c:pt idx="1716">
                  <c:v>4.3728258870239347E-3</c:v>
                </c:pt>
                <c:pt idx="1717">
                  <c:v>3.1481285795292666E-3</c:v>
                </c:pt>
                <c:pt idx="1718">
                  <c:v>5.9728900657036316E-3</c:v>
                </c:pt>
                <c:pt idx="1719">
                  <c:v>6.7728584371639505E-3</c:v>
                </c:pt>
                <c:pt idx="1720">
                  <c:v>4.5943405051180174E-3</c:v>
                </c:pt>
                <c:pt idx="1721">
                  <c:v>3.1558401028026709E-3</c:v>
                </c:pt>
                <c:pt idx="1722">
                  <c:v>2.1244983075850974E-3</c:v>
                </c:pt>
                <c:pt idx="1723">
                  <c:v>3.9379814488107474E-3</c:v>
                </c:pt>
                <c:pt idx="1724">
                  <c:v>4.7050179763384724E-3</c:v>
                </c:pt>
                <c:pt idx="1725">
                  <c:v>3.421575891436871E-3</c:v>
                </c:pt>
                <c:pt idx="1726">
                  <c:v>2.1725940057236962E-3</c:v>
                </c:pt>
                <c:pt idx="1727">
                  <c:v>2.1083037003739175E-3</c:v>
                </c:pt>
                <c:pt idx="1728">
                  <c:v>3.7162412711827511E-3</c:v>
                </c:pt>
                <c:pt idx="1729">
                  <c:v>4.423800389171912E-3</c:v>
                </c:pt>
                <c:pt idx="1730">
                  <c:v>2.9297166769491805E-3</c:v>
                </c:pt>
                <c:pt idx="1731">
                  <c:v>1.5024510496122118E-3</c:v>
                </c:pt>
                <c:pt idx="1732">
                  <c:v>1.1000847594791279E-3</c:v>
                </c:pt>
                <c:pt idx="1733">
                  <c:v>3.4105094201190363E-3</c:v>
                </c:pt>
                <c:pt idx="1734">
                  <c:v>3.2279930464103935E-3</c:v>
                </c:pt>
                <c:pt idx="1735">
                  <c:v>2.2355723893273134E-3</c:v>
                </c:pt>
                <c:pt idx="1736">
                  <c:v>4.0380461345280328E-3</c:v>
                </c:pt>
                <c:pt idx="1737">
                  <c:v>3.9427834543471077E-3</c:v>
                </c:pt>
                <c:pt idx="1738">
                  <c:v>3.6133027212948603E-3</c:v>
                </c:pt>
                <c:pt idx="1739">
                  <c:v>3.0759962830716517E-3</c:v>
                </c:pt>
                <c:pt idx="1740">
                  <c:v>3.0482342002254928E-3</c:v>
                </c:pt>
                <c:pt idx="1741">
                  <c:v>4.0361581783203374E-3</c:v>
                </c:pt>
                <c:pt idx="1742">
                  <c:v>4.6565068988842582E-3</c:v>
                </c:pt>
                <c:pt idx="1743">
                  <c:v>4.1315189586844112E-3</c:v>
                </c:pt>
                <c:pt idx="1744">
                  <c:v>2.9373736035229379E-3</c:v>
                </c:pt>
                <c:pt idx="1745">
                  <c:v>3.092539363244628E-3</c:v>
                </c:pt>
                <c:pt idx="1746">
                  <c:v>2.0392587890407056E-3</c:v>
                </c:pt>
                <c:pt idx="1747">
                  <c:v>3.8205256770414476E-3</c:v>
                </c:pt>
                <c:pt idx="1748">
                  <c:v>5.1430278219693187E-3</c:v>
                </c:pt>
                <c:pt idx="1749">
                  <c:v>4.1846671336077208E-3</c:v>
                </c:pt>
                <c:pt idx="1750">
                  <c:v>4.5880998768935118E-3</c:v>
                </c:pt>
                <c:pt idx="1751">
                  <c:v>5.3176265399357391E-3</c:v>
                </c:pt>
                <c:pt idx="1752">
                  <c:v>5.1279824202564153E-3</c:v>
                </c:pt>
                <c:pt idx="1753">
                  <c:v>5.3902202571317597E-3</c:v>
                </c:pt>
                <c:pt idx="1754">
                  <c:v>5.3717457724090402E-3</c:v>
                </c:pt>
                <c:pt idx="1755">
                  <c:v>5.4846197247195982E-3</c:v>
                </c:pt>
                <c:pt idx="1756">
                  <c:v>4.4969897354157689E-3</c:v>
                </c:pt>
                <c:pt idx="1757">
                  <c:v>2.3003127677993403E-3</c:v>
                </c:pt>
                <c:pt idx="1758">
                  <c:v>4.1136925010898211E-3</c:v>
                </c:pt>
                <c:pt idx="1759">
                  <c:v>7.2833056549115802E-3</c:v>
                </c:pt>
                <c:pt idx="1760">
                  <c:v>6.3329005248114944E-3</c:v>
                </c:pt>
                <c:pt idx="1761">
                  <c:v>4.4834054004388238E-3</c:v>
                </c:pt>
                <c:pt idx="1762">
                  <c:v>4.4193701464388911E-3</c:v>
                </c:pt>
                <c:pt idx="1763">
                  <c:v>1.9955531317532214E-3</c:v>
                </c:pt>
                <c:pt idx="1764">
                  <c:v>4.3317529879620389E-3</c:v>
                </c:pt>
                <c:pt idx="1765">
                  <c:v>4.500394387070332E-3</c:v>
                </c:pt>
                <c:pt idx="1766">
                  <c:v>4.278163235570398E-3</c:v>
                </c:pt>
                <c:pt idx="1767">
                  <c:v>5.1058351839609675E-3</c:v>
                </c:pt>
                <c:pt idx="1768">
                  <c:v>5.0828339799012783E-3</c:v>
                </c:pt>
                <c:pt idx="1769">
                  <c:v>3.7847916248807977E-3</c:v>
                </c:pt>
                <c:pt idx="1770">
                  <c:v>2.3585812433564385E-3</c:v>
                </c:pt>
                <c:pt idx="1771">
                  <c:v>3.6575576709905275E-3</c:v>
                </c:pt>
                <c:pt idx="1772">
                  <c:v>3.6275992385231236E-3</c:v>
                </c:pt>
                <c:pt idx="1773">
                  <c:v>3.4010665802256088E-3</c:v>
                </c:pt>
                <c:pt idx="1774">
                  <c:v>2.7440095060315434E-3</c:v>
                </c:pt>
                <c:pt idx="1775">
                  <c:v>3.9069885103830719E-3</c:v>
                </c:pt>
                <c:pt idx="1776">
                  <c:v>4.3145698447619079E-3</c:v>
                </c:pt>
                <c:pt idx="1777">
                  <c:v>4.0644564799956805E-3</c:v>
                </c:pt>
                <c:pt idx="1778">
                  <c:v>3.4857671764252098E-3</c:v>
                </c:pt>
                <c:pt idx="1779">
                  <c:v>1.5560522885470418E-3</c:v>
                </c:pt>
                <c:pt idx="1780">
                  <c:v>2.8419734936223364E-3</c:v>
                </c:pt>
                <c:pt idx="1781">
                  <c:v>4.4819084439871454E-3</c:v>
                </c:pt>
                <c:pt idx="1782">
                  <c:v>3.7785223829354016E-3</c:v>
                </c:pt>
                <c:pt idx="1783">
                  <c:v>3.9566791096697666E-3</c:v>
                </c:pt>
                <c:pt idx="1784">
                  <c:v>4.1619231844368413E-3</c:v>
                </c:pt>
                <c:pt idx="1785">
                  <c:v>3.0168846905317785E-3</c:v>
                </c:pt>
                <c:pt idx="1786">
                  <c:v>3.2971599848345967E-3</c:v>
                </c:pt>
                <c:pt idx="1787">
                  <c:v>4.2889149059121816E-3</c:v>
                </c:pt>
                <c:pt idx="1788">
                  <c:v>3.8995925513558654E-3</c:v>
                </c:pt>
                <c:pt idx="1789">
                  <c:v>6.4556929008124963E-4</c:v>
                </c:pt>
                <c:pt idx="1790">
                  <c:v>2.4278039119639172E-3</c:v>
                </c:pt>
                <c:pt idx="1791">
                  <c:v>3.610680439105896E-3</c:v>
                </c:pt>
                <c:pt idx="1792">
                  <c:v>2.8498695858749945E-3</c:v>
                </c:pt>
                <c:pt idx="1793">
                  <c:v>4.1978300949044346E-3</c:v>
                </c:pt>
                <c:pt idx="1794">
                  <c:v>4.1112070329444549E-3</c:v>
                </c:pt>
                <c:pt idx="1795">
                  <c:v>1.5757241049762438E-3</c:v>
                </c:pt>
                <c:pt idx="1796">
                  <c:v>1.6541825187814715E-3</c:v>
                </c:pt>
                <c:pt idx="1797">
                  <c:v>7.0133541512468699E-4</c:v>
                </c:pt>
                <c:pt idx="1798">
                  <c:v>2.2536467154128312E-3</c:v>
                </c:pt>
                <c:pt idx="1799">
                  <c:v>2.694647605714594E-3</c:v>
                </c:pt>
                <c:pt idx="1800">
                  <c:v>2.1959468201748471E-3</c:v>
                </c:pt>
                <c:pt idx="1801">
                  <c:v>3.155004406318013E-3</c:v>
                </c:pt>
                <c:pt idx="1802">
                  <c:v>3.698159633099368E-3</c:v>
                </c:pt>
                <c:pt idx="1803">
                  <c:v>3.9311724361442224E-3</c:v>
                </c:pt>
                <c:pt idx="1804">
                  <c:v>3.0192804476106075E-3</c:v>
                </c:pt>
                <c:pt idx="1805">
                  <c:v>3.5968699698739276E-3</c:v>
                </c:pt>
                <c:pt idx="1806">
                  <c:v>4.1083796461983558E-3</c:v>
                </c:pt>
                <c:pt idx="1807">
                  <c:v>2.006475170186759E-3</c:v>
                </c:pt>
                <c:pt idx="1808">
                  <c:v>1.1836282897219408E-3</c:v>
                </c:pt>
                <c:pt idx="1809">
                  <c:v>2.2244013045120167E-3</c:v>
                </c:pt>
                <c:pt idx="1810">
                  <c:v>2.0988579176894782E-3</c:v>
                </c:pt>
                <c:pt idx="1811">
                  <c:v>8.9174219079093031E-4</c:v>
                </c:pt>
                <c:pt idx="1812">
                  <c:v>1.4943859057241571E-3</c:v>
                </c:pt>
                <c:pt idx="1813">
                  <c:v>5.9968509185665863E-3</c:v>
                </c:pt>
                <c:pt idx="1814">
                  <c:v>6.3604115152716906E-3</c:v>
                </c:pt>
                <c:pt idx="1815">
                  <c:v>2.6244116438717872E-3</c:v>
                </c:pt>
                <c:pt idx="1816">
                  <c:v>3.6187951365265329E-3</c:v>
                </c:pt>
                <c:pt idx="1817">
                  <c:v>3.634000413511283E-3</c:v>
                </c:pt>
                <c:pt idx="1818">
                  <c:v>1.3081474904747222E-3</c:v>
                </c:pt>
                <c:pt idx="1819">
                  <c:v>3.7499427821271049E-3</c:v>
                </c:pt>
                <c:pt idx="1820">
                  <c:v>4.1458719316943941E-3</c:v>
                </c:pt>
                <c:pt idx="1821">
                  <c:v>2.4541499926188453E-3</c:v>
                </c:pt>
                <c:pt idx="1822">
                  <c:v>4.9893630927332769E-3</c:v>
                </c:pt>
                <c:pt idx="1823">
                  <c:v>4.847671263056145E-3</c:v>
                </c:pt>
                <c:pt idx="1824">
                  <c:v>2.760064027677131E-3</c:v>
                </c:pt>
                <c:pt idx="1825">
                  <c:v>5.2668526280721557E-3</c:v>
                </c:pt>
                <c:pt idx="1826">
                  <c:v>4.4976702428602845E-3</c:v>
                </c:pt>
                <c:pt idx="1827">
                  <c:v>4.0312779816808874E-3</c:v>
                </c:pt>
                <c:pt idx="1828">
                  <c:v>4.9469002865423573E-3</c:v>
                </c:pt>
                <c:pt idx="1829">
                  <c:v>4.1193173825302175E-3</c:v>
                </c:pt>
                <c:pt idx="1830">
                  <c:v>3.2224395410565048E-3</c:v>
                </c:pt>
                <c:pt idx="1831">
                  <c:v>1.3769615940414114E-3</c:v>
                </c:pt>
                <c:pt idx="1832">
                  <c:v>4.2479348698418028E-3</c:v>
                </c:pt>
                <c:pt idx="1833">
                  <c:v>4.4658393159964704E-3</c:v>
                </c:pt>
                <c:pt idx="1834">
                  <c:v>1.4984466432481948E-3</c:v>
                </c:pt>
                <c:pt idx="1835">
                  <c:v>5.6320689713582788E-4</c:v>
                </c:pt>
                <c:pt idx="1836">
                  <c:v>2.7545480520881401E-3</c:v>
                </c:pt>
                <c:pt idx="1837">
                  <c:v>4.4929985058759746E-3</c:v>
                </c:pt>
                <c:pt idx="1838">
                  <c:v>4.4929902319838433E-3</c:v>
                </c:pt>
                <c:pt idx="1839">
                  <c:v>3.2598695447150832E-3</c:v>
                </c:pt>
                <c:pt idx="1840">
                  <c:v>2.6186602807407437E-3</c:v>
                </c:pt>
                <c:pt idx="1841">
                  <c:v>2.865184227413792E-3</c:v>
                </c:pt>
                <c:pt idx="1842">
                  <c:v>3.8401142902362742E-3</c:v>
                </c:pt>
                <c:pt idx="1843">
                  <c:v>4.1249771796091177E-3</c:v>
                </c:pt>
                <c:pt idx="1844">
                  <c:v>2.6229190117562085E-3</c:v>
                </c:pt>
                <c:pt idx="1845">
                  <c:v>1.6426713810178907E-4</c:v>
                </c:pt>
                <c:pt idx="1846">
                  <c:v>3.6353426502439461E-3</c:v>
                </c:pt>
                <c:pt idx="1847">
                  <c:v>5.3016439353706941E-3</c:v>
                </c:pt>
                <c:pt idx="1848">
                  <c:v>6.4476331048984184E-3</c:v>
                </c:pt>
                <c:pt idx="1849">
                  <c:v>5.3940237776173754E-3</c:v>
                </c:pt>
                <c:pt idx="1850">
                  <c:v>2.7379928496983792E-3</c:v>
                </c:pt>
                <c:pt idx="1851">
                  <c:v>3.2974000755278264E-3</c:v>
                </c:pt>
                <c:pt idx="1852">
                  <c:v>3.1909280824057315E-3</c:v>
                </c:pt>
                <c:pt idx="1853">
                  <c:v>2.1029729003887217E-3</c:v>
                </c:pt>
                <c:pt idx="1854">
                  <c:v>2.5694709480855839E-3</c:v>
                </c:pt>
                <c:pt idx="1855">
                  <c:v>3.8558392874045297E-3</c:v>
                </c:pt>
                <c:pt idx="1856">
                  <c:v>4.0442002992005545E-3</c:v>
                </c:pt>
                <c:pt idx="1857">
                  <c:v>2.9069612409360905E-3</c:v>
                </c:pt>
                <c:pt idx="1858">
                  <c:v>3.2486707725075366E-3</c:v>
                </c:pt>
                <c:pt idx="1859">
                  <c:v>4.5082311646888465E-3</c:v>
                </c:pt>
                <c:pt idx="1860">
                  <c:v>3.7616402864198003E-3</c:v>
                </c:pt>
                <c:pt idx="1861">
                  <c:v>2.1015945933440128E-3</c:v>
                </c:pt>
                <c:pt idx="1862">
                  <c:v>7.1342183501833442E-4</c:v>
                </c:pt>
                <c:pt idx="1863">
                  <c:v>3.5805911473892546E-3</c:v>
                </c:pt>
                <c:pt idx="1864">
                  <c:v>7.0167141938779123E-3</c:v>
                </c:pt>
                <c:pt idx="1865">
                  <c:v>6.1841420076696454E-3</c:v>
                </c:pt>
                <c:pt idx="1866">
                  <c:v>1.4717677469791297E-3</c:v>
                </c:pt>
                <c:pt idx="1867">
                  <c:v>7.6630701565586455E-4</c:v>
                </c:pt>
                <c:pt idx="1868">
                  <c:v>3.0390753273161512E-3</c:v>
                </c:pt>
                <c:pt idx="1869">
                  <c:v>3.3547342668928492E-3</c:v>
                </c:pt>
                <c:pt idx="1870">
                  <c:v>1.6518240460920248E-3</c:v>
                </c:pt>
                <c:pt idx="1871">
                  <c:v>1.1066085946164286E-3</c:v>
                </c:pt>
                <c:pt idx="1872">
                  <c:v>3.1837610935020913E-3</c:v>
                </c:pt>
                <c:pt idx="1873">
                  <c:v>3.3617887431727227E-3</c:v>
                </c:pt>
                <c:pt idx="1874">
                  <c:v>2.6846886394778753E-3</c:v>
                </c:pt>
                <c:pt idx="1875">
                  <c:v>6.9401155804509019E-3</c:v>
                </c:pt>
                <c:pt idx="1876">
                  <c:v>6.5458417616310787E-3</c:v>
                </c:pt>
                <c:pt idx="1877">
                  <c:v>1.8417045452531473E-3</c:v>
                </c:pt>
                <c:pt idx="1878">
                  <c:v>1.8954888798853979E-3</c:v>
                </c:pt>
                <c:pt idx="1879">
                  <c:v>2.428342370124533E-3</c:v>
                </c:pt>
                <c:pt idx="1880">
                  <c:v>3.7227473675465871E-3</c:v>
                </c:pt>
                <c:pt idx="1881">
                  <c:v>6.7993519417903839E-3</c:v>
                </c:pt>
                <c:pt idx="1882">
                  <c:v>6.1671972339236315E-3</c:v>
                </c:pt>
                <c:pt idx="1883">
                  <c:v>2.7371237798387263E-3</c:v>
                </c:pt>
                <c:pt idx="1884">
                  <c:v>3.4109334082316916E-3</c:v>
                </c:pt>
                <c:pt idx="1885">
                  <c:v>2.7067775175356654E-3</c:v>
                </c:pt>
                <c:pt idx="1886">
                  <c:v>5.8000955106698188E-3</c:v>
                </c:pt>
                <c:pt idx="1887">
                  <c:v>5.5271602400265721E-3</c:v>
                </c:pt>
                <c:pt idx="1888">
                  <c:v>3.1937121941898362E-4</c:v>
                </c:pt>
                <c:pt idx="1889">
                  <c:v>5.2774901500478163E-3</c:v>
                </c:pt>
                <c:pt idx="1890">
                  <c:v>5.6267820572904713E-3</c:v>
                </c:pt>
                <c:pt idx="1891">
                  <c:v>2.8591096089865087E-3</c:v>
                </c:pt>
                <c:pt idx="1892">
                  <c:v>4.6717243365729392E-3</c:v>
                </c:pt>
                <c:pt idx="1893">
                  <c:v>5.0441784680898419E-3</c:v>
                </c:pt>
                <c:pt idx="1894">
                  <c:v>5.0407520424851915E-3</c:v>
                </c:pt>
                <c:pt idx="1895">
                  <c:v>5.0040835208417138E-3</c:v>
                </c:pt>
                <c:pt idx="1896">
                  <c:v>2.7591091459816496E-3</c:v>
                </c:pt>
                <c:pt idx="1897">
                  <c:v>3.7897511079321112E-3</c:v>
                </c:pt>
                <c:pt idx="1898">
                  <c:v>3.8341764468571354E-3</c:v>
                </c:pt>
                <c:pt idx="1899">
                  <c:v>3.9147863019896667E-3</c:v>
                </c:pt>
                <c:pt idx="1900">
                  <c:v>3.9401174618611499E-3</c:v>
                </c:pt>
                <c:pt idx="1901">
                  <c:v>7.4806203985068327E-4</c:v>
                </c:pt>
                <c:pt idx="1902">
                  <c:v>3.6355021993274184E-3</c:v>
                </c:pt>
                <c:pt idx="1903">
                  <c:v>4.4993245186940372E-3</c:v>
                </c:pt>
                <c:pt idx="1904">
                  <c:v>4.4989606888311143E-3</c:v>
                </c:pt>
                <c:pt idx="1905">
                  <c:v>4.6409760308838647E-3</c:v>
                </c:pt>
                <c:pt idx="1906">
                  <c:v>3.9883907204253423E-3</c:v>
                </c:pt>
                <c:pt idx="1907">
                  <c:v>2.9600085428571291E-3</c:v>
                </c:pt>
                <c:pt idx="1908">
                  <c:v>3.1938484405850008E-3</c:v>
                </c:pt>
                <c:pt idx="1909">
                  <c:v>3.0496964334790159E-3</c:v>
                </c:pt>
                <c:pt idx="1910">
                  <c:v>3.5219233716781116E-3</c:v>
                </c:pt>
                <c:pt idx="1911">
                  <c:v>7.6498430771734724E-3</c:v>
                </c:pt>
                <c:pt idx="1912">
                  <c:v>6.8234064297615317E-3</c:v>
                </c:pt>
                <c:pt idx="1913">
                  <c:v>3.5576899635817827E-3</c:v>
                </c:pt>
                <c:pt idx="1914">
                  <c:v>4.2291666264082234E-3</c:v>
                </c:pt>
                <c:pt idx="1915">
                  <c:v>2.9218623916622681E-3</c:v>
                </c:pt>
                <c:pt idx="1916">
                  <c:v>4.1380604529422296E-3</c:v>
                </c:pt>
                <c:pt idx="1917">
                  <c:v>4.4338863871957283E-3</c:v>
                </c:pt>
                <c:pt idx="1918">
                  <c:v>3.9058868004262668E-3</c:v>
                </c:pt>
                <c:pt idx="1919">
                  <c:v>3.5402853502719319E-3</c:v>
                </c:pt>
                <c:pt idx="1920">
                  <c:v>3.3091052106979913E-3</c:v>
                </c:pt>
                <c:pt idx="1921">
                  <c:v>2.9716906168051026E-3</c:v>
                </c:pt>
                <c:pt idx="1922">
                  <c:v>3.8388645142188845E-3</c:v>
                </c:pt>
                <c:pt idx="1923">
                  <c:v>3.726260309341636E-3</c:v>
                </c:pt>
                <c:pt idx="1924">
                  <c:v>6.2238351138076592E-5</c:v>
                </c:pt>
                <c:pt idx="1925">
                  <c:v>1.6409390108400358E-3</c:v>
                </c:pt>
                <c:pt idx="1926">
                  <c:v>1.8849281246426865E-3</c:v>
                </c:pt>
                <c:pt idx="1927">
                  <c:v>4.1261090954713923E-3</c:v>
                </c:pt>
                <c:pt idx="1928">
                  <c:v>5.3556275896485331E-3</c:v>
                </c:pt>
                <c:pt idx="1929">
                  <c:v>5.0686455054414223E-3</c:v>
                </c:pt>
                <c:pt idx="1930">
                  <c:v>4.9689631109844715E-3</c:v>
                </c:pt>
                <c:pt idx="1931">
                  <c:v>3.9132520532339354E-3</c:v>
                </c:pt>
                <c:pt idx="1932">
                  <c:v>3.634160829822655E-3</c:v>
                </c:pt>
                <c:pt idx="1933">
                  <c:v>3.7785806516329483E-3</c:v>
                </c:pt>
                <c:pt idx="1934">
                  <c:v>2.2180967669371502E-3</c:v>
                </c:pt>
                <c:pt idx="1935">
                  <c:v>2.3099460272134713E-3</c:v>
                </c:pt>
                <c:pt idx="1936">
                  <c:v>3.7064960637315102E-3</c:v>
                </c:pt>
                <c:pt idx="1937">
                  <c:v>2.9531146923924127E-3</c:v>
                </c:pt>
                <c:pt idx="1938">
                  <c:v>2.6407170680981867E-3</c:v>
                </c:pt>
                <c:pt idx="1939">
                  <c:v>3.5593065897073072E-3</c:v>
                </c:pt>
                <c:pt idx="1940">
                  <c:v>3.2694068899468175E-3</c:v>
                </c:pt>
                <c:pt idx="1941">
                  <c:v>2.2423305706295014E-3</c:v>
                </c:pt>
                <c:pt idx="1942">
                  <c:v>7.6844282092285231E-4</c:v>
                </c:pt>
                <c:pt idx="1943">
                  <c:v>1.0830992669243901E-3</c:v>
                </c:pt>
                <c:pt idx="1944">
                  <c:v>3.2429490158434899E-3</c:v>
                </c:pt>
                <c:pt idx="1945">
                  <c:v>4.0450415170491978E-3</c:v>
                </c:pt>
                <c:pt idx="1946">
                  <c:v>4.1767109371379594E-3</c:v>
                </c:pt>
                <c:pt idx="1947">
                  <c:v>6.0345180396263187E-3</c:v>
                </c:pt>
                <c:pt idx="1948">
                  <c:v>5.7872795806235061E-3</c:v>
                </c:pt>
                <c:pt idx="1949">
                  <c:v>4.66405733429953E-3</c:v>
                </c:pt>
                <c:pt idx="1950">
                  <c:v>4.0033616648832687E-3</c:v>
                </c:pt>
                <c:pt idx="1951">
                  <c:v>1.6726029129186957E-3</c:v>
                </c:pt>
                <c:pt idx="1952">
                  <c:v>1.4357453361572613E-3</c:v>
                </c:pt>
                <c:pt idx="1953">
                  <c:v>1.4767093928085011E-3</c:v>
                </c:pt>
                <c:pt idx="1954">
                  <c:v>1.149080149964638E-3</c:v>
                </c:pt>
                <c:pt idx="1955">
                  <c:v>2.1358383921239342E-3</c:v>
                </c:pt>
                <c:pt idx="1956">
                  <c:v>3.8087090019557892E-3</c:v>
                </c:pt>
                <c:pt idx="1957">
                  <c:v>4.2603386395393596E-3</c:v>
                </c:pt>
                <c:pt idx="1958">
                  <c:v>3.0963629649594531E-3</c:v>
                </c:pt>
                <c:pt idx="1959">
                  <c:v>2.1884499668614779E-3</c:v>
                </c:pt>
                <c:pt idx="1960">
                  <c:v>5.9640238755895806E-3</c:v>
                </c:pt>
                <c:pt idx="1961">
                  <c:v>5.7742122577350945E-3</c:v>
                </c:pt>
                <c:pt idx="1962">
                  <c:v>8.475523421766645E-4</c:v>
                </c:pt>
                <c:pt idx="1963">
                  <c:v>2.6578529442349203E-3</c:v>
                </c:pt>
                <c:pt idx="1964">
                  <c:v>5.1656326033510738E-3</c:v>
                </c:pt>
                <c:pt idx="1965">
                  <c:v>5.7911535114732885E-3</c:v>
                </c:pt>
                <c:pt idx="1966">
                  <c:v>4.2636735903917823E-3</c:v>
                </c:pt>
                <c:pt idx="1967">
                  <c:v>7.2485997028520609E-3</c:v>
                </c:pt>
                <c:pt idx="1968">
                  <c:v>6.9744152206806407E-3</c:v>
                </c:pt>
                <c:pt idx="1969">
                  <c:v>3.4452558955492701E-3</c:v>
                </c:pt>
                <c:pt idx="1970">
                  <c:v>3.4899384703962386E-3</c:v>
                </c:pt>
                <c:pt idx="1971">
                  <c:v>3.2405274706752028E-3</c:v>
                </c:pt>
                <c:pt idx="1972">
                  <c:v>3.1356582828723457E-3</c:v>
                </c:pt>
                <c:pt idx="1973">
                  <c:v>5.9004744142636249E-4</c:v>
                </c:pt>
                <c:pt idx="1974">
                  <c:v>4.1054838387362905E-3</c:v>
                </c:pt>
                <c:pt idx="1975">
                  <c:v>4.6951338080555849E-3</c:v>
                </c:pt>
                <c:pt idx="1976">
                  <c:v>2.3966608733388506E-3</c:v>
                </c:pt>
                <c:pt idx="1977">
                  <c:v>5.4397297314287237E-4</c:v>
                </c:pt>
                <c:pt idx="1978">
                  <c:v>2.7286330675637773E-3</c:v>
                </c:pt>
                <c:pt idx="1979">
                  <c:v>4.7049189752120264E-3</c:v>
                </c:pt>
                <c:pt idx="1980">
                  <c:v>7.6336831817180586E-3</c:v>
                </c:pt>
                <c:pt idx="1981">
                  <c:v>6.6870480930940517E-3</c:v>
                </c:pt>
                <c:pt idx="1982">
                  <c:v>1.2479188900657977E-3</c:v>
                </c:pt>
                <c:pt idx="1983">
                  <c:v>1.1427972446341054E-3</c:v>
                </c:pt>
                <c:pt idx="1984">
                  <c:v>5.3470391589325811E-3</c:v>
                </c:pt>
                <c:pt idx="1985">
                  <c:v>5.3052610262453734E-3</c:v>
                </c:pt>
                <c:pt idx="1986">
                  <c:v>1.104316420664805E-3</c:v>
                </c:pt>
                <c:pt idx="1987">
                  <c:v>8.3963776624615546E-4</c:v>
                </c:pt>
                <c:pt idx="1988">
                  <c:v>4.2351784317903179E-3</c:v>
                </c:pt>
                <c:pt idx="1989">
                  <c:v>7.6132987287149869E-3</c:v>
                </c:pt>
                <c:pt idx="1990">
                  <c:v>6.3631410326628352E-3</c:v>
                </c:pt>
                <c:pt idx="1991">
                  <c:v>4.9488412203441837E-3</c:v>
                </c:pt>
                <c:pt idx="1992">
                  <c:v>4.9009096482488983E-3</c:v>
                </c:pt>
                <c:pt idx="1993">
                  <c:v>2.0411761481045985E-3</c:v>
                </c:pt>
                <c:pt idx="1994">
                  <c:v>2.0922493456073626E-3</c:v>
                </c:pt>
                <c:pt idx="1995">
                  <c:v>5.1235057820749367E-4</c:v>
                </c:pt>
                <c:pt idx="1996">
                  <c:v>1.2980859522950549E-3</c:v>
                </c:pt>
                <c:pt idx="1997">
                  <c:v>2.6427806445052109E-3</c:v>
                </c:pt>
                <c:pt idx="1998">
                  <c:v>2.3113139277232712E-3</c:v>
                </c:pt>
                <c:pt idx="1999">
                  <c:v>1.781560086248507E-3</c:v>
                </c:pt>
                <c:pt idx="2000">
                  <c:v>4.6731990810810475E-3</c:v>
                </c:pt>
                <c:pt idx="2001">
                  <c:v>7.6536180717017331E-3</c:v>
                </c:pt>
                <c:pt idx="2002">
                  <c:v>6.3660768401215548E-3</c:v>
                </c:pt>
                <c:pt idx="2003">
                  <c:v>3.2201770784522168E-3</c:v>
                </c:pt>
                <c:pt idx="2004">
                  <c:v>4.5231605560950407E-3</c:v>
                </c:pt>
                <c:pt idx="2005">
                  <c:v>4.0562932418262412E-3</c:v>
                </c:pt>
                <c:pt idx="2006">
                  <c:v>2.8085391805937692E-3</c:v>
                </c:pt>
                <c:pt idx="2007">
                  <c:v>2.6537475103282728E-3</c:v>
                </c:pt>
                <c:pt idx="2008">
                  <c:v>3.6112821701087959E-3</c:v>
                </c:pt>
                <c:pt idx="2009">
                  <c:v>2.8593410886275593E-3</c:v>
                </c:pt>
                <c:pt idx="2010">
                  <c:v>5.8302661220268248E-4</c:v>
                </c:pt>
                <c:pt idx="2011">
                  <c:v>3.6912078175914678E-3</c:v>
                </c:pt>
                <c:pt idx="2012">
                  <c:v>4.1893003648759445E-3</c:v>
                </c:pt>
                <c:pt idx="2013">
                  <c:v>3.6739839710560537E-3</c:v>
                </c:pt>
                <c:pt idx="2014">
                  <c:v>3.283112846437862E-3</c:v>
                </c:pt>
                <c:pt idx="2015">
                  <c:v>3.5501507875528742E-3</c:v>
                </c:pt>
                <c:pt idx="2016">
                  <c:v>3.9040269961266964E-3</c:v>
                </c:pt>
                <c:pt idx="2017">
                  <c:v>2.8140332753227334E-3</c:v>
                </c:pt>
                <c:pt idx="2018">
                  <c:v>1.9706815777363043E-3</c:v>
                </c:pt>
                <c:pt idx="2019">
                  <c:v>2.824225396149497E-3</c:v>
                </c:pt>
                <c:pt idx="2020">
                  <c:v>3.15675539134484E-3</c:v>
                </c:pt>
                <c:pt idx="2021">
                  <c:v>2.8987751876870583E-3</c:v>
                </c:pt>
                <c:pt idx="2022">
                  <c:v>2.8106519731591088E-3</c:v>
                </c:pt>
                <c:pt idx="2023">
                  <c:v>2.2708949401542629E-3</c:v>
                </c:pt>
                <c:pt idx="2024">
                  <c:v>2.0398582585900277E-3</c:v>
                </c:pt>
                <c:pt idx="2025">
                  <c:v>3.0625223537156581E-3</c:v>
                </c:pt>
                <c:pt idx="2026">
                  <c:v>4.5496775972741635E-3</c:v>
                </c:pt>
                <c:pt idx="2027">
                  <c:v>3.474551174960012E-3</c:v>
                </c:pt>
                <c:pt idx="2028">
                  <c:v>2.9875456195406652E-3</c:v>
                </c:pt>
                <c:pt idx="2029">
                  <c:v>5.9119175759650136E-3</c:v>
                </c:pt>
                <c:pt idx="2030">
                  <c:v>6.0392131609626146E-3</c:v>
                </c:pt>
                <c:pt idx="2031">
                  <c:v>3.6052176251585352E-3</c:v>
                </c:pt>
                <c:pt idx="2032">
                  <c:v>1.7208362704474399E-3</c:v>
                </c:pt>
                <c:pt idx="2033">
                  <c:v>4.4159263394339806E-3</c:v>
                </c:pt>
                <c:pt idx="2034">
                  <c:v>4.599892521080901E-3</c:v>
                </c:pt>
                <c:pt idx="2035">
                  <c:v>3.156433899038108E-3</c:v>
                </c:pt>
                <c:pt idx="2036">
                  <c:v>2.9097517158434127E-3</c:v>
                </c:pt>
                <c:pt idx="2037">
                  <c:v>2.6473927508318278E-3</c:v>
                </c:pt>
                <c:pt idx="2038">
                  <c:v>3.9799680302696552E-3</c:v>
                </c:pt>
                <c:pt idx="2039">
                  <c:v>4.636272705938355E-3</c:v>
                </c:pt>
                <c:pt idx="2040">
                  <c:v>3.8398135293285403E-3</c:v>
                </c:pt>
                <c:pt idx="2041">
                  <c:v>2.0171774519807686E-3</c:v>
                </c:pt>
                <c:pt idx="2042">
                  <c:v>1.6917000558627495E-3</c:v>
                </c:pt>
                <c:pt idx="2043">
                  <c:v>3.6479724035371982E-3</c:v>
                </c:pt>
                <c:pt idx="2044">
                  <c:v>4.6846956382271387E-3</c:v>
                </c:pt>
                <c:pt idx="2045">
                  <c:v>4.6144142316907957E-3</c:v>
                </c:pt>
                <c:pt idx="2046">
                  <c:v>4.4329572161287828E-3</c:v>
                </c:pt>
                <c:pt idx="2047">
                  <c:v>3.6490567364473206E-3</c:v>
                </c:pt>
                <c:pt idx="2048">
                  <c:v>2.3396252164767147E-3</c:v>
                </c:pt>
                <c:pt idx="2049">
                  <c:v>8.9120559572293328E-4</c:v>
                </c:pt>
                <c:pt idx="2050">
                  <c:v>1.7073999176111829E-3</c:v>
                </c:pt>
                <c:pt idx="2051">
                  <c:v>2.7087833949967131E-3</c:v>
                </c:pt>
                <c:pt idx="2052">
                  <c:v>2.3760833596212323E-3</c:v>
                </c:pt>
                <c:pt idx="2053">
                  <c:v>5.1272762159256568E-3</c:v>
                </c:pt>
                <c:pt idx="2054">
                  <c:v>5.2123717263621696E-3</c:v>
                </c:pt>
                <c:pt idx="2055">
                  <c:v>1.7978141822246865E-3</c:v>
                </c:pt>
                <c:pt idx="2056">
                  <c:v>1.2391500634171342E-3</c:v>
                </c:pt>
                <c:pt idx="2057">
                  <c:v>2.310693316818073E-3</c:v>
                </c:pt>
                <c:pt idx="2058">
                  <c:v>3.4815079301125811E-3</c:v>
                </c:pt>
                <c:pt idx="2059">
                  <c:v>6.5723010569452263E-3</c:v>
                </c:pt>
                <c:pt idx="2060">
                  <c:v>6.1746679107680677E-3</c:v>
                </c:pt>
                <c:pt idx="2061">
                  <c:v>2.4253739214182835E-3</c:v>
                </c:pt>
                <c:pt idx="2062">
                  <c:v>3.440551496698994E-3</c:v>
                </c:pt>
                <c:pt idx="2063">
                  <c:v>2.9800049627794556E-3</c:v>
                </c:pt>
                <c:pt idx="2064">
                  <c:v>1.5271649156757083E-3</c:v>
                </c:pt>
                <c:pt idx="2065">
                  <c:v>3.1663401619362597E-3</c:v>
                </c:pt>
                <c:pt idx="2066">
                  <c:v>4.3641389590748248E-3</c:v>
                </c:pt>
                <c:pt idx="2067">
                  <c:v>3.2218283753121827E-3</c:v>
                </c:pt>
                <c:pt idx="2068">
                  <c:v>2.1240370850851668E-3</c:v>
                </c:pt>
                <c:pt idx="2069">
                  <c:v>2.2396361220095298E-3</c:v>
                </c:pt>
                <c:pt idx="2070">
                  <c:v>2.5617813572534108E-3</c:v>
                </c:pt>
                <c:pt idx="2071">
                  <c:v>2.8641762542332846E-3</c:v>
                </c:pt>
                <c:pt idx="2072">
                  <c:v>1.5372174719209427E-3</c:v>
                </c:pt>
                <c:pt idx="2073">
                  <c:v>2.1915428341334519E-3</c:v>
                </c:pt>
                <c:pt idx="2074">
                  <c:v>3.0459042514001402E-3</c:v>
                </c:pt>
                <c:pt idx="2075">
                  <c:v>2.6105806660680166E-3</c:v>
                </c:pt>
                <c:pt idx="2076">
                  <c:v>3.9094342310725377E-3</c:v>
                </c:pt>
                <c:pt idx="2077">
                  <c:v>4.8810548643835223E-3</c:v>
                </c:pt>
                <c:pt idx="2078">
                  <c:v>4.558710058087982E-3</c:v>
                </c:pt>
                <c:pt idx="2079">
                  <c:v>4.5228424187019707E-3</c:v>
                </c:pt>
                <c:pt idx="2080">
                  <c:v>4.1606279274153035E-3</c:v>
                </c:pt>
                <c:pt idx="2081">
                  <c:v>6.8062957964413447E-3</c:v>
                </c:pt>
                <c:pt idx="2082">
                  <c:v>6.7920535034465034E-3</c:v>
                </c:pt>
                <c:pt idx="2083">
                  <c:v>3.9033188645552328E-3</c:v>
                </c:pt>
                <c:pt idx="2084">
                  <c:v>2.9332219290495662E-3</c:v>
                </c:pt>
                <c:pt idx="2085">
                  <c:v>2.1023687827686995E-3</c:v>
                </c:pt>
                <c:pt idx="2086">
                  <c:v>3.3661296735483705E-3</c:v>
                </c:pt>
                <c:pt idx="2087">
                  <c:v>3.6497359761205202E-3</c:v>
                </c:pt>
                <c:pt idx="2088">
                  <c:v>2.6714085480121644E-3</c:v>
                </c:pt>
                <c:pt idx="2089">
                  <c:v>2.4981487276137431E-3</c:v>
                </c:pt>
                <c:pt idx="2090">
                  <c:v>3.91405986657406E-3</c:v>
                </c:pt>
                <c:pt idx="2091">
                  <c:v>3.4368000243953302E-3</c:v>
                </c:pt>
                <c:pt idx="2092">
                  <c:v>1.4220339466711094E-3</c:v>
                </c:pt>
                <c:pt idx="2093">
                  <c:v>3.6384375438913816E-3</c:v>
                </c:pt>
                <c:pt idx="2094">
                  <c:v>4.7438603175918807E-3</c:v>
                </c:pt>
                <c:pt idx="2095">
                  <c:v>4.007012722704365E-3</c:v>
                </c:pt>
                <c:pt idx="2096">
                  <c:v>2.824366073015081E-3</c:v>
                </c:pt>
                <c:pt idx="2097">
                  <c:v>2.2909448803231261E-3</c:v>
                </c:pt>
                <c:pt idx="2098">
                  <c:v>2.0358118996523298E-3</c:v>
                </c:pt>
                <c:pt idx="2099">
                  <c:v>1.0597053276288817E-3</c:v>
                </c:pt>
                <c:pt idx="2100">
                  <c:v>2.0358308761721329E-3</c:v>
                </c:pt>
                <c:pt idx="2101">
                  <c:v>3.4280815518095871E-3</c:v>
                </c:pt>
                <c:pt idx="2102">
                  <c:v>4.2666762710142966E-3</c:v>
                </c:pt>
                <c:pt idx="2103">
                  <c:v>5.3152616855378565E-3</c:v>
                </c:pt>
                <c:pt idx="2104">
                  <c:v>4.3816293729471607E-3</c:v>
                </c:pt>
                <c:pt idx="2105">
                  <c:v>1.4299104770098274E-3</c:v>
                </c:pt>
                <c:pt idx="2106">
                  <c:v>1.2735020095841619E-3</c:v>
                </c:pt>
                <c:pt idx="2107">
                  <c:v>1.8351927927870173E-3</c:v>
                </c:pt>
                <c:pt idx="2108">
                  <c:v>4.1078985334585738E-3</c:v>
                </c:pt>
                <c:pt idx="2109">
                  <c:v>5.1242760232250587E-3</c:v>
                </c:pt>
                <c:pt idx="2110">
                  <c:v>4.9164504556456464E-3</c:v>
                </c:pt>
                <c:pt idx="2111">
                  <c:v>4.7859719180417502E-3</c:v>
                </c:pt>
                <c:pt idx="2112">
                  <c:v>3.3798582722023769E-3</c:v>
                </c:pt>
                <c:pt idx="2113">
                  <c:v>3.2468880755058432E-3</c:v>
                </c:pt>
                <c:pt idx="2114">
                  <c:v>4.1993359876725152E-3</c:v>
                </c:pt>
                <c:pt idx="2115">
                  <c:v>2.6848484177261094E-3</c:v>
                </c:pt>
                <c:pt idx="2116">
                  <c:v>2.0560467653385484E-3</c:v>
                </c:pt>
                <c:pt idx="2117">
                  <c:v>2.899123468149592E-3</c:v>
                </c:pt>
                <c:pt idx="2118">
                  <c:v>2.0445802888331001E-3</c:v>
                </c:pt>
                <c:pt idx="2119">
                  <c:v>6.7603763081560851E-4</c:v>
                </c:pt>
                <c:pt idx="2120">
                  <c:v>7.6222750652787962E-4</c:v>
                </c:pt>
                <c:pt idx="2121">
                  <c:v>2.4774128038689397E-3</c:v>
                </c:pt>
                <c:pt idx="2122">
                  <c:v>2.4516181391854726E-3</c:v>
                </c:pt>
                <c:pt idx="2123">
                  <c:v>1.1732409650842771E-3</c:v>
                </c:pt>
                <c:pt idx="2124">
                  <c:v>2.5463601177507398E-3</c:v>
                </c:pt>
                <c:pt idx="2125">
                  <c:v>4.6368854923329959E-3</c:v>
                </c:pt>
                <c:pt idx="2126">
                  <c:v>4.0768728284171513E-3</c:v>
                </c:pt>
                <c:pt idx="2127">
                  <c:v>3.3129939041844016E-3</c:v>
                </c:pt>
                <c:pt idx="2128">
                  <c:v>4.3561728915861462E-3</c:v>
                </c:pt>
                <c:pt idx="2129">
                  <c:v>3.5904288923451545E-3</c:v>
                </c:pt>
                <c:pt idx="2130">
                  <c:v>4.8134956048814445E-3</c:v>
                </c:pt>
                <c:pt idx="2131">
                  <c:v>5.7749591961400205E-3</c:v>
                </c:pt>
                <c:pt idx="2132">
                  <c:v>5.267599612986648E-3</c:v>
                </c:pt>
                <c:pt idx="2133">
                  <c:v>3.675741768898717E-3</c:v>
                </c:pt>
                <c:pt idx="2134">
                  <c:v>1.7588137906172521E-3</c:v>
                </c:pt>
                <c:pt idx="2135">
                  <c:v>2.2414860427565899E-3</c:v>
                </c:pt>
                <c:pt idx="2136">
                  <c:v>1.7385220283727618E-3</c:v>
                </c:pt>
                <c:pt idx="2137">
                  <c:v>3.3713866897875631E-3</c:v>
                </c:pt>
                <c:pt idx="2138">
                  <c:v>3.6259470586850928E-3</c:v>
                </c:pt>
                <c:pt idx="2139">
                  <c:v>2.4062079812231358E-3</c:v>
                </c:pt>
                <c:pt idx="2140">
                  <c:v>3.2142659353126182E-3</c:v>
                </c:pt>
                <c:pt idx="2141">
                  <c:v>3.0521977976123039E-3</c:v>
                </c:pt>
                <c:pt idx="2142">
                  <c:v>1.7220895477951964E-3</c:v>
                </c:pt>
                <c:pt idx="2143">
                  <c:v>2.2336514426492884E-3</c:v>
                </c:pt>
                <c:pt idx="2144">
                  <c:v>2.8314736448147395E-3</c:v>
                </c:pt>
                <c:pt idx="2145">
                  <c:v>4.7247992044194206E-3</c:v>
                </c:pt>
                <c:pt idx="2146">
                  <c:v>5.0280054484495322E-3</c:v>
                </c:pt>
                <c:pt idx="2147">
                  <c:v>4.3975222517069973E-3</c:v>
                </c:pt>
                <c:pt idx="2148">
                  <c:v>3.9581243216953955E-3</c:v>
                </c:pt>
                <c:pt idx="2149">
                  <c:v>3.1777418721389986E-3</c:v>
                </c:pt>
                <c:pt idx="2150">
                  <c:v>2.7413330889800806E-3</c:v>
                </c:pt>
                <c:pt idx="2151">
                  <c:v>3.4327169132486843E-3</c:v>
                </c:pt>
                <c:pt idx="2152">
                  <c:v>4.7049341635655301E-3</c:v>
                </c:pt>
                <c:pt idx="2153">
                  <c:v>4.4236268482600793E-3</c:v>
                </c:pt>
                <c:pt idx="2154">
                  <c:v>3.5625536082775099E-3</c:v>
                </c:pt>
                <c:pt idx="2155">
                  <c:v>6.0075272192933538E-3</c:v>
                </c:pt>
                <c:pt idx="2156">
                  <c:v>6.8295088636273898E-3</c:v>
                </c:pt>
                <c:pt idx="2157">
                  <c:v>3.7840350574656653E-3</c:v>
                </c:pt>
                <c:pt idx="2158">
                  <c:v>1.7158085588009899E-3</c:v>
                </c:pt>
                <c:pt idx="2159">
                  <c:v>1.7301255118578418E-3</c:v>
                </c:pt>
                <c:pt idx="2160">
                  <c:v>1.9713020584811078E-3</c:v>
                </c:pt>
                <c:pt idx="2161">
                  <c:v>2.4642382729674756E-3</c:v>
                </c:pt>
                <c:pt idx="2162">
                  <c:v>2.5902377015617727E-3</c:v>
                </c:pt>
                <c:pt idx="2163">
                  <c:v>2.314990789858079E-3</c:v>
                </c:pt>
                <c:pt idx="2164">
                  <c:v>5.4861470487162865E-3</c:v>
                </c:pt>
                <c:pt idx="2165">
                  <c:v>5.5414804507666086E-3</c:v>
                </c:pt>
                <c:pt idx="2166">
                  <c:v>3.8457133124707135E-3</c:v>
                </c:pt>
                <c:pt idx="2167">
                  <c:v>4.2133308972352197E-3</c:v>
                </c:pt>
                <c:pt idx="2168">
                  <c:v>3.7860733854335436E-3</c:v>
                </c:pt>
                <c:pt idx="2169">
                  <c:v>4.7010403788886254E-3</c:v>
                </c:pt>
                <c:pt idx="2170">
                  <c:v>3.8972735895640162E-3</c:v>
                </c:pt>
                <c:pt idx="2171">
                  <c:v>2.9448708543164458E-3</c:v>
                </c:pt>
                <c:pt idx="2172">
                  <c:v>2.5790467411472649E-3</c:v>
                </c:pt>
                <c:pt idx="2173">
                  <c:v>2.3769315627796077E-3</c:v>
                </c:pt>
                <c:pt idx="2174">
                  <c:v>2.9066039762485575E-3</c:v>
                </c:pt>
                <c:pt idx="2175">
                  <c:v>1.9220269276333463E-3</c:v>
                </c:pt>
                <c:pt idx="2176">
                  <c:v>2.9066564729044149E-3</c:v>
                </c:pt>
                <c:pt idx="2177">
                  <c:v>3.8536361025240666E-3</c:v>
                </c:pt>
                <c:pt idx="2178">
                  <c:v>2.9162292990677252E-3</c:v>
                </c:pt>
                <c:pt idx="2179">
                  <c:v>3.3584288629152424E-3</c:v>
                </c:pt>
                <c:pt idx="2180">
                  <c:v>4.1938732541708275E-3</c:v>
                </c:pt>
                <c:pt idx="2181">
                  <c:v>3.0184370061247588E-3</c:v>
                </c:pt>
                <c:pt idx="2182">
                  <c:v>1.3083286049228012E-3</c:v>
                </c:pt>
                <c:pt idx="2183">
                  <c:v>3.1630173148899416E-3</c:v>
                </c:pt>
                <c:pt idx="2184">
                  <c:v>3.165725615161318E-3</c:v>
                </c:pt>
                <c:pt idx="2185">
                  <c:v>3.3974794107439693E-3</c:v>
                </c:pt>
                <c:pt idx="2186">
                  <c:v>3.5273174562855266E-3</c:v>
                </c:pt>
                <c:pt idx="2187">
                  <c:v>3.224008245437923E-3</c:v>
                </c:pt>
                <c:pt idx="2188">
                  <c:v>2.9526004986923137E-3</c:v>
                </c:pt>
                <c:pt idx="2189">
                  <c:v>1.3309776494396497E-3</c:v>
                </c:pt>
                <c:pt idx="2190">
                  <c:v>1.379181362252834E-3</c:v>
                </c:pt>
                <c:pt idx="2191">
                  <c:v>1.5775835559483254E-3</c:v>
                </c:pt>
                <c:pt idx="2192">
                  <c:v>1.7838761530874728E-3</c:v>
                </c:pt>
                <c:pt idx="2193">
                  <c:v>1.5762742424576999E-3</c:v>
                </c:pt>
                <c:pt idx="2194">
                  <c:v>3.6909882212572279E-3</c:v>
                </c:pt>
                <c:pt idx="2195">
                  <c:v>6.029275490496532E-3</c:v>
                </c:pt>
                <c:pt idx="2196">
                  <c:v>6.4733167817051561E-3</c:v>
                </c:pt>
                <c:pt idx="2197">
                  <c:v>4.5894183948985024E-3</c:v>
                </c:pt>
                <c:pt idx="2198">
                  <c:v>1.8270363799777569E-3</c:v>
                </c:pt>
                <c:pt idx="2199">
                  <c:v>3.308042205646304E-3</c:v>
                </c:pt>
                <c:pt idx="2200">
                  <c:v>5.0780910930855868E-3</c:v>
                </c:pt>
                <c:pt idx="2201">
                  <c:v>4.755609333917778E-3</c:v>
                </c:pt>
                <c:pt idx="2202">
                  <c:v>3.9329386839055741E-3</c:v>
                </c:pt>
                <c:pt idx="2203">
                  <c:v>3.3024223168694276E-3</c:v>
                </c:pt>
                <c:pt idx="2204">
                  <c:v>1.9615427535979403E-3</c:v>
                </c:pt>
                <c:pt idx="2205">
                  <c:v>3.096862658274423E-3</c:v>
                </c:pt>
                <c:pt idx="2206">
                  <c:v>3.0618281872849375E-3</c:v>
                </c:pt>
                <c:pt idx="2207">
                  <c:v>4.9156241949451134E-3</c:v>
                </c:pt>
                <c:pt idx="2208">
                  <c:v>4.9000311222336928E-3</c:v>
                </c:pt>
                <c:pt idx="2209">
                  <c:v>2.1427034566888692E-3</c:v>
                </c:pt>
                <c:pt idx="2210">
                  <c:v>2.1147134069968987E-3</c:v>
                </c:pt>
                <c:pt idx="2211">
                  <c:v>3.5447918237497891E-3</c:v>
                </c:pt>
                <c:pt idx="2212">
                  <c:v>3.6262164762993158E-3</c:v>
                </c:pt>
                <c:pt idx="2213">
                  <c:v>2.1664632884383357E-3</c:v>
                </c:pt>
                <c:pt idx="2214">
                  <c:v>2.1101813563062103E-3</c:v>
                </c:pt>
                <c:pt idx="2215">
                  <c:v>3.0779428391245712E-3</c:v>
                </c:pt>
                <c:pt idx="2216">
                  <c:v>3.0284768418795886E-3</c:v>
                </c:pt>
                <c:pt idx="2217">
                  <c:v>1.9951246507570646E-3</c:v>
                </c:pt>
                <c:pt idx="2218">
                  <c:v>3.6645413903182555E-3</c:v>
                </c:pt>
                <c:pt idx="2219">
                  <c:v>3.1712418940502197E-3</c:v>
                </c:pt>
                <c:pt idx="2220">
                  <c:v>1.8663258975572319E-3</c:v>
                </c:pt>
                <c:pt idx="2221">
                  <c:v>2.3569297901322229E-3</c:v>
                </c:pt>
                <c:pt idx="2222">
                  <c:v>2.9253803764262756E-3</c:v>
                </c:pt>
                <c:pt idx="2223">
                  <c:v>2.5441452066630641E-3</c:v>
                </c:pt>
                <c:pt idx="2224">
                  <c:v>2.8196884231249586E-3</c:v>
                </c:pt>
                <c:pt idx="2225">
                  <c:v>5.1949526529401621E-3</c:v>
                </c:pt>
                <c:pt idx="2226">
                  <c:v>4.6641253409656289E-3</c:v>
                </c:pt>
                <c:pt idx="2227">
                  <c:v>3.0300162234653E-3</c:v>
                </c:pt>
                <c:pt idx="2228">
                  <c:v>3.3788178456112669E-3</c:v>
                </c:pt>
                <c:pt idx="2229">
                  <c:v>3.2679916254981295E-3</c:v>
                </c:pt>
                <c:pt idx="2230">
                  <c:v>2.7084817114970466E-3</c:v>
                </c:pt>
                <c:pt idx="2231">
                  <c:v>3.0778856579123611E-3</c:v>
                </c:pt>
                <c:pt idx="2232">
                  <c:v>3.2021254862153589E-3</c:v>
                </c:pt>
                <c:pt idx="2233">
                  <c:v>2.9283501226231188E-3</c:v>
                </c:pt>
                <c:pt idx="2234">
                  <c:v>3.73581448000046E-3</c:v>
                </c:pt>
                <c:pt idx="2235">
                  <c:v>3.1073009012084671E-3</c:v>
                </c:pt>
                <c:pt idx="2236">
                  <c:v>3.585768986178886E-3</c:v>
                </c:pt>
                <c:pt idx="2237">
                  <c:v>3.7643876646064863E-3</c:v>
                </c:pt>
                <c:pt idx="2238">
                  <c:v>3.5524159639179786E-3</c:v>
                </c:pt>
                <c:pt idx="2239">
                  <c:v>3.0854492365070805E-3</c:v>
                </c:pt>
                <c:pt idx="2240">
                  <c:v>2.0741976181122964E-3</c:v>
                </c:pt>
                <c:pt idx="2241">
                  <c:v>3.4078793270318425E-3</c:v>
                </c:pt>
                <c:pt idx="2242">
                  <c:v>2.9313462042388403E-3</c:v>
                </c:pt>
                <c:pt idx="2243">
                  <c:v>2.249371333942948E-3</c:v>
                </c:pt>
                <c:pt idx="2244">
                  <c:v>3.6383904362441576E-3</c:v>
                </c:pt>
                <c:pt idx="2245">
                  <c:v>2.9987690679549096E-3</c:v>
                </c:pt>
                <c:pt idx="2246">
                  <c:v>6.9249437797488337E-4</c:v>
                </c:pt>
                <c:pt idx="2247">
                  <c:v>7.592499076064089E-4</c:v>
                </c:pt>
                <c:pt idx="2248">
                  <c:v>1.0251658456180536E-3</c:v>
                </c:pt>
                <c:pt idx="2249">
                  <c:v>2.1905098867828904E-3</c:v>
                </c:pt>
                <c:pt idx="2250">
                  <c:v>2.2410228333659184E-3</c:v>
                </c:pt>
                <c:pt idx="2251">
                  <c:v>1.138714451169198E-3</c:v>
                </c:pt>
                <c:pt idx="2252">
                  <c:v>1.2276518134995377E-3</c:v>
                </c:pt>
                <c:pt idx="2253">
                  <c:v>1.3786617707218327E-3</c:v>
                </c:pt>
                <c:pt idx="2254">
                  <c:v>2.929792501270775E-3</c:v>
                </c:pt>
                <c:pt idx="2255">
                  <c:v>4.4550426927512177E-3</c:v>
                </c:pt>
                <c:pt idx="2256">
                  <c:v>3.431646471841408E-3</c:v>
                </c:pt>
                <c:pt idx="2257">
                  <c:v>2.792860764136134E-3</c:v>
                </c:pt>
                <c:pt idx="2258">
                  <c:v>2.9584470071515501E-3</c:v>
                </c:pt>
                <c:pt idx="2259">
                  <c:v>3.2374248248698643E-3</c:v>
                </c:pt>
                <c:pt idx="2260">
                  <c:v>4.6516314392281797E-3</c:v>
                </c:pt>
                <c:pt idx="2261">
                  <c:v>4.8149270236202499E-3</c:v>
                </c:pt>
                <c:pt idx="2262">
                  <c:v>4.5496409801416239E-3</c:v>
                </c:pt>
                <c:pt idx="2263">
                  <c:v>3.598393841585295E-3</c:v>
                </c:pt>
                <c:pt idx="2264">
                  <c:v>1.8422296579075539E-3</c:v>
                </c:pt>
                <c:pt idx="2265">
                  <c:v>4.6491976357281636E-4</c:v>
                </c:pt>
                <c:pt idx="2266">
                  <c:v>5.4120886242895816E-3</c:v>
                </c:pt>
                <c:pt idx="2267">
                  <c:v>6.2521673998856024E-3</c:v>
                </c:pt>
                <c:pt idx="2268">
                  <c:v>4.5334737549981323E-3</c:v>
                </c:pt>
                <c:pt idx="2269">
                  <c:v>4.1704910203196194E-3</c:v>
                </c:pt>
                <c:pt idx="2270">
                  <c:v>3.2032565840258531E-3</c:v>
                </c:pt>
                <c:pt idx="2271">
                  <c:v>1.9497273876706988E-3</c:v>
                </c:pt>
                <c:pt idx="2272">
                  <c:v>6.6425211908857217E-4</c:v>
                </c:pt>
                <c:pt idx="2273">
                  <c:v>6.6641361462777232E-4</c:v>
                </c:pt>
                <c:pt idx="2274">
                  <c:v>4.5090333979584179E-3</c:v>
                </c:pt>
                <c:pt idx="2275">
                  <c:v>5.5069756478260184E-3</c:v>
                </c:pt>
                <c:pt idx="2276">
                  <c:v>3.5493327840811586E-3</c:v>
                </c:pt>
                <c:pt idx="2277">
                  <c:v>1.5161149690733863E-3</c:v>
                </c:pt>
                <c:pt idx="2278">
                  <c:v>3.4567281824159804E-3</c:v>
                </c:pt>
                <c:pt idx="2279">
                  <c:v>4.4321515289403122E-3</c:v>
                </c:pt>
                <c:pt idx="2280">
                  <c:v>4.073277544292566E-3</c:v>
                </c:pt>
                <c:pt idx="2281">
                  <c:v>3.3956525059918368E-3</c:v>
                </c:pt>
                <c:pt idx="2282">
                  <c:v>5.3049608298768652E-3</c:v>
                </c:pt>
                <c:pt idx="2283">
                  <c:v>5.1368529544846076E-3</c:v>
                </c:pt>
                <c:pt idx="2284">
                  <c:v>1.8303499337288095E-3</c:v>
                </c:pt>
                <c:pt idx="2285">
                  <c:v>1.8398895028234486E-3</c:v>
                </c:pt>
                <c:pt idx="2286">
                  <c:v>2.9805596255447816E-3</c:v>
                </c:pt>
                <c:pt idx="2287">
                  <c:v>3.2988615838495227E-3</c:v>
                </c:pt>
                <c:pt idx="2288">
                  <c:v>3.5603242120195193E-3</c:v>
                </c:pt>
                <c:pt idx="2289">
                  <c:v>3.1938551940328547E-3</c:v>
                </c:pt>
                <c:pt idx="2290">
                  <c:v>2.1761490855675926E-3</c:v>
                </c:pt>
                <c:pt idx="2291">
                  <c:v>3.0849483358859004E-3</c:v>
                </c:pt>
                <c:pt idx="2292">
                  <c:v>3.7394701874895243E-3</c:v>
                </c:pt>
                <c:pt idx="2293">
                  <c:v>3.0311133846784408E-3</c:v>
                </c:pt>
                <c:pt idx="2294">
                  <c:v>1.0052124581507325E-3</c:v>
                </c:pt>
                <c:pt idx="2295">
                  <c:v>3.8759894541083484E-3</c:v>
                </c:pt>
                <c:pt idx="2296">
                  <c:v>3.8267695352893778E-3</c:v>
                </c:pt>
                <c:pt idx="2297">
                  <c:v>7.0778368984588096E-4</c:v>
                </c:pt>
                <c:pt idx="2298">
                  <c:v>7.3131088285703443E-4</c:v>
                </c:pt>
                <c:pt idx="2299">
                  <c:v>2.5905909407082234E-3</c:v>
                </c:pt>
                <c:pt idx="2300">
                  <c:v>3.0706995968374784E-3</c:v>
                </c:pt>
                <c:pt idx="2301">
                  <c:v>4.23673183727356E-3</c:v>
                </c:pt>
                <c:pt idx="2302">
                  <c:v>4.0119183636442594E-3</c:v>
                </c:pt>
                <c:pt idx="2303">
                  <c:v>6.2499086733248692E-3</c:v>
                </c:pt>
                <c:pt idx="2304">
                  <c:v>6.4649226831249339E-3</c:v>
                </c:pt>
                <c:pt idx="2305">
                  <c:v>2.0457053262365175E-3</c:v>
                </c:pt>
                <c:pt idx="2306">
                  <c:v>2.3415775332757166E-3</c:v>
                </c:pt>
                <c:pt idx="2307">
                  <c:v>2.3408481878725582E-3</c:v>
                </c:pt>
                <c:pt idx="2308">
                  <c:v>1.4713498933231386E-3</c:v>
                </c:pt>
                <c:pt idx="2309">
                  <c:v>3.2716209269348325E-3</c:v>
                </c:pt>
                <c:pt idx="2310">
                  <c:v>3.0265258133054425E-3</c:v>
                </c:pt>
                <c:pt idx="2311">
                  <c:v>1.4391800641255304E-3</c:v>
                </c:pt>
                <c:pt idx="2312">
                  <c:v>2.0382844224322025E-3</c:v>
                </c:pt>
                <c:pt idx="2313">
                  <c:v>2.5880644699220038E-3</c:v>
                </c:pt>
                <c:pt idx="2314">
                  <c:v>2.6620712593974647E-3</c:v>
                </c:pt>
                <c:pt idx="2315">
                  <c:v>2.649718788028188E-3</c:v>
                </c:pt>
                <c:pt idx="2316">
                  <c:v>3.13635480733829E-3</c:v>
                </c:pt>
                <c:pt idx="2317">
                  <c:v>3.2183394041521334E-3</c:v>
                </c:pt>
                <c:pt idx="2318">
                  <c:v>3.0238523907379395E-3</c:v>
                </c:pt>
                <c:pt idx="2319">
                  <c:v>5.8873760510347777E-3</c:v>
                </c:pt>
                <c:pt idx="2320">
                  <c:v>5.5180390872648965E-3</c:v>
                </c:pt>
                <c:pt idx="2321">
                  <c:v>1.3781916699341752E-3</c:v>
                </c:pt>
                <c:pt idx="2322">
                  <c:v>2.2869194355504036E-3</c:v>
                </c:pt>
                <c:pt idx="2323">
                  <c:v>1.9967394581462614E-3</c:v>
                </c:pt>
                <c:pt idx="2324">
                  <c:v>2.2576251767463741E-3</c:v>
                </c:pt>
                <c:pt idx="2325">
                  <c:v>4.0477436436004346E-3</c:v>
                </c:pt>
                <c:pt idx="2326">
                  <c:v>3.4536483391486915E-3</c:v>
                </c:pt>
                <c:pt idx="2327">
                  <c:v>3.9795313648033574E-3</c:v>
                </c:pt>
                <c:pt idx="2328">
                  <c:v>4.5956444155733148E-3</c:v>
                </c:pt>
                <c:pt idx="2329">
                  <c:v>5.4149632407686377E-3</c:v>
                </c:pt>
                <c:pt idx="2330">
                  <c:v>4.984724062462885E-3</c:v>
                </c:pt>
                <c:pt idx="2331">
                  <c:v>2.7315547486641695E-3</c:v>
                </c:pt>
                <c:pt idx="2332">
                  <c:v>2.7410509727407648E-3</c:v>
                </c:pt>
                <c:pt idx="2333">
                  <c:v>2.4265298771508586E-3</c:v>
                </c:pt>
                <c:pt idx="2334">
                  <c:v>3.3808727561046169E-3</c:v>
                </c:pt>
                <c:pt idx="2335">
                  <c:v>3.1523215799989968E-3</c:v>
                </c:pt>
                <c:pt idx="2336">
                  <c:v>2.1344746399588992E-3</c:v>
                </c:pt>
                <c:pt idx="2337">
                  <c:v>2.3128966600753859E-3</c:v>
                </c:pt>
                <c:pt idx="2338">
                  <c:v>2.0887901517139228E-3</c:v>
                </c:pt>
                <c:pt idx="2339">
                  <c:v>1.6390333584118792E-3</c:v>
                </c:pt>
                <c:pt idx="2340">
                  <c:v>2.2249632841062849E-3</c:v>
                </c:pt>
                <c:pt idx="2341">
                  <c:v>1.9198285228870333E-3</c:v>
                </c:pt>
                <c:pt idx="2342">
                  <c:v>3.2979323002612351E-3</c:v>
                </c:pt>
                <c:pt idx="2343">
                  <c:v>6.1025146569375199E-3</c:v>
                </c:pt>
                <c:pt idx="2344">
                  <c:v>5.3024218768307528E-3</c:v>
                </c:pt>
                <c:pt idx="2345">
                  <c:v>6.0676516997488139E-3</c:v>
                </c:pt>
                <c:pt idx="2346">
                  <c:v>6.6254596229208757E-3</c:v>
                </c:pt>
                <c:pt idx="2347">
                  <c:v>3.0817109885409896E-3</c:v>
                </c:pt>
                <c:pt idx="2348">
                  <c:v>3.5404764914854976E-3</c:v>
                </c:pt>
                <c:pt idx="2349">
                  <c:v>3.5321742126007858E-3</c:v>
                </c:pt>
                <c:pt idx="2350">
                  <c:v>1.4416607261923335E-3</c:v>
                </c:pt>
                <c:pt idx="2351">
                  <c:v>4.9636074211371558E-4</c:v>
                </c:pt>
                <c:pt idx="2352">
                  <c:v>2.0506178937777348E-3</c:v>
                </c:pt>
                <c:pt idx="2353">
                  <c:v>2.7714402927984266E-3</c:v>
                </c:pt>
                <c:pt idx="2354">
                  <c:v>3.7690167846676434E-3</c:v>
                </c:pt>
                <c:pt idx="2355">
                  <c:v>4.0739872625226827E-3</c:v>
                </c:pt>
                <c:pt idx="2356">
                  <c:v>3.0939129421623931E-3</c:v>
                </c:pt>
                <c:pt idx="2357">
                  <c:v>3.7549907745926367E-3</c:v>
                </c:pt>
                <c:pt idx="2358">
                  <c:v>4.5205812094019334E-3</c:v>
                </c:pt>
                <c:pt idx="2359">
                  <c:v>3.2041536730406323E-3</c:v>
                </c:pt>
                <c:pt idx="2360">
                  <c:v>1.6427059447882641E-3</c:v>
                </c:pt>
                <c:pt idx="2361">
                  <c:v>3.0727048498516425E-3</c:v>
                </c:pt>
                <c:pt idx="2362">
                  <c:v>2.6685542667762062E-3</c:v>
                </c:pt>
                <c:pt idx="2363">
                  <c:v>4.1741831658448098E-3</c:v>
                </c:pt>
                <c:pt idx="2364">
                  <c:v>4.4475232300585782E-3</c:v>
                </c:pt>
                <c:pt idx="2365">
                  <c:v>2.1037372739605995E-3</c:v>
                </c:pt>
                <c:pt idx="2366">
                  <c:v>2.2566824577039172E-3</c:v>
                </c:pt>
                <c:pt idx="2367">
                  <c:v>2.038941081691436E-3</c:v>
                </c:pt>
                <c:pt idx="2368">
                  <c:v>1.8271412840187601E-3</c:v>
                </c:pt>
                <c:pt idx="2369">
                  <c:v>3.3402848940949732E-3</c:v>
                </c:pt>
                <c:pt idx="2370">
                  <c:v>3.9623439118405893E-3</c:v>
                </c:pt>
                <c:pt idx="2371">
                  <c:v>3.4922382918353462E-3</c:v>
                </c:pt>
                <c:pt idx="2372">
                  <c:v>3.282569005014595E-3</c:v>
                </c:pt>
                <c:pt idx="2373">
                  <c:v>3.9020936793405887E-3</c:v>
                </c:pt>
                <c:pt idx="2374">
                  <c:v>3.1545592379482019E-3</c:v>
                </c:pt>
                <c:pt idx="2375">
                  <c:v>2.1597850701882771E-3</c:v>
                </c:pt>
                <c:pt idx="2376">
                  <c:v>3.4628645418913239E-3</c:v>
                </c:pt>
                <c:pt idx="2377">
                  <c:v>3.8496595427880646E-3</c:v>
                </c:pt>
                <c:pt idx="2378">
                  <c:v>2.7478884741188908E-3</c:v>
                </c:pt>
                <c:pt idx="2379">
                  <c:v>2.518728921248603E-3</c:v>
                </c:pt>
                <c:pt idx="2380">
                  <c:v>2.5094034248968767E-3</c:v>
                </c:pt>
                <c:pt idx="2381">
                  <c:v>2.0355034944827708E-3</c:v>
                </c:pt>
                <c:pt idx="2382">
                  <c:v>3.0582552732218281E-3</c:v>
                </c:pt>
                <c:pt idx="2383">
                  <c:v>2.6386972237440014E-3</c:v>
                </c:pt>
                <c:pt idx="2384">
                  <c:v>1.8868570357990029E-3</c:v>
                </c:pt>
                <c:pt idx="2385">
                  <c:v>1.6381726726354261E-3</c:v>
                </c:pt>
                <c:pt idx="2386">
                  <c:v>3.695777022195158E-3</c:v>
                </c:pt>
                <c:pt idx="2387">
                  <c:v>5.0753400786086155E-3</c:v>
                </c:pt>
                <c:pt idx="2388">
                  <c:v>3.5774981839588526E-3</c:v>
                </c:pt>
                <c:pt idx="2389">
                  <c:v>3.2632562321801683E-3</c:v>
                </c:pt>
                <c:pt idx="2390">
                  <c:v>4.246824599766566E-3</c:v>
                </c:pt>
                <c:pt idx="2391">
                  <c:v>3.9078174716051404E-3</c:v>
                </c:pt>
                <c:pt idx="2392">
                  <c:v>2.9207510323056179E-3</c:v>
                </c:pt>
                <c:pt idx="2393">
                  <c:v>4.9001026769293337E-3</c:v>
                </c:pt>
                <c:pt idx="2394">
                  <c:v>5.0777419752987473E-3</c:v>
                </c:pt>
                <c:pt idx="2395">
                  <c:v>2.6897497612532323E-3</c:v>
                </c:pt>
                <c:pt idx="2396">
                  <c:v>2.1844481338268739E-3</c:v>
                </c:pt>
                <c:pt idx="2397">
                  <c:v>7.1219740607086598E-4</c:v>
                </c:pt>
                <c:pt idx="2398">
                  <c:v>1.9113522682508413E-3</c:v>
                </c:pt>
                <c:pt idx="2399">
                  <c:v>2.7390287645036602E-3</c:v>
                </c:pt>
                <c:pt idx="2400">
                  <c:v>4.0327406380430281E-3</c:v>
                </c:pt>
                <c:pt idx="2401">
                  <c:v>4.4205124852983967E-3</c:v>
                </c:pt>
                <c:pt idx="2402">
                  <c:v>3.0595272911826473E-3</c:v>
                </c:pt>
                <c:pt idx="2403">
                  <c:v>1.3698221636152838E-3</c:v>
                </c:pt>
                <c:pt idx="2404">
                  <c:v>2.0560329616183524E-3</c:v>
                </c:pt>
                <c:pt idx="2405">
                  <c:v>3.7355804580500073E-3</c:v>
                </c:pt>
                <c:pt idx="2406">
                  <c:v>3.9737820761355748E-3</c:v>
                </c:pt>
                <c:pt idx="2407">
                  <c:v>4.5219810168618951E-3</c:v>
                </c:pt>
                <c:pt idx="2408">
                  <c:v>5.3706476409266374E-3</c:v>
                </c:pt>
                <c:pt idx="2409">
                  <c:v>3.7829811010536146E-3</c:v>
                </c:pt>
                <c:pt idx="2410">
                  <c:v>2.728835861057469E-3</c:v>
                </c:pt>
                <c:pt idx="2411">
                  <c:v>2.7349735261020724E-3</c:v>
                </c:pt>
                <c:pt idx="2412">
                  <c:v>1.6343588090301086E-3</c:v>
                </c:pt>
                <c:pt idx="2413">
                  <c:v>5.5444421733361962E-3</c:v>
                </c:pt>
                <c:pt idx="2414">
                  <c:v>5.3381592667153793E-3</c:v>
                </c:pt>
                <c:pt idx="2415">
                  <c:v>2.9040080401418027E-3</c:v>
                </c:pt>
                <c:pt idx="2416">
                  <c:v>2.9014197220247344E-3</c:v>
                </c:pt>
                <c:pt idx="2417">
                  <c:v>6.1322911775245357E-3</c:v>
                </c:pt>
                <c:pt idx="2418">
                  <c:v>6.1675574522084024E-3</c:v>
                </c:pt>
                <c:pt idx="2419">
                  <c:v>9.5181160023110505E-4</c:v>
                </c:pt>
                <c:pt idx="2420">
                  <c:v>2.9404499544378941E-3</c:v>
                </c:pt>
                <c:pt idx="2421">
                  <c:v>3.0925000997341434E-3</c:v>
                </c:pt>
                <c:pt idx="2422">
                  <c:v>1.6493565565358578E-3</c:v>
                </c:pt>
                <c:pt idx="2423">
                  <c:v>2.3615076628835875E-3</c:v>
                </c:pt>
                <c:pt idx="2424">
                  <c:v>1.9612995044779977E-3</c:v>
                </c:pt>
                <c:pt idx="2425">
                  <c:v>3.2488604105074294E-3</c:v>
                </c:pt>
                <c:pt idx="2426">
                  <c:v>4.7690181440326286E-3</c:v>
                </c:pt>
                <c:pt idx="2427">
                  <c:v>3.8117568454231893E-3</c:v>
                </c:pt>
                <c:pt idx="2428">
                  <c:v>1.5906641416945249E-3</c:v>
                </c:pt>
                <c:pt idx="2429">
                  <c:v>1.918430899493091E-3</c:v>
                </c:pt>
                <c:pt idx="2430">
                  <c:v>2.7327892921493553E-3</c:v>
                </c:pt>
                <c:pt idx="2431">
                  <c:v>3.5733051972439895E-3</c:v>
                </c:pt>
                <c:pt idx="2432">
                  <c:v>3.006673869283064E-3</c:v>
                </c:pt>
                <c:pt idx="2433">
                  <c:v>2.4955226790912173E-3</c:v>
                </c:pt>
                <c:pt idx="2434">
                  <c:v>3.313830802989253E-3</c:v>
                </c:pt>
                <c:pt idx="2435">
                  <c:v>3.8320338927582179E-3</c:v>
                </c:pt>
                <c:pt idx="2436">
                  <c:v>3.4355411712951337E-3</c:v>
                </c:pt>
                <c:pt idx="2437">
                  <c:v>1.6803253970448879E-3</c:v>
                </c:pt>
                <c:pt idx="2438">
                  <c:v>1.2710827424556677E-3</c:v>
                </c:pt>
                <c:pt idx="2439">
                  <c:v>2.395501995936934E-3</c:v>
                </c:pt>
                <c:pt idx="2440">
                  <c:v>3.3451974090904896E-3</c:v>
                </c:pt>
                <c:pt idx="2441">
                  <c:v>2.6198465401736926E-3</c:v>
                </c:pt>
                <c:pt idx="2442">
                  <c:v>7.4029933368225938E-4</c:v>
                </c:pt>
                <c:pt idx="2443">
                  <c:v>2.4368732556372783E-3</c:v>
                </c:pt>
                <c:pt idx="2444">
                  <c:v>4.1088111938954366E-3</c:v>
                </c:pt>
                <c:pt idx="2445">
                  <c:v>4.3402238965205989E-3</c:v>
                </c:pt>
                <c:pt idx="2446">
                  <c:v>2.804222085981902E-3</c:v>
                </c:pt>
                <c:pt idx="2447">
                  <c:v>2.494136202623226E-3</c:v>
                </c:pt>
                <c:pt idx="2448">
                  <c:v>2.7122548887903836E-3</c:v>
                </c:pt>
                <c:pt idx="2449">
                  <c:v>1.0976194624848178E-3</c:v>
                </c:pt>
                <c:pt idx="2450">
                  <c:v>3.1081458175171569E-3</c:v>
                </c:pt>
                <c:pt idx="2451">
                  <c:v>3.6443963021855533E-3</c:v>
                </c:pt>
                <c:pt idx="2452">
                  <c:v>3.7059738080358509E-3</c:v>
                </c:pt>
                <c:pt idx="2453">
                  <c:v>3.2444429030604356E-3</c:v>
                </c:pt>
                <c:pt idx="2454">
                  <c:v>3.3418081686136946E-3</c:v>
                </c:pt>
                <c:pt idx="2455">
                  <c:v>4.8195276818033522E-3</c:v>
                </c:pt>
                <c:pt idx="2456">
                  <c:v>3.6244239934585293E-3</c:v>
                </c:pt>
                <c:pt idx="2457">
                  <c:v>1.4678967411095756E-3</c:v>
                </c:pt>
                <c:pt idx="2458">
                  <c:v>3.0364496278595171E-3</c:v>
                </c:pt>
                <c:pt idx="2459">
                  <c:v>2.8055176162439873E-3</c:v>
                </c:pt>
                <c:pt idx="2460">
                  <c:v>4.5627059222512695E-3</c:v>
                </c:pt>
                <c:pt idx="2461">
                  <c:v>5.7723042263171358E-3</c:v>
                </c:pt>
                <c:pt idx="2462">
                  <c:v>3.9349874615534318E-3</c:v>
                </c:pt>
                <c:pt idx="2463">
                  <c:v>4.2559595449179087E-3</c:v>
                </c:pt>
                <c:pt idx="2464">
                  <c:v>4.5108564825220932E-3</c:v>
                </c:pt>
                <c:pt idx="2465">
                  <c:v>2.7918808588296025E-3</c:v>
                </c:pt>
                <c:pt idx="2466">
                  <c:v>1.8702756993785223E-3</c:v>
                </c:pt>
                <c:pt idx="2467">
                  <c:v>1.0080561254247598E-3</c:v>
                </c:pt>
                <c:pt idx="2468">
                  <c:v>2.0319285613746526E-3</c:v>
                </c:pt>
                <c:pt idx="2469">
                  <c:v>3.1879846198253799E-3</c:v>
                </c:pt>
                <c:pt idx="2470">
                  <c:v>2.6834755708873901E-3</c:v>
                </c:pt>
                <c:pt idx="2471">
                  <c:v>1.6902509553329197E-3</c:v>
                </c:pt>
                <c:pt idx="2472">
                  <c:v>1.6001217693367251E-3</c:v>
                </c:pt>
                <c:pt idx="2473">
                  <c:v>2.5425919457738597E-3</c:v>
                </c:pt>
                <c:pt idx="2474">
                  <c:v>3.6362290949261866E-3</c:v>
                </c:pt>
                <c:pt idx="2475">
                  <c:v>4.0238981726299864E-3</c:v>
                </c:pt>
                <c:pt idx="2476">
                  <c:v>3.0158863409791687E-3</c:v>
                </c:pt>
                <c:pt idx="2477">
                  <c:v>1.6023166952456429E-3</c:v>
                </c:pt>
                <c:pt idx="2478">
                  <c:v>2.3109393243610668E-3</c:v>
                </c:pt>
                <c:pt idx="2479">
                  <c:v>3.0080786409035199E-3</c:v>
                </c:pt>
                <c:pt idx="2480">
                  <c:v>2.454566584262094E-3</c:v>
                </c:pt>
                <c:pt idx="2481">
                  <c:v>8.2886482951298381E-4</c:v>
                </c:pt>
                <c:pt idx="2482">
                  <c:v>8.8399144457226506E-4</c:v>
                </c:pt>
                <c:pt idx="2483">
                  <c:v>6.8311877196058359E-4</c:v>
                </c:pt>
                <c:pt idx="2484">
                  <c:v>2.0678040786615828E-3</c:v>
                </c:pt>
                <c:pt idx="2485">
                  <c:v>1.9824562011405305E-3</c:v>
                </c:pt>
                <c:pt idx="2486">
                  <c:v>3.8659612031468689E-3</c:v>
                </c:pt>
                <c:pt idx="2487">
                  <c:v>5.5842567491653184E-3</c:v>
                </c:pt>
                <c:pt idx="2488">
                  <c:v>5.3374588326175814E-3</c:v>
                </c:pt>
                <c:pt idx="2489">
                  <c:v>6.0619366182114087E-3</c:v>
                </c:pt>
                <c:pt idx="2490">
                  <c:v>5.4729024544098483E-3</c:v>
                </c:pt>
                <c:pt idx="2491">
                  <c:v>2.4128385319242148E-3</c:v>
                </c:pt>
                <c:pt idx="2492">
                  <c:v>1.9873582924464337E-3</c:v>
                </c:pt>
                <c:pt idx="2493">
                  <c:v>3.2612742461577918E-3</c:v>
                </c:pt>
                <c:pt idx="2494">
                  <c:v>6.2002667394500171E-3</c:v>
                </c:pt>
                <c:pt idx="2495">
                  <c:v>6.2923765067915268E-3</c:v>
                </c:pt>
                <c:pt idx="2496">
                  <c:v>2.975447957853896E-3</c:v>
                </c:pt>
                <c:pt idx="2497">
                  <c:v>1.8732319362820486E-3</c:v>
                </c:pt>
                <c:pt idx="2498">
                  <c:v>3.1626329055804759E-3</c:v>
                </c:pt>
                <c:pt idx="2499">
                  <c:v>3.2634019262211744E-3</c:v>
                </c:pt>
                <c:pt idx="2500">
                  <c:v>4.233165199662511E-3</c:v>
                </c:pt>
                <c:pt idx="2501">
                  <c:v>3.7930953901432829E-3</c:v>
                </c:pt>
                <c:pt idx="2502">
                  <c:v>4.3019669260062404E-3</c:v>
                </c:pt>
                <c:pt idx="2503">
                  <c:v>4.3344235182705294E-3</c:v>
                </c:pt>
                <c:pt idx="2504">
                  <c:v>4.6802132185301331E-3</c:v>
                </c:pt>
                <c:pt idx="2505">
                  <c:v>5.4290783358372048E-3</c:v>
                </c:pt>
                <c:pt idx="2506">
                  <c:v>3.8515554748820369E-3</c:v>
                </c:pt>
                <c:pt idx="2507">
                  <c:v>2.9920934230539824E-3</c:v>
                </c:pt>
                <c:pt idx="2508">
                  <c:v>4.795248438693233E-3</c:v>
                </c:pt>
                <c:pt idx="2509">
                  <c:v>5.3023056257456066E-3</c:v>
                </c:pt>
                <c:pt idx="2510">
                  <c:v>3.3408708362594815E-3</c:v>
                </c:pt>
                <c:pt idx="2511">
                  <c:v>3.5483445710837755E-3</c:v>
                </c:pt>
                <c:pt idx="2512">
                  <c:v>4.1320368954605178E-3</c:v>
                </c:pt>
                <c:pt idx="2513">
                  <c:v>2.9486584686163257E-3</c:v>
                </c:pt>
                <c:pt idx="2514">
                  <c:v>2.3034218293301986E-3</c:v>
                </c:pt>
                <c:pt idx="2515">
                  <c:v>2.5538200242041253E-3</c:v>
                </c:pt>
                <c:pt idx="2516">
                  <c:v>3.1821290712976363E-3</c:v>
                </c:pt>
                <c:pt idx="2517">
                  <c:v>4.1307917314675324E-3</c:v>
                </c:pt>
                <c:pt idx="2518">
                  <c:v>4.2001889699064049E-3</c:v>
                </c:pt>
                <c:pt idx="2519">
                  <c:v>4.3283919268419868E-3</c:v>
                </c:pt>
                <c:pt idx="2520">
                  <c:v>3.817586017173693E-3</c:v>
                </c:pt>
                <c:pt idx="2521">
                  <c:v>2.6393069248208121E-3</c:v>
                </c:pt>
                <c:pt idx="2522">
                  <c:v>3.4065603053086211E-3</c:v>
                </c:pt>
                <c:pt idx="2523">
                  <c:v>4.4782390306698661E-3</c:v>
                </c:pt>
                <c:pt idx="2524">
                  <c:v>3.8630883508632332E-3</c:v>
                </c:pt>
                <c:pt idx="2525">
                  <c:v>2.8536040544321476E-3</c:v>
                </c:pt>
                <c:pt idx="2526">
                  <c:v>1.8755994232993738E-3</c:v>
                </c:pt>
                <c:pt idx="2527">
                  <c:v>4.5490784714479334E-3</c:v>
                </c:pt>
                <c:pt idx="2528">
                  <c:v>4.5523002732446409E-3</c:v>
                </c:pt>
                <c:pt idx="2529">
                  <c:v>3.2409664224292995E-3</c:v>
                </c:pt>
                <c:pt idx="2530">
                  <c:v>3.3665598967257248E-3</c:v>
                </c:pt>
                <c:pt idx="2531">
                  <c:v>2.3227170840953095E-3</c:v>
                </c:pt>
                <c:pt idx="2532">
                  <c:v>2.1259208287032197E-3</c:v>
                </c:pt>
                <c:pt idx="2533">
                  <c:v>3.5932489660430421E-4</c:v>
                </c:pt>
                <c:pt idx="2534">
                  <c:v>1.8281862179347931E-3</c:v>
                </c:pt>
                <c:pt idx="2535">
                  <c:v>3.2825172882846375E-3</c:v>
                </c:pt>
                <c:pt idx="2536">
                  <c:v>3.7744240954201693E-3</c:v>
                </c:pt>
                <c:pt idx="2537">
                  <c:v>3.2960777016694917E-3</c:v>
                </c:pt>
                <c:pt idx="2538">
                  <c:v>3.3793501193065444E-3</c:v>
                </c:pt>
                <c:pt idx="2539">
                  <c:v>3.5172763337697204E-3</c:v>
                </c:pt>
                <c:pt idx="2540">
                  <c:v>3.2858244070117092E-3</c:v>
                </c:pt>
                <c:pt idx="2541">
                  <c:v>2.6248888867101967E-3</c:v>
                </c:pt>
                <c:pt idx="2542">
                  <c:v>1.4837950914856394E-3</c:v>
                </c:pt>
                <c:pt idx="2543">
                  <c:v>1.6231278210948896E-3</c:v>
                </c:pt>
                <c:pt idx="2544">
                  <c:v>1.378545399552861E-3</c:v>
                </c:pt>
                <c:pt idx="2545">
                  <c:v>5.6781151427512718E-3</c:v>
                </c:pt>
                <c:pt idx="2546">
                  <c:v>5.7826498577569635E-3</c:v>
                </c:pt>
                <c:pt idx="2547">
                  <c:v>2.4973693700964484E-3</c:v>
                </c:pt>
                <c:pt idx="2548">
                  <c:v>3.1904983263318985E-3</c:v>
                </c:pt>
                <c:pt idx="2549">
                  <c:v>2.6602394926955254E-3</c:v>
                </c:pt>
                <c:pt idx="2550">
                  <c:v>2.0030439429841651E-3</c:v>
                </c:pt>
                <c:pt idx="2551">
                  <c:v>2.1797127793135693E-3</c:v>
                </c:pt>
                <c:pt idx="2552">
                  <c:v>2.6116499548098095E-3</c:v>
                </c:pt>
                <c:pt idx="2553">
                  <c:v>2.1516414941139509E-3</c:v>
                </c:pt>
                <c:pt idx="2554">
                  <c:v>1.7957674418598781E-3</c:v>
                </c:pt>
                <c:pt idx="2555">
                  <c:v>1.7664988699545399E-3</c:v>
                </c:pt>
                <c:pt idx="2556">
                  <c:v>2.5310758416233091E-3</c:v>
                </c:pt>
                <c:pt idx="2557">
                  <c:v>3.0613265320770795E-3</c:v>
                </c:pt>
                <c:pt idx="2558">
                  <c:v>3.110037388745769E-3</c:v>
                </c:pt>
                <c:pt idx="2559">
                  <c:v>4.6276457907684287E-3</c:v>
                </c:pt>
                <c:pt idx="2560">
                  <c:v>6.9099833501150478E-3</c:v>
                </c:pt>
                <c:pt idx="2561">
                  <c:v>5.941489801550689E-3</c:v>
                </c:pt>
                <c:pt idx="2562">
                  <c:v>1.9964609731643306E-3</c:v>
                </c:pt>
                <c:pt idx="2563">
                  <c:v>1.9005162083256565E-3</c:v>
                </c:pt>
                <c:pt idx="2564">
                  <c:v>1.8502499333966495E-3</c:v>
                </c:pt>
                <c:pt idx="2565">
                  <c:v>2.6789766873666163E-3</c:v>
                </c:pt>
                <c:pt idx="2566">
                  <c:v>3.186735179559419E-3</c:v>
                </c:pt>
                <c:pt idx="2567">
                  <c:v>4.1183368482013549E-3</c:v>
                </c:pt>
                <c:pt idx="2568">
                  <c:v>4.2607319498176614E-3</c:v>
                </c:pt>
                <c:pt idx="2569">
                  <c:v>2.9009423069821421E-3</c:v>
                </c:pt>
                <c:pt idx="2570">
                  <c:v>2.6745282245318031E-3</c:v>
                </c:pt>
                <c:pt idx="2571">
                  <c:v>3.6647861141475392E-3</c:v>
                </c:pt>
                <c:pt idx="2572">
                  <c:v>4.217064465631656E-3</c:v>
                </c:pt>
                <c:pt idx="2573">
                  <c:v>3.0206165996083689E-3</c:v>
                </c:pt>
                <c:pt idx="2574">
                  <c:v>2.8711572386889771E-3</c:v>
                </c:pt>
                <c:pt idx="2575">
                  <c:v>3.0814262744827299E-3</c:v>
                </c:pt>
                <c:pt idx="2576">
                  <c:v>1.6876523552075671E-3</c:v>
                </c:pt>
                <c:pt idx="2577">
                  <c:v>3.3079962378977108E-3</c:v>
                </c:pt>
                <c:pt idx="2578">
                  <c:v>3.1682950460838015E-3</c:v>
                </c:pt>
                <c:pt idx="2579">
                  <c:v>5.1279262893169164E-4</c:v>
                </c:pt>
                <c:pt idx="2580">
                  <c:v>2.3787535829933194E-3</c:v>
                </c:pt>
                <c:pt idx="2581">
                  <c:v>3.5155349298636794E-3</c:v>
                </c:pt>
                <c:pt idx="2582">
                  <c:v>3.5217624560629967E-3</c:v>
                </c:pt>
                <c:pt idx="2583">
                  <c:v>3.5877720061074582E-3</c:v>
                </c:pt>
                <c:pt idx="2584">
                  <c:v>2.7269662360391409E-3</c:v>
                </c:pt>
                <c:pt idx="2585">
                  <c:v>3.257527209928291E-3</c:v>
                </c:pt>
                <c:pt idx="2586">
                  <c:v>3.6284890528409885E-3</c:v>
                </c:pt>
                <c:pt idx="2587">
                  <c:v>1.9043009216259301E-3</c:v>
                </c:pt>
                <c:pt idx="2588">
                  <c:v>6.3785076253015599E-3</c:v>
                </c:pt>
                <c:pt idx="2589">
                  <c:v>6.3888879291243489E-3</c:v>
                </c:pt>
                <c:pt idx="2590">
                  <c:v>1.4265722500068877E-3</c:v>
                </c:pt>
                <c:pt idx="2591">
                  <c:v>1.3319837349378197E-3</c:v>
                </c:pt>
                <c:pt idx="2592">
                  <c:v>2.0481147368767148E-3</c:v>
                </c:pt>
                <c:pt idx="2593">
                  <c:v>3.2539734651014984E-3</c:v>
                </c:pt>
                <c:pt idx="2594">
                  <c:v>2.935819442354797E-3</c:v>
                </c:pt>
                <c:pt idx="2595">
                  <c:v>2.8360112578014306E-3</c:v>
                </c:pt>
                <c:pt idx="2596">
                  <c:v>2.5759650108693774E-3</c:v>
                </c:pt>
                <c:pt idx="2597">
                  <c:v>3.6615923742305866E-4</c:v>
                </c:pt>
                <c:pt idx="2598">
                  <c:v>1.8532810812029814E-3</c:v>
                </c:pt>
                <c:pt idx="2599">
                  <c:v>2.7790617045375947E-3</c:v>
                </c:pt>
                <c:pt idx="2600">
                  <c:v>2.1592787553996661E-3</c:v>
                </c:pt>
                <c:pt idx="2601">
                  <c:v>2.4082608182793641E-3</c:v>
                </c:pt>
                <c:pt idx="2602">
                  <c:v>3.9030807965915754E-3</c:v>
                </c:pt>
                <c:pt idx="2603">
                  <c:v>3.4185833411484747E-3</c:v>
                </c:pt>
                <c:pt idx="2604">
                  <c:v>1.9208498772596858E-3</c:v>
                </c:pt>
                <c:pt idx="2605">
                  <c:v>2.5491136509296964E-3</c:v>
                </c:pt>
                <c:pt idx="2606">
                  <c:v>3.8281689206138476E-3</c:v>
                </c:pt>
                <c:pt idx="2607">
                  <c:v>3.6634971160867157E-3</c:v>
                </c:pt>
                <c:pt idx="2608">
                  <c:v>1.9342487362490226E-3</c:v>
                </c:pt>
                <c:pt idx="2609">
                  <c:v>2.9213009143489793E-3</c:v>
                </c:pt>
                <c:pt idx="2610">
                  <c:v>3.1592497602914047E-3</c:v>
                </c:pt>
                <c:pt idx="2611">
                  <c:v>1.9749200368118559E-3</c:v>
                </c:pt>
                <c:pt idx="2612">
                  <c:v>2.3351389477487272E-3</c:v>
                </c:pt>
                <c:pt idx="2613">
                  <c:v>3.6069545868283271E-3</c:v>
                </c:pt>
                <c:pt idx="2614">
                  <c:v>3.1243934696821973E-3</c:v>
                </c:pt>
                <c:pt idx="2615">
                  <c:v>5.1176593690153392E-3</c:v>
                </c:pt>
                <c:pt idx="2616">
                  <c:v>5.3047482468500402E-3</c:v>
                </c:pt>
                <c:pt idx="2617">
                  <c:v>2.0945110944897718E-3</c:v>
                </c:pt>
                <c:pt idx="2618">
                  <c:v>2.5135702903453377E-3</c:v>
                </c:pt>
                <c:pt idx="2619">
                  <c:v>3.292368795894291E-3</c:v>
                </c:pt>
                <c:pt idx="2620">
                  <c:v>3.7824799077630714E-3</c:v>
                </c:pt>
                <c:pt idx="2621">
                  <c:v>2.7287636478322804E-3</c:v>
                </c:pt>
                <c:pt idx="2622">
                  <c:v>1.0568366909656634E-3</c:v>
                </c:pt>
                <c:pt idx="2623">
                  <c:v>5.8860293347673441E-3</c:v>
                </c:pt>
                <c:pt idx="2624">
                  <c:v>5.8265013565156291E-3</c:v>
                </c:pt>
                <c:pt idx="2625">
                  <c:v>3.2627394370146486E-3</c:v>
                </c:pt>
                <c:pt idx="2626">
                  <c:v>3.4659231512489072E-3</c:v>
                </c:pt>
                <c:pt idx="2627">
                  <c:v>1.4853414944356936E-3</c:v>
                </c:pt>
                <c:pt idx="2628">
                  <c:v>1.5433693740511316E-3</c:v>
                </c:pt>
                <c:pt idx="2629">
                  <c:v>1.4863771704463596E-3</c:v>
                </c:pt>
                <c:pt idx="2630">
                  <c:v>2.4649902956329697E-3</c:v>
                </c:pt>
                <c:pt idx="2631">
                  <c:v>2.4076226485552181E-3</c:v>
                </c:pt>
                <c:pt idx="2632">
                  <c:v>1.4126890211461948E-3</c:v>
                </c:pt>
                <c:pt idx="2633">
                  <c:v>1.8641255048562279E-3</c:v>
                </c:pt>
                <c:pt idx="2634">
                  <c:v>2.5376781316938514E-3</c:v>
                </c:pt>
                <c:pt idx="2635">
                  <c:v>2.3926710530929648E-3</c:v>
                </c:pt>
                <c:pt idx="2636">
                  <c:v>2.9319653457813644E-3</c:v>
                </c:pt>
                <c:pt idx="2637">
                  <c:v>3.1414098484347478E-3</c:v>
                </c:pt>
                <c:pt idx="2638">
                  <c:v>1.9735827114460772E-3</c:v>
                </c:pt>
                <c:pt idx="2639">
                  <c:v>1.4707247072760837E-3</c:v>
                </c:pt>
                <c:pt idx="2640">
                  <c:v>2.5272140191469634E-3</c:v>
                </c:pt>
                <c:pt idx="2641">
                  <c:v>3.6883928137612541E-3</c:v>
                </c:pt>
                <c:pt idx="2642">
                  <c:v>4.1545667269463063E-3</c:v>
                </c:pt>
                <c:pt idx="2643">
                  <c:v>3.4215430839984935E-3</c:v>
                </c:pt>
                <c:pt idx="2644">
                  <c:v>1.9744544388640675E-3</c:v>
                </c:pt>
                <c:pt idx="2645">
                  <c:v>1.9720812781386168E-3</c:v>
                </c:pt>
                <c:pt idx="2646">
                  <c:v>4.2746840754589082E-3</c:v>
                </c:pt>
                <c:pt idx="2647">
                  <c:v>4.8906427149549483E-3</c:v>
                </c:pt>
                <c:pt idx="2648">
                  <c:v>3.0142903544158792E-3</c:v>
                </c:pt>
                <c:pt idx="2649">
                  <c:v>2.5559597742960999E-3</c:v>
                </c:pt>
                <c:pt idx="2650">
                  <c:v>3.6967961504484879E-3</c:v>
                </c:pt>
                <c:pt idx="2651">
                  <c:v>4.3010305190866174E-3</c:v>
                </c:pt>
                <c:pt idx="2652">
                  <c:v>3.8645006049214527E-3</c:v>
                </c:pt>
                <c:pt idx="2653">
                  <c:v>3.063413215964754E-3</c:v>
                </c:pt>
                <c:pt idx="2654">
                  <c:v>2.5291496389542355E-3</c:v>
                </c:pt>
                <c:pt idx="2655">
                  <c:v>1.5119589309459741E-3</c:v>
                </c:pt>
                <c:pt idx="2656">
                  <c:v>4.7334167345176505E-3</c:v>
                </c:pt>
                <c:pt idx="2657">
                  <c:v>4.7136276100473423E-3</c:v>
                </c:pt>
                <c:pt idx="2658">
                  <c:v>8.1574631125545544E-4</c:v>
                </c:pt>
                <c:pt idx="2659">
                  <c:v>3.2123301663146433E-3</c:v>
                </c:pt>
                <c:pt idx="2660">
                  <c:v>4.5310598582229203E-3</c:v>
                </c:pt>
                <c:pt idx="2661">
                  <c:v>3.3853660193970277E-3</c:v>
                </c:pt>
                <c:pt idx="2662">
                  <c:v>1.9828648327692255E-3</c:v>
                </c:pt>
                <c:pt idx="2663">
                  <c:v>2.1168713940345183E-3</c:v>
                </c:pt>
                <c:pt idx="2664">
                  <c:v>2.3406501671450947E-3</c:v>
                </c:pt>
                <c:pt idx="2665">
                  <c:v>2.6276752922353088E-3</c:v>
                </c:pt>
                <c:pt idx="2666">
                  <c:v>2.086058213252973E-3</c:v>
                </c:pt>
                <c:pt idx="2667">
                  <c:v>1.9959697241344562E-3</c:v>
                </c:pt>
                <c:pt idx="2668">
                  <c:v>3.3680761487475583E-3</c:v>
                </c:pt>
                <c:pt idx="2669">
                  <c:v>3.0409040823198472E-3</c:v>
                </c:pt>
                <c:pt idx="2670">
                  <c:v>3.1676805754791014E-3</c:v>
                </c:pt>
                <c:pt idx="2671">
                  <c:v>3.1873151903252742E-3</c:v>
                </c:pt>
                <c:pt idx="2672">
                  <c:v>3.5300712005561937E-3</c:v>
                </c:pt>
                <c:pt idx="2673">
                  <c:v>4.0272069029124932E-3</c:v>
                </c:pt>
                <c:pt idx="2674">
                  <c:v>2.6232273259260675E-3</c:v>
                </c:pt>
                <c:pt idx="2675">
                  <c:v>4.5190833886761114E-3</c:v>
                </c:pt>
                <c:pt idx="2676">
                  <c:v>4.7330249205420139E-3</c:v>
                </c:pt>
                <c:pt idx="2677">
                  <c:v>3.0931940629934131E-3</c:v>
                </c:pt>
                <c:pt idx="2678">
                  <c:v>2.6815296563917428E-3</c:v>
                </c:pt>
                <c:pt idx="2679">
                  <c:v>1.5728424666311175E-3</c:v>
                </c:pt>
                <c:pt idx="2680">
                  <c:v>3.2659960682851794E-4</c:v>
                </c:pt>
                <c:pt idx="2681">
                  <c:v>2.2354587975489193E-3</c:v>
                </c:pt>
                <c:pt idx="2682">
                  <c:v>2.2310745411694469E-3</c:v>
                </c:pt>
                <c:pt idx="2683">
                  <c:v>2.4723945888764131E-3</c:v>
                </c:pt>
                <c:pt idx="2684">
                  <c:v>2.4641474064171645E-3</c:v>
                </c:pt>
                <c:pt idx="2685">
                  <c:v>3.1666807631257361E-3</c:v>
                </c:pt>
                <c:pt idx="2686">
                  <c:v>4.0616391088048372E-3</c:v>
                </c:pt>
                <c:pt idx="2687">
                  <c:v>2.7198230671138164E-3</c:v>
                </c:pt>
                <c:pt idx="2688">
                  <c:v>1.3551034766153981E-3</c:v>
                </c:pt>
                <c:pt idx="2689">
                  <c:v>1.1012252138432332E-3</c:v>
                </c:pt>
                <c:pt idx="2690">
                  <c:v>3.3480163209106957E-3</c:v>
                </c:pt>
                <c:pt idx="2691">
                  <c:v>3.9976010865610317E-3</c:v>
                </c:pt>
                <c:pt idx="2692">
                  <c:v>2.5259108139182567E-3</c:v>
                </c:pt>
                <c:pt idx="2693">
                  <c:v>2.5657776914181436E-3</c:v>
                </c:pt>
                <c:pt idx="2694">
                  <c:v>2.6748260982185005E-3</c:v>
                </c:pt>
                <c:pt idx="2695">
                  <c:v>2.0903307180869198E-3</c:v>
                </c:pt>
                <c:pt idx="2696">
                  <c:v>1.6375959388853815E-3</c:v>
                </c:pt>
                <c:pt idx="2697">
                  <c:v>5.7592304340083945E-4</c:v>
                </c:pt>
                <c:pt idx="2698">
                  <c:v>1.1507681139828905E-3</c:v>
                </c:pt>
                <c:pt idx="2699">
                  <c:v>1.1050860854684176E-3</c:v>
                </c:pt>
                <c:pt idx="2700">
                  <c:v>2.3462812405888265E-4</c:v>
                </c:pt>
                <c:pt idx="2701">
                  <c:v>1.7095285647322183E-3</c:v>
                </c:pt>
                <c:pt idx="2702">
                  <c:v>1.7465789367136731E-3</c:v>
                </c:pt>
                <c:pt idx="2703">
                  <c:v>1.4427468555771406E-3</c:v>
                </c:pt>
                <c:pt idx="2704">
                  <c:v>5.6361822928951153E-3</c:v>
                </c:pt>
                <c:pt idx="2705">
                  <c:v>7.6626575797578743E-3</c:v>
                </c:pt>
                <c:pt idx="2706">
                  <c:v>5.3740823104147769E-3</c:v>
                </c:pt>
                <c:pt idx="2707">
                  <c:v>3.4374001794799805E-4</c:v>
                </c:pt>
                <c:pt idx="2708">
                  <c:v>4.0435864936227918E-4</c:v>
                </c:pt>
                <c:pt idx="2709">
                  <c:v>5.2278187108099298E-4</c:v>
                </c:pt>
                <c:pt idx="2710">
                  <c:v>2.5195763985226324E-3</c:v>
                </c:pt>
                <c:pt idx="2711">
                  <c:v>3.2638033298092724E-3</c:v>
                </c:pt>
                <c:pt idx="2712">
                  <c:v>2.197352388695601E-3</c:v>
                </c:pt>
                <c:pt idx="2713">
                  <c:v>1.7316421663890413E-3</c:v>
                </c:pt>
                <c:pt idx="2714">
                  <c:v>5.2003482630434087E-3</c:v>
                </c:pt>
                <c:pt idx="2715">
                  <c:v>5.8311007402061773E-3</c:v>
                </c:pt>
                <c:pt idx="2716">
                  <c:v>4.4199789760659873E-3</c:v>
                </c:pt>
                <c:pt idx="2717">
                  <c:v>3.1719444952166501E-3</c:v>
                </c:pt>
                <c:pt idx="2718">
                  <c:v>4.32371488120904E-3</c:v>
                </c:pt>
                <c:pt idx="2719">
                  <c:v>4.3188780832231332E-3</c:v>
                </c:pt>
                <c:pt idx="2720">
                  <c:v>9.2084338531297778E-4</c:v>
                </c:pt>
                <c:pt idx="2721">
                  <c:v>1.7385068187988927E-3</c:v>
                </c:pt>
                <c:pt idx="2722">
                  <c:v>1.7839015526524419E-3</c:v>
                </c:pt>
                <c:pt idx="2723">
                  <c:v>2.234898998311423E-3</c:v>
                </c:pt>
                <c:pt idx="2724">
                  <c:v>3.5228945781647617E-3</c:v>
                </c:pt>
                <c:pt idx="2725">
                  <c:v>3.6974065098825571E-3</c:v>
                </c:pt>
                <c:pt idx="2726">
                  <c:v>3.8385664395181457E-3</c:v>
                </c:pt>
                <c:pt idx="2727">
                  <c:v>3.1567697913859245E-3</c:v>
                </c:pt>
                <c:pt idx="2728">
                  <c:v>3.6463738593904738E-3</c:v>
                </c:pt>
                <c:pt idx="2729">
                  <c:v>4.383312445700672E-3</c:v>
                </c:pt>
                <c:pt idx="2730">
                  <c:v>2.7736344412135996E-3</c:v>
                </c:pt>
                <c:pt idx="2731">
                  <c:v>2.5011245945905382E-3</c:v>
                </c:pt>
                <c:pt idx="2732">
                  <c:v>2.3118525917302235E-3</c:v>
                </c:pt>
                <c:pt idx="2733">
                  <c:v>8.142568619922963E-4</c:v>
                </c:pt>
                <c:pt idx="2734">
                  <c:v>1.5049823331766408E-3</c:v>
                </c:pt>
                <c:pt idx="2735">
                  <c:v>1.8958751070302464E-3</c:v>
                </c:pt>
                <c:pt idx="2736">
                  <c:v>3.2063462851515414E-3</c:v>
                </c:pt>
                <c:pt idx="2737">
                  <c:v>3.1795842774372395E-3</c:v>
                </c:pt>
                <c:pt idx="2738">
                  <c:v>3.2698226851735576E-3</c:v>
                </c:pt>
                <c:pt idx="2739">
                  <c:v>3.2222264252283602E-3</c:v>
                </c:pt>
                <c:pt idx="2740">
                  <c:v>1.5456572507143058E-3</c:v>
                </c:pt>
                <c:pt idx="2741">
                  <c:v>1.0889551176940166E-3</c:v>
                </c:pt>
                <c:pt idx="2742">
                  <c:v>8.9029347175097152E-4</c:v>
                </c:pt>
                <c:pt idx="2743">
                  <c:v>1.4175006643261897E-3</c:v>
                </c:pt>
                <c:pt idx="2744">
                  <c:v>2.8955171196187752E-3</c:v>
                </c:pt>
                <c:pt idx="2745">
                  <c:v>3.7109922712073571E-3</c:v>
                </c:pt>
                <c:pt idx="2746">
                  <c:v>5.2349669091843864E-3</c:v>
                </c:pt>
                <c:pt idx="2747">
                  <c:v>4.9721730492630319E-3</c:v>
                </c:pt>
                <c:pt idx="2748">
                  <c:v>3.4443480147388315E-3</c:v>
                </c:pt>
                <c:pt idx="2749">
                  <c:v>2.8116521038923639E-3</c:v>
                </c:pt>
                <c:pt idx="2750">
                  <c:v>2.6876397865964207E-3</c:v>
                </c:pt>
                <c:pt idx="2751">
                  <c:v>2.7368786220868689E-3</c:v>
                </c:pt>
                <c:pt idx="2752">
                  <c:v>6.0197265465247144E-4</c:v>
                </c:pt>
                <c:pt idx="2753">
                  <c:v>4.0914620610987811E-3</c:v>
                </c:pt>
                <c:pt idx="2754">
                  <c:v>4.9247504955133902E-3</c:v>
                </c:pt>
                <c:pt idx="2755">
                  <c:v>2.8911388645275946E-3</c:v>
                </c:pt>
                <c:pt idx="2756">
                  <c:v>1.4728348999230483E-3</c:v>
                </c:pt>
                <c:pt idx="2757">
                  <c:v>1.457306002912455E-3</c:v>
                </c:pt>
                <c:pt idx="2758">
                  <c:v>1.2618144756064154E-3</c:v>
                </c:pt>
                <c:pt idx="2759">
                  <c:v>2.6072451858618392E-3</c:v>
                </c:pt>
                <c:pt idx="2760">
                  <c:v>2.8564106467643927E-3</c:v>
                </c:pt>
                <c:pt idx="2761">
                  <c:v>1.4842296928350889E-3</c:v>
                </c:pt>
                <c:pt idx="2762">
                  <c:v>5.2779505340297605E-3</c:v>
                </c:pt>
                <c:pt idx="2763">
                  <c:v>6.0735308210157109E-3</c:v>
                </c:pt>
                <c:pt idx="2764">
                  <c:v>3.0597972625695771E-3</c:v>
                </c:pt>
                <c:pt idx="2765">
                  <c:v>2.7432156396837979E-3</c:v>
                </c:pt>
                <c:pt idx="2766">
                  <c:v>2.7397856559110644E-3</c:v>
                </c:pt>
                <c:pt idx="2767">
                  <c:v>2.0524871451606183E-3</c:v>
                </c:pt>
                <c:pt idx="2768">
                  <c:v>4.2481741764776029E-3</c:v>
                </c:pt>
                <c:pt idx="2769">
                  <c:v>5.4990135933172752E-3</c:v>
                </c:pt>
                <c:pt idx="2770">
                  <c:v>4.0852918197105161E-3</c:v>
                </c:pt>
                <c:pt idx="2771">
                  <c:v>9.3112695023466082E-4</c:v>
                </c:pt>
                <c:pt idx="2772">
                  <c:v>3.2865664252435529E-3</c:v>
                </c:pt>
                <c:pt idx="2773">
                  <c:v>3.2461504851084193E-3</c:v>
                </c:pt>
                <c:pt idx="2774">
                  <c:v>4.945284563525389E-3</c:v>
                </c:pt>
                <c:pt idx="2775">
                  <c:v>5.0373238745331176E-3</c:v>
                </c:pt>
                <c:pt idx="2776">
                  <c:v>9.9882270731958844E-4</c:v>
                </c:pt>
                <c:pt idx="2777">
                  <c:v>1.070732764562169E-3</c:v>
                </c:pt>
                <c:pt idx="2778">
                  <c:v>2.7527838941900844E-3</c:v>
                </c:pt>
                <c:pt idx="2779">
                  <c:v>2.7417671324779925E-3</c:v>
                </c:pt>
                <c:pt idx="2780">
                  <c:v>1.4790244781271375E-3</c:v>
                </c:pt>
                <c:pt idx="2781">
                  <c:v>2.5632302109662233E-3</c:v>
                </c:pt>
                <c:pt idx="2782">
                  <c:v>2.5573292404548792E-3</c:v>
                </c:pt>
                <c:pt idx="2783">
                  <c:v>1.1651998674089147E-3</c:v>
                </c:pt>
                <c:pt idx="2784">
                  <c:v>4.2272230670413625E-3</c:v>
                </c:pt>
                <c:pt idx="2785">
                  <c:v>4.2145880992940409E-3</c:v>
                </c:pt>
                <c:pt idx="2786">
                  <c:v>1.1135000762770471E-3</c:v>
                </c:pt>
                <c:pt idx="2787">
                  <c:v>3.2711567745152153E-3</c:v>
                </c:pt>
                <c:pt idx="2788">
                  <c:v>3.3247621802719564E-3</c:v>
                </c:pt>
                <c:pt idx="2789">
                  <c:v>2.861659447160071E-3</c:v>
                </c:pt>
                <c:pt idx="2790">
                  <c:v>3.8434813281956566E-3</c:v>
                </c:pt>
                <c:pt idx="2791">
                  <c:v>3.7387704972326927E-3</c:v>
                </c:pt>
                <c:pt idx="2792">
                  <c:v>2.5661536038878918E-3</c:v>
                </c:pt>
                <c:pt idx="2793">
                  <c:v>1.9247650844678658E-3</c:v>
                </c:pt>
                <c:pt idx="2794">
                  <c:v>4.3442705871442125E-3</c:v>
                </c:pt>
                <c:pt idx="2795">
                  <c:v>4.0562955188486972E-3</c:v>
                </c:pt>
                <c:pt idx="2796">
                  <c:v>3.4092671297099517E-3</c:v>
                </c:pt>
                <c:pt idx="2797">
                  <c:v>3.7547021660912093E-3</c:v>
                </c:pt>
                <c:pt idx="2798">
                  <c:v>2.7091326794726985E-3</c:v>
                </c:pt>
                <c:pt idx="2799">
                  <c:v>6.0187267927216915E-3</c:v>
                </c:pt>
                <c:pt idx="2800">
                  <c:v>7.3758254987089846E-3</c:v>
                </c:pt>
                <c:pt idx="2801">
                  <c:v>5.0659916816056944E-3</c:v>
                </c:pt>
                <c:pt idx="2802">
                  <c:v>2.6295637891150872E-3</c:v>
                </c:pt>
                <c:pt idx="2803">
                  <c:v>2.0851243256415288E-3</c:v>
                </c:pt>
                <c:pt idx="2804">
                  <c:v>3.1924309833118803E-3</c:v>
                </c:pt>
                <c:pt idx="2805">
                  <c:v>3.6503564503863654E-3</c:v>
                </c:pt>
                <c:pt idx="2806">
                  <c:v>2.064048543997294E-3</c:v>
                </c:pt>
                <c:pt idx="2807">
                  <c:v>1.8952363104413187E-3</c:v>
                </c:pt>
                <c:pt idx="2808">
                  <c:v>1.8448065163218284E-3</c:v>
                </c:pt>
                <c:pt idx="2809">
                  <c:v>2.7693202154587216E-3</c:v>
                </c:pt>
                <c:pt idx="2810">
                  <c:v>4.0285108232835437E-3</c:v>
                </c:pt>
                <c:pt idx="2811">
                  <c:v>3.8491246025102342E-3</c:v>
                </c:pt>
                <c:pt idx="2812">
                  <c:v>3.5168637050879887E-3</c:v>
                </c:pt>
                <c:pt idx="2813">
                  <c:v>2.6390088820387198E-3</c:v>
                </c:pt>
                <c:pt idx="2814">
                  <c:v>1.4907074490640977E-3</c:v>
                </c:pt>
                <c:pt idx="2815">
                  <c:v>4.0121919682145485E-3</c:v>
                </c:pt>
                <c:pt idx="2816">
                  <c:v>4.7608216175432094E-3</c:v>
                </c:pt>
                <c:pt idx="2817">
                  <c:v>3.2925493318548315E-3</c:v>
                </c:pt>
                <c:pt idx="2818">
                  <c:v>3.1685309520230096E-3</c:v>
                </c:pt>
                <c:pt idx="2819">
                  <c:v>2.874318349842198E-3</c:v>
                </c:pt>
                <c:pt idx="2820">
                  <c:v>1.8202903168027143E-3</c:v>
                </c:pt>
                <c:pt idx="2821">
                  <c:v>2.2365712808655831E-3</c:v>
                </c:pt>
                <c:pt idx="2822">
                  <c:v>1.6992791280610478E-3</c:v>
                </c:pt>
                <c:pt idx="2823">
                  <c:v>6.0856397363183174E-4</c:v>
                </c:pt>
                <c:pt idx="2824">
                  <c:v>1.1338154700768028E-3</c:v>
                </c:pt>
                <c:pt idx="2825">
                  <c:v>3.076284264491668E-3</c:v>
                </c:pt>
                <c:pt idx="2826">
                  <c:v>5.5040001462441819E-3</c:v>
                </c:pt>
                <c:pt idx="2827">
                  <c:v>4.7001523959870929E-3</c:v>
                </c:pt>
                <c:pt idx="2828">
                  <c:v>2.3669557387723341E-3</c:v>
                </c:pt>
                <c:pt idx="2829">
                  <c:v>3.7293356565499471E-3</c:v>
                </c:pt>
                <c:pt idx="2830">
                  <c:v>3.4128643893947493E-3</c:v>
                </c:pt>
                <c:pt idx="2831">
                  <c:v>1.8672556457949351E-3</c:v>
                </c:pt>
                <c:pt idx="2832">
                  <c:v>3.8101574919606807E-3</c:v>
                </c:pt>
                <c:pt idx="2833">
                  <c:v>4.2012000892544853E-3</c:v>
                </c:pt>
                <c:pt idx="2834">
                  <c:v>3.6026561680978226E-3</c:v>
                </c:pt>
                <c:pt idx="2835">
                  <c:v>5.1854151188657719E-3</c:v>
                </c:pt>
                <c:pt idx="2836">
                  <c:v>4.894277318266786E-3</c:v>
                </c:pt>
                <c:pt idx="2837">
                  <c:v>5.5552076032354828E-3</c:v>
                </c:pt>
                <c:pt idx="2838">
                  <c:v>6.9739320648601836E-3</c:v>
                </c:pt>
                <c:pt idx="2839">
                  <c:v>5.253361894930429E-3</c:v>
                </c:pt>
                <c:pt idx="2840">
                  <c:v>2.7047309911386432E-3</c:v>
                </c:pt>
                <c:pt idx="2841">
                  <c:v>2.0814911392977717E-3</c:v>
                </c:pt>
                <c:pt idx="2842">
                  <c:v>1.6531311732797672E-3</c:v>
                </c:pt>
                <c:pt idx="2843">
                  <c:v>1.6210763110600776E-3</c:v>
                </c:pt>
                <c:pt idx="2844">
                  <c:v>1.555493389957795E-3</c:v>
                </c:pt>
                <c:pt idx="2845">
                  <c:v>2.1266802583537639E-3</c:v>
                </c:pt>
                <c:pt idx="2846">
                  <c:v>2.6519399090288646E-3</c:v>
                </c:pt>
                <c:pt idx="2847">
                  <c:v>2.5640556270460956E-3</c:v>
                </c:pt>
                <c:pt idx="2848">
                  <c:v>1.3765438807546838E-3</c:v>
                </c:pt>
                <c:pt idx="2849">
                  <c:v>2.6822421220197997E-3</c:v>
                </c:pt>
                <c:pt idx="2850">
                  <c:v>2.6992607790745659E-3</c:v>
                </c:pt>
                <c:pt idx="2851">
                  <c:v>2.6420094125748301E-3</c:v>
                </c:pt>
                <c:pt idx="2852">
                  <c:v>2.604079832545513E-3</c:v>
                </c:pt>
                <c:pt idx="2853">
                  <c:v>5.7708208650384416E-4</c:v>
                </c:pt>
                <c:pt idx="2854">
                  <c:v>2.108986627487236E-3</c:v>
                </c:pt>
                <c:pt idx="2855">
                  <c:v>2.4960028553535135E-3</c:v>
                </c:pt>
                <c:pt idx="2856">
                  <c:v>1.7494076641142657E-3</c:v>
                </c:pt>
                <c:pt idx="2857">
                  <c:v>1.203884646238645E-3</c:v>
                </c:pt>
                <c:pt idx="2858">
                  <c:v>3.1394200296733978E-3</c:v>
                </c:pt>
                <c:pt idx="2859">
                  <c:v>3.500689907647141E-3</c:v>
                </c:pt>
                <c:pt idx="2860">
                  <c:v>1.6711489128704781E-3</c:v>
                </c:pt>
                <c:pt idx="2861">
                  <c:v>4.9516366154422182E-4</c:v>
                </c:pt>
                <c:pt idx="2862">
                  <c:v>3.7755767130207719E-3</c:v>
                </c:pt>
                <c:pt idx="2863">
                  <c:v>4.1616018006040527E-3</c:v>
                </c:pt>
                <c:pt idx="2864">
                  <c:v>3.523494280884902E-3</c:v>
                </c:pt>
                <c:pt idx="2865">
                  <c:v>4.053155070460235E-3</c:v>
                </c:pt>
                <c:pt idx="2866">
                  <c:v>3.7149345377447359E-3</c:v>
                </c:pt>
                <c:pt idx="2867">
                  <c:v>4.57518925377658E-3</c:v>
                </c:pt>
                <c:pt idx="2868">
                  <c:v>3.9374800391993601E-3</c:v>
                </c:pt>
                <c:pt idx="2869">
                  <c:v>1.0468243317456449E-3</c:v>
                </c:pt>
                <c:pt idx="2870">
                  <c:v>1.5465043515524221E-3</c:v>
                </c:pt>
                <c:pt idx="2871">
                  <c:v>2.395543000657641E-3</c:v>
                </c:pt>
                <c:pt idx="2872">
                  <c:v>3.009572632258518E-3</c:v>
                </c:pt>
                <c:pt idx="2873">
                  <c:v>3.0927733553771587E-3</c:v>
                </c:pt>
                <c:pt idx="2874">
                  <c:v>3.0467756752030634E-3</c:v>
                </c:pt>
                <c:pt idx="2875">
                  <c:v>3.2268583056875902E-3</c:v>
                </c:pt>
                <c:pt idx="2876">
                  <c:v>2.2950641304951831E-3</c:v>
                </c:pt>
                <c:pt idx="2877">
                  <c:v>1.640070152848777E-3</c:v>
                </c:pt>
                <c:pt idx="2878">
                  <c:v>2.0432727791952938E-3</c:v>
                </c:pt>
                <c:pt idx="2879">
                  <c:v>1.6506071854553795E-3</c:v>
                </c:pt>
                <c:pt idx="2880">
                  <c:v>1.1496062467415574E-3</c:v>
                </c:pt>
                <c:pt idx="2881">
                  <c:v>6.0442597021173117E-4</c:v>
                </c:pt>
                <c:pt idx="2882">
                  <c:v>1.8196536471993994E-3</c:v>
                </c:pt>
                <c:pt idx="2883">
                  <c:v>1.9562830957074316E-3</c:v>
                </c:pt>
                <c:pt idx="2884">
                  <c:v>2.9451664204639873E-3</c:v>
                </c:pt>
                <c:pt idx="2885">
                  <c:v>3.7661500195851397E-3</c:v>
                </c:pt>
                <c:pt idx="2886">
                  <c:v>3.5363605980864464E-3</c:v>
                </c:pt>
                <c:pt idx="2887">
                  <c:v>3.6433275066011799E-3</c:v>
                </c:pt>
                <c:pt idx="2888">
                  <c:v>3.1079322783570001E-3</c:v>
                </c:pt>
                <c:pt idx="2889">
                  <c:v>2.5657631848230414E-3</c:v>
                </c:pt>
                <c:pt idx="2890">
                  <c:v>1.9603495828088564E-3</c:v>
                </c:pt>
                <c:pt idx="2891">
                  <c:v>1.9740632112620776E-3</c:v>
                </c:pt>
                <c:pt idx="2892">
                  <c:v>3.3667099272691788E-3</c:v>
                </c:pt>
                <c:pt idx="2893">
                  <c:v>2.8766368135972318E-3</c:v>
                </c:pt>
                <c:pt idx="2894">
                  <c:v>1.7347509788865686E-3</c:v>
                </c:pt>
                <c:pt idx="2895">
                  <c:v>2.6720178327815751E-3</c:v>
                </c:pt>
                <c:pt idx="2896">
                  <c:v>2.3271498968177821E-3</c:v>
                </c:pt>
                <c:pt idx="2897">
                  <c:v>2.8475530555311644E-3</c:v>
                </c:pt>
                <c:pt idx="2898">
                  <c:v>3.8383411434071923E-3</c:v>
                </c:pt>
                <c:pt idx="2899">
                  <c:v>2.8048021609375895E-3</c:v>
                </c:pt>
                <c:pt idx="2900">
                  <c:v>8.6225904716042507E-4</c:v>
                </c:pt>
                <c:pt idx="2901">
                  <c:v>1.1431481481113486E-3</c:v>
                </c:pt>
                <c:pt idx="2902">
                  <c:v>1.902441710773911E-3</c:v>
                </c:pt>
                <c:pt idx="2903">
                  <c:v>2.053256796834086E-3</c:v>
                </c:pt>
                <c:pt idx="2904">
                  <c:v>2.0308653627643196E-3</c:v>
                </c:pt>
                <c:pt idx="2905">
                  <c:v>1.9733658733592876E-3</c:v>
                </c:pt>
                <c:pt idx="2906">
                  <c:v>3.8326576791866593E-3</c:v>
                </c:pt>
                <c:pt idx="2907">
                  <c:v>4.6455267375145361E-3</c:v>
                </c:pt>
                <c:pt idx="2908">
                  <c:v>3.7221866600529547E-3</c:v>
                </c:pt>
                <c:pt idx="2909">
                  <c:v>2.5304775011407155E-3</c:v>
                </c:pt>
                <c:pt idx="2910">
                  <c:v>1.6967193654727313E-3</c:v>
                </c:pt>
                <c:pt idx="2911">
                  <c:v>1.425181428121981E-3</c:v>
                </c:pt>
                <c:pt idx="2912">
                  <c:v>2.2013495523905057E-3</c:v>
                </c:pt>
                <c:pt idx="2913">
                  <c:v>2.2931947507304818E-3</c:v>
                </c:pt>
                <c:pt idx="2914">
                  <c:v>1.3931278563970675E-3</c:v>
                </c:pt>
                <c:pt idx="2915">
                  <c:v>1.2868717366093735E-3</c:v>
                </c:pt>
                <c:pt idx="2916">
                  <c:v>2.7729918671949723E-3</c:v>
                </c:pt>
                <c:pt idx="2917">
                  <c:v>2.8339469907569287E-3</c:v>
                </c:pt>
                <c:pt idx="2918">
                  <c:v>1.075100953364979E-3</c:v>
                </c:pt>
                <c:pt idx="2919">
                  <c:v>2.3481382369455782E-3</c:v>
                </c:pt>
                <c:pt idx="2920">
                  <c:v>3.0958008710460882E-3</c:v>
                </c:pt>
                <c:pt idx="2921">
                  <c:v>2.8653310172345524E-3</c:v>
                </c:pt>
                <c:pt idx="2922">
                  <c:v>1.9155788509500858E-3</c:v>
                </c:pt>
                <c:pt idx="2923">
                  <c:v>2.6557522474588932E-3</c:v>
                </c:pt>
                <c:pt idx="2924">
                  <c:v>3.6520692324235699E-3</c:v>
                </c:pt>
                <c:pt idx="2925">
                  <c:v>3.4746458798487144E-3</c:v>
                </c:pt>
                <c:pt idx="2926">
                  <c:v>3.1338355858211522E-3</c:v>
                </c:pt>
                <c:pt idx="2927">
                  <c:v>3.6037733328229361E-3</c:v>
                </c:pt>
                <c:pt idx="2928">
                  <c:v>6.4864173467993527E-3</c:v>
                </c:pt>
                <c:pt idx="2929">
                  <c:v>6.1007704423744766E-3</c:v>
                </c:pt>
                <c:pt idx="2930">
                  <c:v>2.086197319573089E-3</c:v>
                </c:pt>
                <c:pt idx="2931">
                  <c:v>9.7796470302022819E-4</c:v>
                </c:pt>
                <c:pt idx="2932">
                  <c:v>1.0002365733152436E-3</c:v>
                </c:pt>
                <c:pt idx="2933">
                  <c:v>2.0695587079481567E-3</c:v>
                </c:pt>
                <c:pt idx="2934">
                  <c:v>3.4415971295884921E-3</c:v>
                </c:pt>
                <c:pt idx="2935">
                  <c:v>3.0566825597455978E-3</c:v>
                </c:pt>
                <c:pt idx="2936">
                  <c:v>1.5210005035920311E-3</c:v>
                </c:pt>
                <c:pt idx="2937">
                  <c:v>1.5775599642852008E-3</c:v>
                </c:pt>
                <c:pt idx="2938">
                  <c:v>1.3115626484597768E-3</c:v>
                </c:pt>
                <c:pt idx="2939">
                  <c:v>8.9614592806734064E-4</c:v>
                </c:pt>
                <c:pt idx="2940">
                  <c:v>5.2989795652129161E-3</c:v>
                </c:pt>
                <c:pt idx="2941">
                  <c:v>5.2874630990762733E-3</c:v>
                </c:pt>
                <c:pt idx="2942">
                  <c:v>1.575803689757737E-3</c:v>
                </c:pt>
                <c:pt idx="2943">
                  <c:v>2.8029798750255548E-3</c:v>
                </c:pt>
                <c:pt idx="2944">
                  <c:v>2.4524565777300942E-3</c:v>
                </c:pt>
                <c:pt idx="2945">
                  <c:v>2.4177129976928744E-4</c:v>
                </c:pt>
                <c:pt idx="2946">
                  <c:v>6.7288897112178744E-4</c:v>
                </c:pt>
                <c:pt idx="2947">
                  <c:v>4.5155267661705989E-3</c:v>
                </c:pt>
                <c:pt idx="2948">
                  <c:v>4.477697877769091E-3</c:v>
                </c:pt>
                <c:pt idx="2949">
                  <c:v>2.2370567392367177E-3</c:v>
                </c:pt>
                <c:pt idx="2950">
                  <c:v>2.3591057596634934E-3</c:v>
                </c:pt>
                <c:pt idx="2951">
                  <c:v>1.2896616355742305E-3</c:v>
                </c:pt>
                <c:pt idx="2952">
                  <c:v>1.9525131030825515E-3</c:v>
                </c:pt>
                <c:pt idx="2953">
                  <c:v>1.8849172313091917E-3</c:v>
                </c:pt>
                <c:pt idx="2954">
                  <c:v>1.8732946886152431E-3</c:v>
                </c:pt>
                <c:pt idx="2955">
                  <c:v>2.2334418833245403E-3</c:v>
                </c:pt>
                <c:pt idx="2956">
                  <c:v>2.1357775373459205E-3</c:v>
                </c:pt>
                <c:pt idx="2957">
                  <c:v>2.845843479495117E-3</c:v>
                </c:pt>
                <c:pt idx="2958">
                  <c:v>2.6912452431005975E-3</c:v>
                </c:pt>
                <c:pt idx="2959">
                  <c:v>2.8721315156455215E-3</c:v>
                </c:pt>
                <c:pt idx="2960">
                  <c:v>3.4467005218165037E-3</c:v>
                </c:pt>
                <c:pt idx="2961">
                  <c:v>2.2544771990986264E-3</c:v>
                </c:pt>
                <c:pt idx="2962">
                  <c:v>3.2944023734632613E-3</c:v>
                </c:pt>
                <c:pt idx="2963">
                  <c:v>4.4315895063374126E-3</c:v>
                </c:pt>
                <c:pt idx="2964">
                  <c:v>3.5533476036780556E-3</c:v>
                </c:pt>
                <c:pt idx="2965">
                  <c:v>3.4779802731852148E-3</c:v>
                </c:pt>
                <c:pt idx="2966">
                  <c:v>3.8539147507064011E-3</c:v>
                </c:pt>
                <c:pt idx="2967">
                  <c:v>4.251677446109825E-3</c:v>
                </c:pt>
                <c:pt idx="2968">
                  <c:v>4.1465733588655638E-3</c:v>
                </c:pt>
                <c:pt idx="2969">
                  <c:v>2.3971336870263061E-3</c:v>
                </c:pt>
                <c:pt idx="2970">
                  <c:v>2.7132785607984083E-4</c:v>
                </c:pt>
                <c:pt idx="2971">
                  <c:v>2.4523922386277008E-3</c:v>
                </c:pt>
                <c:pt idx="2972">
                  <c:v>3.8161541242611916E-3</c:v>
                </c:pt>
                <c:pt idx="2973">
                  <c:v>3.727900061190084E-3</c:v>
                </c:pt>
                <c:pt idx="2974">
                  <c:v>3.5124260089415232E-3</c:v>
                </c:pt>
                <c:pt idx="2975">
                  <c:v>3.4279615548540787E-3</c:v>
                </c:pt>
                <c:pt idx="2976">
                  <c:v>3.468045698242374E-3</c:v>
                </c:pt>
                <c:pt idx="2977">
                  <c:v>3.6732524403511025E-3</c:v>
                </c:pt>
                <c:pt idx="2978">
                  <c:v>2.7401857372691381E-3</c:v>
                </c:pt>
                <c:pt idx="2979">
                  <c:v>1.4005083459947328E-3</c:v>
                </c:pt>
                <c:pt idx="2980">
                  <c:v>2.1709048369354745E-3</c:v>
                </c:pt>
                <c:pt idx="2981">
                  <c:v>2.4950081211441628E-3</c:v>
                </c:pt>
                <c:pt idx="2982">
                  <c:v>2.2976640822231203E-3</c:v>
                </c:pt>
                <c:pt idx="2983">
                  <c:v>3.0796016985864582E-3</c:v>
                </c:pt>
                <c:pt idx="2984">
                  <c:v>3.5839148340991922E-3</c:v>
                </c:pt>
                <c:pt idx="2985">
                  <c:v>2.5763086541321541E-3</c:v>
                </c:pt>
                <c:pt idx="2986">
                  <c:v>3.9042950770539977E-4</c:v>
                </c:pt>
                <c:pt idx="2987">
                  <c:v>3.5141515139650078E-3</c:v>
                </c:pt>
                <c:pt idx="2988">
                  <c:v>4.0358762906995502E-3</c:v>
                </c:pt>
                <c:pt idx="2989">
                  <c:v>4.5453077714955716E-3</c:v>
                </c:pt>
                <c:pt idx="2990">
                  <c:v>4.3618657972382662E-3</c:v>
                </c:pt>
                <c:pt idx="2991">
                  <c:v>1.5284458909535414E-3</c:v>
                </c:pt>
                <c:pt idx="2992">
                  <c:v>1.9203440845844046E-3</c:v>
                </c:pt>
                <c:pt idx="2993">
                  <c:v>1.924502599523859E-3</c:v>
                </c:pt>
                <c:pt idx="2994">
                  <c:v>4.6019871460992575E-4</c:v>
                </c:pt>
                <c:pt idx="2995">
                  <c:v>5.8946133828894633E-4</c:v>
                </c:pt>
                <c:pt idx="2996">
                  <c:v>4.2698407308456915E-4</c:v>
                </c:pt>
                <c:pt idx="2997">
                  <c:v>2.4286098630347751E-3</c:v>
                </c:pt>
                <c:pt idx="2998">
                  <c:v>2.4594506108420859E-3</c:v>
                </c:pt>
                <c:pt idx="2999">
                  <c:v>2.2673252075240636E-3</c:v>
                </c:pt>
                <c:pt idx="3000">
                  <c:v>3.3678878214325435E-3</c:v>
                </c:pt>
                <c:pt idx="3001">
                  <c:v>3.2351748495865851E-3</c:v>
                </c:pt>
                <c:pt idx="3002">
                  <c:v>2.7273051699527717E-3</c:v>
                </c:pt>
                <c:pt idx="3003">
                  <c:v>2.331045342631166E-3</c:v>
                </c:pt>
                <c:pt idx="3004">
                  <c:v>2.5863526520162037E-3</c:v>
                </c:pt>
                <c:pt idx="3005">
                  <c:v>6.2868120083888783E-3</c:v>
                </c:pt>
                <c:pt idx="3006">
                  <c:v>6.0183711480668511E-3</c:v>
                </c:pt>
                <c:pt idx="3007">
                  <c:v>1.1425217411648527E-3</c:v>
                </c:pt>
                <c:pt idx="3008">
                  <c:v>4.2018680269006775E-4</c:v>
                </c:pt>
                <c:pt idx="3009">
                  <c:v>5.7076908038069456E-4</c:v>
                </c:pt>
                <c:pt idx="3010">
                  <c:v>2.4681961931916348E-3</c:v>
                </c:pt>
                <c:pt idx="3011">
                  <c:v>3.5621024107230091E-3</c:v>
                </c:pt>
                <c:pt idx="3012">
                  <c:v>3.3174188973029636E-3</c:v>
                </c:pt>
                <c:pt idx="3013">
                  <c:v>2.760341641900308E-3</c:v>
                </c:pt>
                <c:pt idx="3014">
                  <c:v>3.0428804493433598E-3</c:v>
                </c:pt>
                <c:pt idx="3015">
                  <c:v>2.444420764855001E-3</c:v>
                </c:pt>
                <c:pt idx="3016">
                  <c:v>1.4221538759780546E-3</c:v>
                </c:pt>
                <c:pt idx="3017">
                  <c:v>3.0706969045660687E-3</c:v>
                </c:pt>
                <c:pt idx="3018">
                  <c:v>3.7111541088959304E-3</c:v>
                </c:pt>
                <c:pt idx="3019">
                  <c:v>3.2497075255513673E-3</c:v>
                </c:pt>
                <c:pt idx="3020">
                  <c:v>2.2330188983056064E-3</c:v>
                </c:pt>
                <c:pt idx="3021">
                  <c:v>2.8030416192590972E-3</c:v>
                </c:pt>
                <c:pt idx="3022">
                  <c:v>2.6794543410341956E-3</c:v>
                </c:pt>
                <c:pt idx="3023">
                  <c:v>2.7727799698567877E-3</c:v>
                </c:pt>
                <c:pt idx="3024">
                  <c:v>4.2105529481202848E-3</c:v>
                </c:pt>
                <c:pt idx="3025">
                  <c:v>3.3699775674593969E-3</c:v>
                </c:pt>
                <c:pt idx="3026">
                  <c:v>2.708891882830466E-3</c:v>
                </c:pt>
                <c:pt idx="3027">
                  <c:v>2.7521283918063807E-3</c:v>
                </c:pt>
                <c:pt idx="3028">
                  <c:v>3.6435862946790731E-3</c:v>
                </c:pt>
                <c:pt idx="3029">
                  <c:v>4.2936495432716031E-3</c:v>
                </c:pt>
                <c:pt idx="3030">
                  <c:v>3.3837014387209058E-3</c:v>
                </c:pt>
                <c:pt idx="3031">
                  <c:v>3.152905581089781E-3</c:v>
                </c:pt>
                <c:pt idx="3032">
                  <c:v>2.7245160350257537E-3</c:v>
                </c:pt>
                <c:pt idx="3033">
                  <c:v>1.5541783446550743E-3</c:v>
                </c:pt>
                <c:pt idx="3034">
                  <c:v>6.0958341680781138E-4</c:v>
                </c:pt>
                <c:pt idx="3035">
                  <c:v>1.4033307262929561E-3</c:v>
                </c:pt>
                <c:pt idx="3036">
                  <c:v>3.1808909159462386E-3</c:v>
                </c:pt>
                <c:pt idx="3037">
                  <c:v>3.0732981757776944E-3</c:v>
                </c:pt>
                <c:pt idx="3038">
                  <c:v>1.341457137051788E-3</c:v>
                </c:pt>
                <c:pt idx="3039">
                  <c:v>2.7867329858074284E-3</c:v>
                </c:pt>
                <c:pt idx="3040">
                  <c:v>2.8866779131001209E-3</c:v>
                </c:pt>
                <c:pt idx="3041">
                  <c:v>3.1870681849644695E-3</c:v>
                </c:pt>
                <c:pt idx="3042">
                  <c:v>3.5810764814571583E-3</c:v>
                </c:pt>
                <c:pt idx="3043">
                  <c:v>5.3005199140334627E-3</c:v>
                </c:pt>
                <c:pt idx="3044">
                  <c:v>7.4091719192188772E-3</c:v>
                </c:pt>
                <c:pt idx="3045">
                  <c:v>6.3280481222559313E-3</c:v>
                </c:pt>
                <c:pt idx="3046">
                  <c:v>4.4979782867682503E-3</c:v>
                </c:pt>
                <c:pt idx="3047">
                  <c:v>3.3063322750261051E-3</c:v>
                </c:pt>
                <c:pt idx="3048">
                  <c:v>2.3000020661187344E-3</c:v>
                </c:pt>
                <c:pt idx="3049">
                  <c:v>3.8564954929005703E-3</c:v>
                </c:pt>
                <c:pt idx="3050">
                  <c:v>4.701863513541858E-3</c:v>
                </c:pt>
                <c:pt idx="3051">
                  <c:v>3.9784602115585941E-3</c:v>
                </c:pt>
                <c:pt idx="3052">
                  <c:v>2.5393237468065541E-3</c:v>
                </c:pt>
                <c:pt idx="3053">
                  <c:v>3.3003162680799699E-3</c:v>
                </c:pt>
                <c:pt idx="3054">
                  <c:v>2.8998593485351251E-3</c:v>
                </c:pt>
                <c:pt idx="3055">
                  <c:v>1.1761773411540157E-3</c:v>
                </c:pt>
                <c:pt idx="3056">
                  <c:v>3.45548968621796E-3</c:v>
                </c:pt>
                <c:pt idx="3057">
                  <c:v>4.0257404642086653E-3</c:v>
                </c:pt>
                <c:pt idx="3058">
                  <c:v>2.3717002149092814E-3</c:v>
                </c:pt>
                <c:pt idx="3059">
                  <c:v>1.4931700502E-3</c:v>
                </c:pt>
                <c:pt idx="3060">
                  <c:v>2.4455529213795349E-3</c:v>
                </c:pt>
                <c:pt idx="3061">
                  <c:v>2.65147687287004E-3</c:v>
                </c:pt>
                <c:pt idx="3062">
                  <c:v>3.2183564933522136E-3</c:v>
                </c:pt>
                <c:pt idx="3063">
                  <c:v>3.2655083625184726E-3</c:v>
                </c:pt>
                <c:pt idx="3064">
                  <c:v>2.0433868016326625E-3</c:v>
                </c:pt>
                <c:pt idx="3065">
                  <c:v>2.4526823341163451E-3</c:v>
                </c:pt>
                <c:pt idx="3066">
                  <c:v>2.4691119294656524E-3</c:v>
                </c:pt>
                <c:pt idx="3067">
                  <c:v>3.0825646479671247E-3</c:v>
                </c:pt>
                <c:pt idx="3068">
                  <c:v>3.6931754354421341E-3</c:v>
                </c:pt>
                <c:pt idx="3069">
                  <c:v>2.7644751474725985E-3</c:v>
                </c:pt>
                <c:pt idx="3070">
                  <c:v>4.5673536194462492E-3</c:v>
                </c:pt>
                <c:pt idx="3071">
                  <c:v>4.949166478946606E-3</c:v>
                </c:pt>
                <c:pt idx="3072">
                  <c:v>3.5468471607378008E-3</c:v>
                </c:pt>
                <c:pt idx="3073">
                  <c:v>2.5954947701254385E-3</c:v>
                </c:pt>
                <c:pt idx="3074">
                  <c:v>3.7655272854716084E-3</c:v>
                </c:pt>
                <c:pt idx="3075">
                  <c:v>4.3047722736112692E-3</c:v>
                </c:pt>
                <c:pt idx="3076">
                  <c:v>4.7809193087813544E-3</c:v>
                </c:pt>
                <c:pt idx="3077">
                  <c:v>4.7099884339924392E-3</c:v>
                </c:pt>
                <c:pt idx="3078">
                  <c:v>2.3658990226886833E-3</c:v>
                </c:pt>
                <c:pt idx="3079">
                  <c:v>1.3850484139226538E-3</c:v>
                </c:pt>
                <c:pt idx="3080">
                  <c:v>3.0162613126649032E-3</c:v>
                </c:pt>
                <c:pt idx="3081">
                  <c:v>4.0360333569765747E-3</c:v>
                </c:pt>
                <c:pt idx="3082">
                  <c:v>3.1259213979996803E-3</c:v>
                </c:pt>
                <c:pt idx="3083">
                  <c:v>1.6040084929674419E-3</c:v>
                </c:pt>
                <c:pt idx="3084">
                  <c:v>7.9300128955228047E-4</c:v>
                </c:pt>
                <c:pt idx="3085">
                  <c:v>1.6784076075960599E-3</c:v>
                </c:pt>
                <c:pt idx="3086">
                  <c:v>1.528178640834764E-3</c:v>
                </c:pt>
                <c:pt idx="3087">
                  <c:v>3.8790394534560848E-4</c:v>
                </c:pt>
                <c:pt idx="3088">
                  <c:v>3.3094988320379326E-3</c:v>
                </c:pt>
                <c:pt idx="3089">
                  <c:v>3.3134103842073245E-3</c:v>
                </c:pt>
                <c:pt idx="3090">
                  <c:v>2.2799721160495709E-3</c:v>
                </c:pt>
                <c:pt idx="3091">
                  <c:v>2.8644504178684345E-3</c:v>
                </c:pt>
                <c:pt idx="3092">
                  <c:v>3.4015894404291068E-3</c:v>
                </c:pt>
                <c:pt idx="3093">
                  <c:v>3.6145931059827999E-3</c:v>
                </c:pt>
                <c:pt idx="3094">
                  <c:v>4.3541919507743016E-3</c:v>
                </c:pt>
                <c:pt idx="3095">
                  <c:v>3.8424018302606333E-3</c:v>
                </c:pt>
                <c:pt idx="3096">
                  <c:v>2.916005504405688E-3</c:v>
                </c:pt>
                <c:pt idx="3097">
                  <c:v>3.894639032345576E-3</c:v>
                </c:pt>
                <c:pt idx="3098">
                  <c:v>3.9746309883557729E-3</c:v>
                </c:pt>
                <c:pt idx="3099">
                  <c:v>3.4975576611784433E-3</c:v>
                </c:pt>
                <c:pt idx="3100">
                  <c:v>5.3657520443521388E-3</c:v>
                </c:pt>
                <c:pt idx="3101">
                  <c:v>5.320581874594668E-3</c:v>
                </c:pt>
                <c:pt idx="3102">
                  <c:v>3.5303390317212332E-3</c:v>
                </c:pt>
                <c:pt idx="3103">
                  <c:v>3.2713791153994175E-3</c:v>
                </c:pt>
                <c:pt idx="3104">
                  <c:v>1.7570352561272888E-3</c:v>
                </c:pt>
                <c:pt idx="3105">
                  <c:v>1.5471281816168934E-3</c:v>
                </c:pt>
                <c:pt idx="3106">
                  <c:v>1.2354538420092662E-3</c:v>
                </c:pt>
                <c:pt idx="3107">
                  <c:v>2.4005036944871353E-3</c:v>
                </c:pt>
                <c:pt idx="3108">
                  <c:v>3.5966399441084694E-3</c:v>
                </c:pt>
                <c:pt idx="3109">
                  <c:v>3.4009931419055383E-3</c:v>
                </c:pt>
                <c:pt idx="3110">
                  <c:v>3.4866284574462327E-3</c:v>
                </c:pt>
                <c:pt idx="3111">
                  <c:v>3.0854593047525808E-3</c:v>
                </c:pt>
                <c:pt idx="3112">
                  <c:v>3.3521650957429585E-3</c:v>
                </c:pt>
                <c:pt idx="3113">
                  <c:v>3.8763721401884992E-3</c:v>
                </c:pt>
                <c:pt idx="3114">
                  <c:v>2.280610346184285E-3</c:v>
                </c:pt>
                <c:pt idx="3115">
                  <c:v>1.5095991277866423E-3</c:v>
                </c:pt>
                <c:pt idx="3116">
                  <c:v>1.2812686715957145E-3</c:v>
                </c:pt>
                <c:pt idx="3117">
                  <c:v>8.8823182296778524E-4</c:v>
                </c:pt>
                <c:pt idx="3118">
                  <c:v>2.7569266403267012E-3</c:v>
                </c:pt>
                <c:pt idx="3119">
                  <c:v>3.8912258924937346E-3</c:v>
                </c:pt>
                <c:pt idx="3120">
                  <c:v>3.4173628616362582E-3</c:v>
                </c:pt>
                <c:pt idx="3121">
                  <c:v>3.0937874687499778E-3</c:v>
                </c:pt>
                <c:pt idx="3122">
                  <c:v>3.8631415718286318E-3</c:v>
                </c:pt>
                <c:pt idx="3123">
                  <c:v>3.005938038411783E-3</c:v>
                </c:pt>
                <c:pt idx="3124">
                  <c:v>1.1475433162201928E-3</c:v>
                </c:pt>
                <c:pt idx="3125">
                  <c:v>2.2346177595475624E-3</c:v>
                </c:pt>
                <c:pt idx="3126">
                  <c:v>3.0752225832931753E-3</c:v>
                </c:pt>
                <c:pt idx="3127">
                  <c:v>2.7480776121189812E-3</c:v>
                </c:pt>
                <c:pt idx="3128">
                  <c:v>1.995636781811042E-3</c:v>
                </c:pt>
                <c:pt idx="3129">
                  <c:v>1.4053894214202498E-3</c:v>
                </c:pt>
                <c:pt idx="3130">
                  <c:v>1.4047893009542401E-3</c:v>
                </c:pt>
                <c:pt idx="3131">
                  <c:v>1.6529631141408625E-3</c:v>
                </c:pt>
                <c:pt idx="3132">
                  <c:v>1.8212413559125552E-3</c:v>
                </c:pt>
                <c:pt idx="3133">
                  <c:v>3.1117811781139456E-3</c:v>
                </c:pt>
                <c:pt idx="3134">
                  <c:v>2.8585216292395109E-3</c:v>
                </c:pt>
                <c:pt idx="3135">
                  <c:v>1.1840618836067224E-3</c:v>
                </c:pt>
                <c:pt idx="3136">
                  <c:v>3.0108072270428744E-3</c:v>
                </c:pt>
                <c:pt idx="3137">
                  <c:v>3.3715232187148561E-3</c:v>
                </c:pt>
                <c:pt idx="3138">
                  <c:v>1.6568450785788313E-3</c:v>
                </c:pt>
                <c:pt idx="3139">
                  <c:v>2.6270036275928121E-3</c:v>
                </c:pt>
                <c:pt idx="3140">
                  <c:v>2.7438761293226647E-3</c:v>
                </c:pt>
                <c:pt idx="3141">
                  <c:v>5.6074130926614882E-3</c:v>
                </c:pt>
                <c:pt idx="3142">
                  <c:v>6.4615411753154682E-3</c:v>
                </c:pt>
                <c:pt idx="3143">
                  <c:v>3.4528156965138728E-3</c:v>
                </c:pt>
                <c:pt idx="3144">
                  <c:v>1.0780678387248559E-3</c:v>
                </c:pt>
                <c:pt idx="3145">
                  <c:v>1.5888180028292222E-3</c:v>
                </c:pt>
                <c:pt idx="3146">
                  <c:v>5.2967310146912775E-3</c:v>
                </c:pt>
                <c:pt idx="3147">
                  <c:v>5.8123756270784177E-3</c:v>
                </c:pt>
                <c:pt idx="3148">
                  <c:v>5.5470746381833577E-3</c:v>
                </c:pt>
                <c:pt idx="3149">
                  <c:v>4.9541145240799148E-3</c:v>
                </c:pt>
                <c:pt idx="3150">
                  <c:v>1.4396467455080025E-3</c:v>
                </c:pt>
                <c:pt idx="3151">
                  <c:v>5.0971432377651578E-4</c:v>
                </c:pt>
                <c:pt idx="3152">
                  <c:v>1.1487923032766213E-3</c:v>
                </c:pt>
                <c:pt idx="3153">
                  <c:v>2.2480789414721881E-3</c:v>
                </c:pt>
                <c:pt idx="3154">
                  <c:v>2.2244501609080623E-3</c:v>
                </c:pt>
                <c:pt idx="3155">
                  <c:v>3.1163844258490568E-3</c:v>
                </c:pt>
                <c:pt idx="3156">
                  <c:v>3.0871982690726576E-3</c:v>
                </c:pt>
                <c:pt idx="3157">
                  <c:v>1.0399305158498449E-3</c:v>
                </c:pt>
                <c:pt idx="3158">
                  <c:v>3.8024490573065261E-3</c:v>
                </c:pt>
                <c:pt idx="3159">
                  <c:v>3.8191953724673552E-3</c:v>
                </c:pt>
                <c:pt idx="3160">
                  <c:v>7.6081000632244713E-4</c:v>
                </c:pt>
                <c:pt idx="3161">
                  <c:v>1.343014340516052E-3</c:v>
                </c:pt>
                <c:pt idx="3162">
                  <c:v>2.8087993655413813E-3</c:v>
                </c:pt>
                <c:pt idx="3163">
                  <c:v>2.8168544705176471E-3</c:v>
                </c:pt>
                <c:pt idx="3164">
                  <c:v>1.9363253998941976E-3</c:v>
                </c:pt>
                <c:pt idx="3165">
                  <c:v>1.7954772292070795E-3</c:v>
                </c:pt>
                <c:pt idx="3166">
                  <c:v>1.5668312492122961E-3</c:v>
                </c:pt>
                <c:pt idx="3167">
                  <c:v>1.2296984573218251E-3</c:v>
                </c:pt>
                <c:pt idx="3168">
                  <c:v>1.8834250171501352E-3</c:v>
                </c:pt>
                <c:pt idx="3169">
                  <c:v>2.3705057874502562E-3</c:v>
                </c:pt>
                <c:pt idx="3170">
                  <c:v>2.4721310465590498E-3</c:v>
                </c:pt>
                <c:pt idx="3171">
                  <c:v>2.6432494264653664E-3</c:v>
                </c:pt>
                <c:pt idx="3172">
                  <c:v>2.6136724291017125E-3</c:v>
                </c:pt>
                <c:pt idx="3173">
                  <c:v>2.7090538532601573E-3</c:v>
                </c:pt>
                <c:pt idx="3174">
                  <c:v>2.7442831560521197E-3</c:v>
                </c:pt>
                <c:pt idx="3175">
                  <c:v>2.1529723911665431E-3</c:v>
                </c:pt>
                <c:pt idx="3176">
                  <c:v>1.1541955004061512E-3</c:v>
                </c:pt>
                <c:pt idx="3177">
                  <c:v>4.3528003125722862E-3</c:v>
                </c:pt>
                <c:pt idx="3178">
                  <c:v>5.838268933229405E-3</c:v>
                </c:pt>
                <c:pt idx="3179">
                  <c:v>4.1103567326576827E-3</c:v>
                </c:pt>
                <c:pt idx="3180">
                  <c:v>2.1940532062594059E-3</c:v>
                </c:pt>
                <c:pt idx="3181">
                  <c:v>2.3505597029120722E-3</c:v>
                </c:pt>
                <c:pt idx="3182">
                  <c:v>1.5989466367419593E-3</c:v>
                </c:pt>
                <c:pt idx="3183">
                  <c:v>2.9916175414458341E-3</c:v>
                </c:pt>
                <c:pt idx="3184">
                  <c:v>3.1482564262136103E-3</c:v>
                </c:pt>
                <c:pt idx="3185">
                  <c:v>2.6800380948546537E-3</c:v>
                </c:pt>
                <c:pt idx="3186">
                  <c:v>2.3675474626450449E-3</c:v>
                </c:pt>
                <c:pt idx="3187">
                  <c:v>3.9765843911613663E-3</c:v>
                </c:pt>
                <c:pt idx="3188">
                  <c:v>4.9172029957490022E-3</c:v>
                </c:pt>
                <c:pt idx="3189">
                  <c:v>2.955788036568621E-3</c:v>
                </c:pt>
                <c:pt idx="3190">
                  <c:v>1.5553844072316778E-3</c:v>
                </c:pt>
                <c:pt idx="3191">
                  <c:v>2.5749888180628621E-3</c:v>
                </c:pt>
                <c:pt idx="3192">
                  <c:v>2.380348543423691E-3</c:v>
                </c:pt>
                <c:pt idx="3193">
                  <c:v>2.0549387095855701E-3</c:v>
                </c:pt>
                <c:pt idx="3194">
                  <c:v>4.6844699087599832E-3</c:v>
                </c:pt>
                <c:pt idx="3195">
                  <c:v>4.37266096686413E-3</c:v>
                </c:pt>
                <c:pt idx="3196">
                  <c:v>8.1066491625527088E-4</c:v>
                </c:pt>
                <c:pt idx="3197">
                  <c:v>1.1364745932968157E-3</c:v>
                </c:pt>
                <c:pt idx="3198">
                  <c:v>5.7519239737022871E-3</c:v>
                </c:pt>
                <c:pt idx="3199">
                  <c:v>5.7692520906072759E-3</c:v>
                </c:pt>
                <c:pt idx="3200">
                  <c:v>2.0278442985152195E-3</c:v>
                </c:pt>
                <c:pt idx="3201">
                  <c:v>2.0534717808053248E-3</c:v>
                </c:pt>
                <c:pt idx="3202">
                  <c:v>2.0442716356370463E-3</c:v>
                </c:pt>
                <c:pt idx="3203">
                  <c:v>1.8798532249014463E-3</c:v>
                </c:pt>
                <c:pt idx="3204">
                  <c:v>4.5998131101145584E-3</c:v>
                </c:pt>
                <c:pt idx="3205">
                  <c:v>4.5562280826787751E-3</c:v>
                </c:pt>
                <c:pt idx="3206">
                  <c:v>3.4508959009686199E-3</c:v>
                </c:pt>
                <c:pt idx="3207">
                  <c:v>4.0193678866848699E-3</c:v>
                </c:pt>
                <c:pt idx="3208">
                  <c:v>2.7552981294031434E-3</c:v>
                </c:pt>
                <c:pt idx="3209">
                  <c:v>1.837794026826476E-3</c:v>
                </c:pt>
                <c:pt idx="3210">
                  <c:v>2.0431628236954754E-3</c:v>
                </c:pt>
                <c:pt idx="3211">
                  <c:v>2.2143570018020773E-3</c:v>
                </c:pt>
                <c:pt idx="3212">
                  <c:v>3.4787850122024702E-3</c:v>
                </c:pt>
                <c:pt idx="3213">
                  <c:v>4.0979284148715796E-3</c:v>
                </c:pt>
                <c:pt idx="3214">
                  <c:v>3.5647045364028303E-3</c:v>
                </c:pt>
                <c:pt idx="3215">
                  <c:v>3.3478569729502327E-3</c:v>
                </c:pt>
                <c:pt idx="3216">
                  <c:v>2.6491498966133399E-3</c:v>
                </c:pt>
                <c:pt idx="3217">
                  <c:v>2.8550327586219166E-3</c:v>
                </c:pt>
                <c:pt idx="3218">
                  <c:v>2.2681311603687205E-3</c:v>
                </c:pt>
                <c:pt idx="3219">
                  <c:v>4.1877426726768862E-4</c:v>
                </c:pt>
                <c:pt idx="3220">
                  <c:v>4.0998697821668277E-3</c:v>
                </c:pt>
                <c:pt idx="3221">
                  <c:v>4.5406437121905908E-3</c:v>
                </c:pt>
                <c:pt idx="3222">
                  <c:v>2.2591311769958179E-3</c:v>
                </c:pt>
                <c:pt idx="3223">
                  <c:v>1.7924308502011155E-3</c:v>
                </c:pt>
                <c:pt idx="3224">
                  <c:v>2.6496778455218353E-3</c:v>
                </c:pt>
                <c:pt idx="3225">
                  <c:v>2.2447310322649965E-3</c:v>
                </c:pt>
                <c:pt idx="3226">
                  <c:v>1.0717181347917703E-3</c:v>
                </c:pt>
                <c:pt idx="3227">
                  <c:v>1.1170008796779658E-3</c:v>
                </c:pt>
                <c:pt idx="3228">
                  <c:v>4.0867204578851253E-4</c:v>
                </c:pt>
                <c:pt idx="3229">
                  <c:v>2.1655464091389215E-3</c:v>
                </c:pt>
                <c:pt idx="3230">
                  <c:v>3.3420875534098783E-3</c:v>
                </c:pt>
                <c:pt idx="3231">
                  <c:v>3.7202020258973846E-3</c:v>
                </c:pt>
                <c:pt idx="3232">
                  <c:v>3.0275050532374234E-3</c:v>
                </c:pt>
                <c:pt idx="3233">
                  <c:v>1.350479927440439E-3</c:v>
                </c:pt>
                <c:pt idx="3234">
                  <c:v>1.5817674817391479E-3</c:v>
                </c:pt>
                <c:pt idx="3235">
                  <c:v>3.7603995640016858E-3</c:v>
                </c:pt>
                <c:pt idx="3236">
                  <c:v>3.8568225434364046E-3</c:v>
                </c:pt>
                <c:pt idx="3237">
                  <c:v>1.9833635931051385E-3</c:v>
                </c:pt>
                <c:pt idx="3238">
                  <c:v>1.5500254204412005E-3</c:v>
                </c:pt>
                <c:pt idx="3239">
                  <c:v>1.7503987152796188E-3</c:v>
                </c:pt>
                <c:pt idx="3240">
                  <c:v>1.4151183620439995E-3</c:v>
                </c:pt>
                <c:pt idx="3241">
                  <c:v>1.4339291942066579E-3</c:v>
                </c:pt>
                <c:pt idx="3242">
                  <c:v>1.1942445261475727E-3</c:v>
                </c:pt>
                <c:pt idx="3243">
                  <c:v>7.2327664284724442E-4</c:v>
                </c:pt>
                <c:pt idx="3244">
                  <c:v>1.9829587907384395E-3</c:v>
                </c:pt>
                <c:pt idx="3245">
                  <c:v>2.2415049501696626E-3</c:v>
                </c:pt>
                <c:pt idx="3246">
                  <c:v>2.5805695003063697E-3</c:v>
                </c:pt>
                <c:pt idx="3247">
                  <c:v>3.2706969625676684E-3</c:v>
                </c:pt>
                <c:pt idx="3248">
                  <c:v>3.0393598066150817E-3</c:v>
                </c:pt>
                <c:pt idx="3249">
                  <c:v>3.3077861363368611E-3</c:v>
                </c:pt>
                <c:pt idx="3250">
                  <c:v>2.9031509392412756E-3</c:v>
                </c:pt>
                <c:pt idx="3251">
                  <c:v>1.1179817689767678E-3</c:v>
                </c:pt>
                <c:pt idx="3252">
                  <c:v>2.7583031492334409E-3</c:v>
                </c:pt>
                <c:pt idx="3253">
                  <c:v>3.7560552388837139E-3</c:v>
                </c:pt>
                <c:pt idx="3254">
                  <c:v>3.0077978536393046E-3</c:v>
                </c:pt>
                <c:pt idx="3255">
                  <c:v>1.6361260664520202E-3</c:v>
                </c:pt>
                <c:pt idx="3256">
                  <c:v>9.1471860413577398E-4</c:v>
                </c:pt>
                <c:pt idx="3257">
                  <c:v>2.588376466861162E-3</c:v>
                </c:pt>
                <c:pt idx="3258">
                  <c:v>4.8766457227509942E-3</c:v>
                </c:pt>
                <c:pt idx="3259">
                  <c:v>4.2247592788759976E-3</c:v>
                </c:pt>
                <c:pt idx="3260">
                  <c:v>8.9228880947930095E-4</c:v>
                </c:pt>
                <c:pt idx="3261">
                  <c:v>8.5093360651510637E-4</c:v>
                </c:pt>
                <c:pt idx="3262">
                  <c:v>2.7026079644518761E-3</c:v>
                </c:pt>
                <c:pt idx="3263">
                  <c:v>2.6736519551499509E-3</c:v>
                </c:pt>
                <c:pt idx="3264">
                  <c:v>5.2063263063148663E-4</c:v>
                </c:pt>
                <c:pt idx="3265">
                  <c:v>1.8796301506436425E-3</c:v>
                </c:pt>
                <c:pt idx="3266">
                  <c:v>2.2700281418643357E-3</c:v>
                </c:pt>
                <c:pt idx="3267">
                  <c:v>1.8695019643618399E-3</c:v>
                </c:pt>
                <c:pt idx="3268">
                  <c:v>2.397240394851429E-3</c:v>
                </c:pt>
                <c:pt idx="3269">
                  <c:v>3.1513853796802153E-3</c:v>
                </c:pt>
                <c:pt idx="3270">
                  <c:v>3.6963170185642133E-3</c:v>
                </c:pt>
                <c:pt idx="3271">
                  <c:v>3.3586167066956729E-3</c:v>
                </c:pt>
                <c:pt idx="3272">
                  <c:v>3.2426723461532955E-3</c:v>
                </c:pt>
                <c:pt idx="3273">
                  <c:v>2.6893941953608754E-3</c:v>
                </c:pt>
                <c:pt idx="3274">
                  <c:v>4.8376460070423278E-3</c:v>
                </c:pt>
                <c:pt idx="3275">
                  <c:v>4.9315278544699755E-3</c:v>
                </c:pt>
                <c:pt idx="3276">
                  <c:v>2.0339239980404823E-3</c:v>
                </c:pt>
                <c:pt idx="3277">
                  <c:v>2.500889568487341E-3</c:v>
                </c:pt>
                <c:pt idx="3278">
                  <c:v>2.3400556182542331E-3</c:v>
                </c:pt>
                <c:pt idx="3279">
                  <c:v>1.7112548424339559E-3</c:v>
                </c:pt>
                <c:pt idx="3280">
                  <c:v>1.0811187004628796E-3</c:v>
                </c:pt>
                <c:pt idx="3281">
                  <c:v>1.2643715904609913E-3</c:v>
                </c:pt>
                <c:pt idx="3282">
                  <c:v>1.0588116353277672E-3</c:v>
                </c:pt>
                <c:pt idx="3283">
                  <c:v>1.9982197399344356E-3</c:v>
                </c:pt>
                <c:pt idx="3284">
                  <c:v>2.1923929771936849E-3</c:v>
                </c:pt>
                <c:pt idx="3285">
                  <c:v>1.7403631694706419E-3</c:v>
                </c:pt>
                <c:pt idx="3286">
                  <c:v>2.3811840088744313E-3</c:v>
                </c:pt>
                <c:pt idx="3287">
                  <c:v>3.5156263816436004E-3</c:v>
                </c:pt>
                <c:pt idx="3288">
                  <c:v>3.1956786156371979E-3</c:v>
                </c:pt>
                <c:pt idx="3289">
                  <c:v>2.1124917549232517E-3</c:v>
                </c:pt>
                <c:pt idx="3290">
                  <c:v>1.9880945119152538E-3</c:v>
                </c:pt>
                <c:pt idx="3291">
                  <c:v>3.0410984411239654E-3</c:v>
                </c:pt>
                <c:pt idx="3292">
                  <c:v>2.9021150714468014E-3</c:v>
                </c:pt>
                <c:pt idx="3293">
                  <c:v>3.1274970024496902E-4</c:v>
                </c:pt>
                <c:pt idx="3294">
                  <c:v>2.6797419449233542E-3</c:v>
                </c:pt>
                <c:pt idx="3295">
                  <c:v>3.0823175462984182E-3</c:v>
                </c:pt>
                <c:pt idx="3296">
                  <c:v>1.5563266844601743E-3</c:v>
                </c:pt>
                <c:pt idx="3297">
                  <c:v>1.7295617630841383E-3</c:v>
                </c:pt>
                <c:pt idx="3298">
                  <c:v>1.8422913062445204E-3</c:v>
                </c:pt>
                <c:pt idx="3299">
                  <c:v>4.1277014723277248E-3</c:v>
                </c:pt>
                <c:pt idx="3300">
                  <c:v>4.3441443014197141E-3</c:v>
                </c:pt>
                <c:pt idx="3301">
                  <c:v>2.4727418439565415E-3</c:v>
                </c:pt>
                <c:pt idx="3302">
                  <c:v>3.2233445506866026E-3</c:v>
                </c:pt>
                <c:pt idx="3303">
                  <c:v>2.5933793125021923E-3</c:v>
                </c:pt>
                <c:pt idx="3304">
                  <c:v>1.5110755995322897E-3</c:v>
                </c:pt>
                <c:pt idx="3305">
                  <c:v>1.4600276239911363E-3</c:v>
                </c:pt>
                <c:pt idx="3306">
                  <c:v>1.5225934454642426E-4</c:v>
                </c:pt>
                <c:pt idx="3307">
                  <c:v>2.7774667669649877E-3</c:v>
                </c:pt>
                <c:pt idx="3308">
                  <c:v>3.5480273522966155E-3</c:v>
                </c:pt>
                <c:pt idx="3309">
                  <c:v>2.2544632685139797E-3</c:v>
                </c:pt>
                <c:pt idx="3310">
                  <c:v>2.8318597633660847E-3</c:v>
                </c:pt>
                <c:pt idx="3311">
                  <c:v>3.1986420590493351E-3</c:v>
                </c:pt>
                <c:pt idx="3312">
                  <c:v>3.4963342664963894E-3</c:v>
                </c:pt>
                <c:pt idx="3313">
                  <c:v>3.4476645532364784E-3</c:v>
                </c:pt>
                <c:pt idx="3314">
                  <c:v>1.4440895617035298E-3</c:v>
                </c:pt>
                <c:pt idx="3315">
                  <c:v>2.4124166322323751E-3</c:v>
                </c:pt>
                <c:pt idx="3316">
                  <c:v>3.6892119002919469E-3</c:v>
                </c:pt>
                <c:pt idx="3317">
                  <c:v>6.0667609588221138E-3</c:v>
                </c:pt>
                <c:pt idx="3318">
                  <c:v>5.4308583956703725E-3</c:v>
                </c:pt>
                <c:pt idx="3319">
                  <c:v>7.2715245201995207E-4</c:v>
                </c:pt>
                <c:pt idx="3320">
                  <c:v>4.7443507766360398E-3</c:v>
                </c:pt>
                <c:pt idx="3321">
                  <c:v>5.0533632521705266E-3</c:v>
                </c:pt>
                <c:pt idx="3322">
                  <c:v>5.2029531925416473E-3</c:v>
                </c:pt>
                <c:pt idx="3323">
                  <c:v>6.0906734896972728E-3</c:v>
                </c:pt>
                <c:pt idx="3324">
                  <c:v>4.2499981197810987E-3</c:v>
                </c:pt>
                <c:pt idx="3325">
                  <c:v>3.3366141330688909E-3</c:v>
                </c:pt>
                <c:pt idx="3326">
                  <c:v>3.7153239737504548E-3</c:v>
                </c:pt>
                <c:pt idx="3327">
                  <c:v>2.771365764519976E-3</c:v>
                </c:pt>
                <c:pt idx="3328">
                  <c:v>2.3180829534626794E-4</c:v>
                </c:pt>
                <c:pt idx="3329">
                  <c:v>2.6936296969126143E-3</c:v>
                </c:pt>
                <c:pt idx="3330">
                  <c:v>3.1214990308376352E-3</c:v>
                </c:pt>
                <c:pt idx="3331">
                  <c:v>2.1814947616111769E-3</c:v>
                </c:pt>
                <c:pt idx="3332">
                  <c:v>1.5686666786248597E-3</c:v>
                </c:pt>
                <c:pt idx="3333">
                  <c:v>5.8345691621853257E-4</c:v>
                </c:pt>
                <c:pt idx="3334">
                  <c:v>1.0779028405180698E-3</c:v>
                </c:pt>
                <c:pt idx="3335">
                  <c:v>2.0379610181277944E-3</c:v>
                </c:pt>
                <c:pt idx="3336">
                  <c:v>3.2795987975298832E-3</c:v>
                </c:pt>
                <c:pt idx="3337">
                  <c:v>2.8027724640379841E-3</c:v>
                </c:pt>
                <c:pt idx="3338">
                  <c:v>9.8326417303646165E-4</c:v>
                </c:pt>
                <c:pt idx="3339">
                  <c:v>2.1634373259657794E-3</c:v>
                </c:pt>
                <c:pt idx="3340">
                  <c:v>2.0851134162248727E-3</c:v>
                </c:pt>
                <c:pt idx="3341">
                  <c:v>1.8924117568706882E-3</c:v>
                </c:pt>
                <c:pt idx="3342">
                  <c:v>2.5648043955048203E-3</c:v>
                </c:pt>
                <c:pt idx="3343">
                  <c:v>1.9534142255444834E-3</c:v>
                </c:pt>
                <c:pt idx="3344">
                  <c:v>6.5213029174638422E-4</c:v>
                </c:pt>
                <c:pt idx="3345">
                  <c:v>8.8887703693876503E-4</c:v>
                </c:pt>
                <c:pt idx="3346">
                  <c:v>9.3388101750620321E-4</c:v>
                </c:pt>
                <c:pt idx="3347">
                  <c:v>1.1205275419186916E-3</c:v>
                </c:pt>
                <c:pt idx="3348">
                  <c:v>3.9743917180005695E-3</c:v>
                </c:pt>
                <c:pt idx="3349">
                  <c:v>3.9017592044994702E-3</c:v>
                </c:pt>
                <c:pt idx="3350">
                  <c:v>1.2620801537458848E-3</c:v>
                </c:pt>
                <c:pt idx="3351">
                  <c:v>2.3733815888083414E-3</c:v>
                </c:pt>
                <c:pt idx="3352">
                  <c:v>2.971692760176432E-3</c:v>
                </c:pt>
                <c:pt idx="3353">
                  <c:v>3.4965728214387689E-3</c:v>
                </c:pt>
                <c:pt idx="3354">
                  <c:v>4.5993751976184643E-3</c:v>
                </c:pt>
                <c:pt idx="3355">
                  <c:v>3.6212382510114583E-3</c:v>
                </c:pt>
                <c:pt idx="3356">
                  <c:v>8.363391702738912E-4</c:v>
                </c:pt>
                <c:pt idx="3357">
                  <c:v>8.6124493203970057E-4</c:v>
                </c:pt>
                <c:pt idx="3358">
                  <c:v>1.4861729666129188E-3</c:v>
                </c:pt>
                <c:pt idx="3359">
                  <c:v>3.4461298957399948E-3</c:v>
                </c:pt>
                <c:pt idx="3360">
                  <c:v>3.201887675185987E-3</c:v>
                </c:pt>
                <c:pt idx="3361">
                  <c:v>1.4028006283968691E-3</c:v>
                </c:pt>
                <c:pt idx="3362">
                  <c:v>1.665381987776057E-3</c:v>
                </c:pt>
                <c:pt idx="3363">
                  <c:v>1.5128349193684896E-3</c:v>
                </c:pt>
                <c:pt idx="3364">
                  <c:v>2.3474739018265831E-3</c:v>
                </c:pt>
                <c:pt idx="3365">
                  <c:v>2.4548082400653215E-3</c:v>
                </c:pt>
                <c:pt idx="3366">
                  <c:v>1.2148573430254832E-3</c:v>
                </c:pt>
                <c:pt idx="3367">
                  <c:v>2.3915610949719135E-3</c:v>
                </c:pt>
                <c:pt idx="3368">
                  <c:v>2.471795809091599E-3</c:v>
                </c:pt>
                <c:pt idx="3369">
                  <c:v>1.8205975692009082E-3</c:v>
                </c:pt>
                <c:pt idx="3370">
                  <c:v>2.1048353934878649E-3</c:v>
                </c:pt>
                <c:pt idx="3371">
                  <c:v>2.1894722991710447E-3</c:v>
                </c:pt>
                <c:pt idx="3372">
                  <c:v>2.2516727791349325E-3</c:v>
                </c:pt>
                <c:pt idx="3373">
                  <c:v>1.8981541179433456E-3</c:v>
                </c:pt>
                <c:pt idx="3374">
                  <c:v>1.3557750074992346E-3</c:v>
                </c:pt>
                <c:pt idx="3375">
                  <c:v>1.1580400111344984E-3</c:v>
                </c:pt>
                <c:pt idx="3376">
                  <c:v>2.0771800839064188E-3</c:v>
                </c:pt>
                <c:pt idx="3377">
                  <c:v>3.3373911292409473E-3</c:v>
                </c:pt>
                <c:pt idx="3378">
                  <c:v>3.85895201372844E-3</c:v>
                </c:pt>
                <c:pt idx="3379">
                  <c:v>2.6876297279622113E-3</c:v>
                </c:pt>
                <c:pt idx="3380">
                  <c:v>2.1815715945885032E-3</c:v>
                </c:pt>
                <c:pt idx="3381">
                  <c:v>2.1069914212693982E-3</c:v>
                </c:pt>
                <c:pt idx="3382">
                  <c:v>1.0215562573315301E-3</c:v>
                </c:pt>
                <c:pt idx="3383">
                  <c:v>2.6946970442831165E-3</c:v>
                </c:pt>
                <c:pt idx="3384">
                  <c:v>3.4743550240881357E-3</c:v>
                </c:pt>
                <c:pt idx="3385">
                  <c:v>2.498583109701592E-3</c:v>
                </c:pt>
                <c:pt idx="3386">
                  <c:v>1.2211171467810464E-3</c:v>
                </c:pt>
                <c:pt idx="3387">
                  <c:v>1.5921707088376209E-3</c:v>
                </c:pt>
                <c:pt idx="3388">
                  <c:v>2.8374274883462788E-3</c:v>
                </c:pt>
                <c:pt idx="3389">
                  <c:v>3.1695133406704277E-3</c:v>
                </c:pt>
                <c:pt idx="3390">
                  <c:v>2.3647496217761585E-3</c:v>
                </c:pt>
                <c:pt idx="3391">
                  <c:v>1.5304779645491737E-3</c:v>
                </c:pt>
                <c:pt idx="3392">
                  <c:v>1.6323385271136213E-3</c:v>
                </c:pt>
                <c:pt idx="3393">
                  <c:v>2.766927285026186E-3</c:v>
                </c:pt>
                <c:pt idx="3394">
                  <c:v>3.5700197185467904E-3</c:v>
                </c:pt>
                <c:pt idx="3395">
                  <c:v>2.749157589124542E-3</c:v>
                </c:pt>
                <c:pt idx="3396">
                  <c:v>3.5720530128236649E-4</c:v>
                </c:pt>
                <c:pt idx="3397">
                  <c:v>4.4406320300557109E-4</c:v>
                </c:pt>
                <c:pt idx="3398">
                  <c:v>4.6732212867693843E-3</c:v>
                </c:pt>
                <c:pt idx="3399">
                  <c:v>5.2951496828141063E-3</c:v>
                </c:pt>
                <c:pt idx="3400">
                  <c:v>3.423289416628509E-3</c:v>
                </c:pt>
                <c:pt idx="3401">
                  <c:v>3.386994815338122E-3</c:v>
                </c:pt>
                <c:pt idx="3402">
                  <c:v>2.5332347123384297E-3</c:v>
                </c:pt>
                <c:pt idx="3403">
                  <c:v>2.4783730625550231E-3</c:v>
                </c:pt>
                <c:pt idx="3404">
                  <c:v>2.50762995816788E-3</c:v>
                </c:pt>
                <c:pt idx="3405">
                  <c:v>1.7844501517937507E-3</c:v>
                </c:pt>
                <c:pt idx="3406">
                  <c:v>5.3680743089448884E-3</c:v>
                </c:pt>
                <c:pt idx="3407">
                  <c:v>6.1975553226944671E-3</c:v>
                </c:pt>
                <c:pt idx="3408">
                  <c:v>3.8475892240489246E-3</c:v>
                </c:pt>
                <c:pt idx="3409">
                  <c:v>3.1864648829069489E-3</c:v>
                </c:pt>
                <c:pt idx="3410">
                  <c:v>2.9071982249271123E-3</c:v>
                </c:pt>
                <c:pt idx="3411">
                  <c:v>4.1465771477818226E-3</c:v>
                </c:pt>
                <c:pt idx="3412">
                  <c:v>4.6263842102798759E-3</c:v>
                </c:pt>
                <c:pt idx="3413">
                  <c:v>3.6027176647055303E-3</c:v>
                </c:pt>
                <c:pt idx="3414">
                  <c:v>2.8361166019435749E-3</c:v>
                </c:pt>
                <c:pt idx="3415">
                  <c:v>2.4558859904496534E-3</c:v>
                </c:pt>
                <c:pt idx="3416">
                  <c:v>2.4998348845662374E-3</c:v>
                </c:pt>
                <c:pt idx="3417">
                  <c:v>1.2921296202172221E-3</c:v>
                </c:pt>
                <c:pt idx="3418">
                  <c:v>2.2792358777538073E-3</c:v>
                </c:pt>
                <c:pt idx="3419">
                  <c:v>1.9484672884465858E-3</c:v>
                </c:pt>
                <c:pt idx="3420">
                  <c:v>6.1103290460868902E-4</c:v>
                </c:pt>
                <c:pt idx="3421">
                  <c:v>8.0047613548878214E-4</c:v>
                </c:pt>
                <c:pt idx="3422">
                  <c:v>5.5365283687993727E-4</c:v>
                </c:pt>
                <c:pt idx="3423">
                  <c:v>1.0958774688245756E-3</c:v>
                </c:pt>
                <c:pt idx="3424">
                  <c:v>2.9939602862921449E-3</c:v>
                </c:pt>
                <c:pt idx="3425">
                  <c:v>3.2628319592703857E-3</c:v>
                </c:pt>
                <c:pt idx="3426">
                  <c:v>4.6004994634068789E-3</c:v>
                </c:pt>
                <c:pt idx="3427">
                  <c:v>4.5807748113959349E-3</c:v>
                </c:pt>
                <c:pt idx="3428">
                  <c:v>2.6035364561481098E-3</c:v>
                </c:pt>
                <c:pt idx="3429">
                  <c:v>2.1890020935964563E-3</c:v>
                </c:pt>
                <c:pt idx="3430">
                  <c:v>3.0194424353675781E-3</c:v>
                </c:pt>
                <c:pt idx="3431">
                  <c:v>3.697750064090208E-3</c:v>
                </c:pt>
                <c:pt idx="3432">
                  <c:v>2.6506697379812963E-3</c:v>
                </c:pt>
                <c:pt idx="3433">
                  <c:v>2.2666978751357224E-3</c:v>
                </c:pt>
                <c:pt idx="3434">
                  <c:v>2.2363384077738083E-3</c:v>
                </c:pt>
                <c:pt idx="3435">
                  <c:v>2.4489307532539455E-3</c:v>
                </c:pt>
                <c:pt idx="3436">
                  <c:v>3.4106441926699273E-3</c:v>
                </c:pt>
                <c:pt idx="3437">
                  <c:v>3.0046832097784136E-3</c:v>
                </c:pt>
                <c:pt idx="3438">
                  <c:v>2.8766869741738694E-3</c:v>
                </c:pt>
                <c:pt idx="3439">
                  <c:v>2.5983857843271314E-3</c:v>
                </c:pt>
                <c:pt idx="3440">
                  <c:v>6.7503046036959593E-4</c:v>
                </c:pt>
                <c:pt idx="3441">
                  <c:v>5.111179139385757E-4</c:v>
                </c:pt>
                <c:pt idx="3442">
                  <c:v>2.789303220505079E-3</c:v>
                </c:pt>
                <c:pt idx="3443">
                  <c:v>3.2238611949606103E-3</c:v>
                </c:pt>
                <c:pt idx="3444">
                  <c:v>2.9425722115327927E-3</c:v>
                </c:pt>
                <c:pt idx="3445">
                  <c:v>3.0765676575405239E-3</c:v>
                </c:pt>
                <c:pt idx="3446">
                  <c:v>2.4755226328805591E-3</c:v>
                </c:pt>
                <c:pt idx="3447">
                  <c:v>3.2524004163818352E-3</c:v>
                </c:pt>
                <c:pt idx="3448">
                  <c:v>4.5186251150447498E-3</c:v>
                </c:pt>
                <c:pt idx="3449">
                  <c:v>3.5976439329105376E-3</c:v>
                </c:pt>
                <c:pt idx="3450">
                  <c:v>2.6980613663778524E-3</c:v>
                </c:pt>
                <c:pt idx="3451">
                  <c:v>2.6321735112388067E-3</c:v>
                </c:pt>
                <c:pt idx="3452">
                  <c:v>1.5898107804577365E-3</c:v>
                </c:pt>
                <c:pt idx="3453">
                  <c:v>2.0817961738554634E-3</c:v>
                </c:pt>
                <c:pt idx="3454">
                  <c:v>2.6012414504580552E-3</c:v>
                </c:pt>
                <c:pt idx="3455">
                  <c:v>2.2120971065498923E-3</c:v>
                </c:pt>
                <c:pt idx="3456">
                  <c:v>1.8887361260267104E-3</c:v>
                </c:pt>
                <c:pt idx="3457">
                  <c:v>2.9949034283551701E-3</c:v>
                </c:pt>
                <c:pt idx="3458">
                  <c:v>2.4861309473007956E-3</c:v>
                </c:pt>
                <c:pt idx="3459">
                  <c:v>1.389242520820964E-3</c:v>
                </c:pt>
                <c:pt idx="3460">
                  <c:v>1.1512895953904889E-3</c:v>
                </c:pt>
                <c:pt idx="3461">
                  <c:v>3.7346378787955856E-3</c:v>
                </c:pt>
                <c:pt idx="3462">
                  <c:v>3.9861652353119243E-3</c:v>
                </c:pt>
                <c:pt idx="3463">
                  <c:v>2.1660279446496424E-3</c:v>
                </c:pt>
                <c:pt idx="3464">
                  <c:v>1.6593408499603437E-3</c:v>
                </c:pt>
                <c:pt idx="3465">
                  <c:v>4.4128656809943679E-4</c:v>
                </c:pt>
                <c:pt idx="3466">
                  <c:v>1.5247416712357909E-3</c:v>
                </c:pt>
                <c:pt idx="3467">
                  <c:v>2.613406673386881E-3</c:v>
                </c:pt>
                <c:pt idx="3468">
                  <c:v>3.1058075484337424E-3</c:v>
                </c:pt>
                <c:pt idx="3469">
                  <c:v>2.3081575328627356E-3</c:v>
                </c:pt>
                <c:pt idx="3470">
                  <c:v>2.3309140770367948E-3</c:v>
                </c:pt>
                <c:pt idx="3471">
                  <c:v>3.3832959107537477E-3</c:v>
                </c:pt>
                <c:pt idx="3472">
                  <c:v>2.6464291974505928E-3</c:v>
                </c:pt>
                <c:pt idx="3473">
                  <c:v>2.5682303724783181E-3</c:v>
                </c:pt>
                <c:pt idx="3474">
                  <c:v>3.6465524468025324E-3</c:v>
                </c:pt>
                <c:pt idx="3475">
                  <c:v>3.5917506364761243E-3</c:v>
                </c:pt>
                <c:pt idx="3476">
                  <c:v>3.8108158664024398E-3</c:v>
                </c:pt>
                <c:pt idx="3477">
                  <c:v>3.1639194445894853E-3</c:v>
                </c:pt>
                <c:pt idx="3478">
                  <c:v>1.50095973360713E-3</c:v>
                </c:pt>
                <c:pt idx="3479">
                  <c:v>2.4332096593063504E-3</c:v>
                </c:pt>
                <c:pt idx="3480">
                  <c:v>3.524923524052558E-3</c:v>
                </c:pt>
                <c:pt idx="3481">
                  <c:v>2.8310219961385804E-3</c:v>
                </c:pt>
                <c:pt idx="3482">
                  <c:v>2.3482613208404505E-3</c:v>
                </c:pt>
                <c:pt idx="3483">
                  <c:v>2.5870545450530249E-3</c:v>
                </c:pt>
                <c:pt idx="3484">
                  <c:v>1.3092981947195026E-3</c:v>
                </c:pt>
                <c:pt idx="3485">
                  <c:v>2.7259624687581796E-3</c:v>
                </c:pt>
                <c:pt idx="3486">
                  <c:v>3.253369499559268E-3</c:v>
                </c:pt>
                <c:pt idx="3487">
                  <c:v>2.0400685956059568E-3</c:v>
                </c:pt>
                <c:pt idx="3488">
                  <c:v>2.5201528873766942E-3</c:v>
                </c:pt>
                <c:pt idx="3489">
                  <c:v>3.6750993438152382E-3</c:v>
                </c:pt>
                <c:pt idx="3490">
                  <c:v>2.8927675856131462E-3</c:v>
                </c:pt>
                <c:pt idx="3491">
                  <c:v>2.3255821283417392E-3</c:v>
                </c:pt>
                <c:pt idx="3492">
                  <c:v>2.3082210223714246E-3</c:v>
                </c:pt>
                <c:pt idx="3493">
                  <c:v>2.2835299615240373E-3</c:v>
                </c:pt>
                <c:pt idx="3494">
                  <c:v>2.2428485374851883E-3</c:v>
                </c:pt>
                <c:pt idx="3495">
                  <c:v>9.1344635239865425E-4</c:v>
                </c:pt>
                <c:pt idx="3496">
                  <c:v>3.4473987871938032E-3</c:v>
                </c:pt>
                <c:pt idx="3497">
                  <c:v>3.3722317009564117E-3</c:v>
                </c:pt>
                <c:pt idx="3498">
                  <c:v>4.4149943828816524E-4</c:v>
                </c:pt>
                <c:pt idx="3499">
                  <c:v>2.0209033581562487E-3</c:v>
                </c:pt>
                <c:pt idx="3500">
                  <c:v>2.2210545591688784E-3</c:v>
                </c:pt>
                <c:pt idx="3501">
                  <c:v>2.2322490558757419E-3</c:v>
                </c:pt>
                <c:pt idx="3502">
                  <c:v>2.4844321110453716E-3</c:v>
                </c:pt>
                <c:pt idx="3503">
                  <c:v>1.4812520621254634E-3</c:v>
                </c:pt>
                <c:pt idx="3504">
                  <c:v>4.5348115580965418E-3</c:v>
                </c:pt>
                <c:pt idx="3505">
                  <c:v>4.5758807699708397E-3</c:v>
                </c:pt>
                <c:pt idx="3506">
                  <c:v>1.0966819994545601E-3</c:v>
                </c:pt>
                <c:pt idx="3507">
                  <c:v>1.1418922070881657E-3</c:v>
                </c:pt>
                <c:pt idx="3508">
                  <c:v>2.6760930228842228E-3</c:v>
                </c:pt>
                <c:pt idx="3509">
                  <c:v>2.9972304058906263E-3</c:v>
                </c:pt>
                <c:pt idx="3510">
                  <c:v>1.7230685918729189E-3</c:v>
                </c:pt>
                <c:pt idx="3511">
                  <c:v>8.9630087961458521E-4</c:v>
                </c:pt>
                <c:pt idx="3512">
                  <c:v>2.3533277167008498E-3</c:v>
                </c:pt>
                <c:pt idx="3513">
                  <c:v>2.6625970162025255E-3</c:v>
                </c:pt>
                <c:pt idx="3514">
                  <c:v>1.4382764679991844E-3</c:v>
                </c:pt>
                <c:pt idx="3515">
                  <c:v>6.6624021519433015E-4</c:v>
                </c:pt>
                <c:pt idx="3516">
                  <c:v>1.2889222844283768E-3</c:v>
                </c:pt>
                <c:pt idx="3517">
                  <c:v>4.1457499359687571E-3</c:v>
                </c:pt>
                <c:pt idx="3518">
                  <c:v>4.2272051270720477E-3</c:v>
                </c:pt>
                <c:pt idx="3519">
                  <c:v>1.5574937646195372E-3</c:v>
                </c:pt>
                <c:pt idx="3520">
                  <c:v>5.4685292544332811E-4</c:v>
                </c:pt>
                <c:pt idx="3521">
                  <c:v>2.3055103020435514E-3</c:v>
                </c:pt>
                <c:pt idx="3522">
                  <c:v>2.2735762518743888E-3</c:v>
                </c:pt>
                <c:pt idx="3523">
                  <c:v>4.2496067381742682E-4</c:v>
                </c:pt>
                <c:pt idx="3524">
                  <c:v>5.044899491385528E-4</c:v>
                </c:pt>
                <c:pt idx="3525">
                  <c:v>1.8556633879458796E-3</c:v>
                </c:pt>
                <c:pt idx="3526">
                  <c:v>2.094338415099452E-3</c:v>
                </c:pt>
                <c:pt idx="3527">
                  <c:v>2.9144083002286083E-3</c:v>
                </c:pt>
                <c:pt idx="3528">
                  <c:v>2.8624283347833037E-3</c:v>
                </c:pt>
                <c:pt idx="3529">
                  <c:v>2.5203585774783337E-3</c:v>
                </c:pt>
                <c:pt idx="3530">
                  <c:v>3.5035182827310159E-3</c:v>
                </c:pt>
                <c:pt idx="3531">
                  <c:v>2.6063359758046428E-3</c:v>
                </c:pt>
                <c:pt idx="3532">
                  <c:v>2.3143006155446743E-3</c:v>
                </c:pt>
                <c:pt idx="3533">
                  <c:v>4.0288525882232404E-3</c:v>
                </c:pt>
                <c:pt idx="3534">
                  <c:v>3.5741919131892898E-3</c:v>
                </c:pt>
                <c:pt idx="3535">
                  <c:v>1.3306422391925767E-3</c:v>
                </c:pt>
                <c:pt idx="3536">
                  <c:v>3.6354654684846418E-3</c:v>
                </c:pt>
                <c:pt idx="3537">
                  <c:v>3.8258980921565544E-3</c:v>
                </c:pt>
                <c:pt idx="3538">
                  <c:v>2.5656254637951045E-3</c:v>
                </c:pt>
                <c:pt idx="3539">
                  <c:v>4.4402885906541659E-3</c:v>
                </c:pt>
                <c:pt idx="3540">
                  <c:v>4.0834278600998019E-3</c:v>
                </c:pt>
                <c:pt idx="3541">
                  <c:v>1.5874371571483463E-3</c:v>
                </c:pt>
                <c:pt idx="3542">
                  <c:v>1.5596795913608436E-3</c:v>
                </c:pt>
                <c:pt idx="3543">
                  <c:v>1.5011818722046406E-3</c:v>
                </c:pt>
                <c:pt idx="3544">
                  <c:v>1.3893465266154254E-3</c:v>
                </c:pt>
                <c:pt idx="3545">
                  <c:v>1.3397738605618293E-3</c:v>
                </c:pt>
                <c:pt idx="3546">
                  <c:v>8.6657606017805306E-4</c:v>
                </c:pt>
                <c:pt idx="3547">
                  <c:v>1.746038890402785E-3</c:v>
                </c:pt>
                <c:pt idx="3548">
                  <c:v>2.362864970397192E-3</c:v>
                </c:pt>
                <c:pt idx="3549">
                  <c:v>3.4321047150383823E-3</c:v>
                </c:pt>
                <c:pt idx="3550">
                  <c:v>2.9328925076426296E-3</c:v>
                </c:pt>
                <c:pt idx="3551">
                  <c:v>1.6022739222450183E-4</c:v>
                </c:pt>
                <c:pt idx="3552">
                  <c:v>2.2052732588384691E-3</c:v>
                </c:pt>
                <c:pt idx="3553">
                  <c:v>2.201970761279118E-3</c:v>
                </c:pt>
                <c:pt idx="3554">
                  <c:v>2.5202038355655516E-3</c:v>
                </c:pt>
                <c:pt idx="3555">
                  <c:v>2.5536452997119187E-3</c:v>
                </c:pt>
                <c:pt idx="3556">
                  <c:v>1.6503688225714852E-3</c:v>
                </c:pt>
                <c:pt idx="3557">
                  <c:v>1.6715975697461256E-3</c:v>
                </c:pt>
                <c:pt idx="3558">
                  <c:v>9.0693409425360685E-4</c:v>
                </c:pt>
                <c:pt idx="3559">
                  <c:v>2.7447810381753344E-3</c:v>
                </c:pt>
                <c:pt idx="3560">
                  <c:v>2.9528521719654056E-3</c:v>
                </c:pt>
                <c:pt idx="3561">
                  <c:v>1.4546119972091898E-3</c:v>
                </c:pt>
                <c:pt idx="3562">
                  <c:v>2.3862840570184479E-3</c:v>
                </c:pt>
                <c:pt idx="3563">
                  <c:v>3.2195160183467381E-3</c:v>
                </c:pt>
                <c:pt idx="3564">
                  <c:v>3.4959284576485134E-3</c:v>
                </c:pt>
                <c:pt idx="3565">
                  <c:v>2.6979300183037676E-3</c:v>
                </c:pt>
                <c:pt idx="3566">
                  <c:v>1.2956485413968453E-3</c:v>
                </c:pt>
                <c:pt idx="3567">
                  <c:v>1.7147919422958349E-3</c:v>
                </c:pt>
                <c:pt idx="3568">
                  <c:v>3.5441899957317606E-3</c:v>
                </c:pt>
                <c:pt idx="3569">
                  <c:v>4.2325762688251271E-3</c:v>
                </c:pt>
                <c:pt idx="3570">
                  <c:v>3.0767100708815197E-3</c:v>
                </c:pt>
                <c:pt idx="3571">
                  <c:v>2.9989891819861281E-3</c:v>
                </c:pt>
                <c:pt idx="3572">
                  <c:v>4.1957895153834791E-3</c:v>
                </c:pt>
                <c:pt idx="3573">
                  <c:v>4.0816041665247254E-3</c:v>
                </c:pt>
                <c:pt idx="3574">
                  <c:v>3.1587778680019856E-3</c:v>
                </c:pt>
                <c:pt idx="3575">
                  <c:v>3.0994661175164306E-3</c:v>
                </c:pt>
                <c:pt idx="3576">
                  <c:v>5.5483611833772829E-3</c:v>
                </c:pt>
                <c:pt idx="3577">
                  <c:v>5.1396031068612529E-3</c:v>
                </c:pt>
                <c:pt idx="3578">
                  <c:v>2.2827006380677938E-3</c:v>
                </c:pt>
                <c:pt idx="3579">
                  <c:v>3.1679035982512438E-3</c:v>
                </c:pt>
                <c:pt idx="3580">
                  <c:v>2.8126502412126005E-3</c:v>
                </c:pt>
                <c:pt idx="3581">
                  <c:v>2.4847455170533056E-3</c:v>
                </c:pt>
                <c:pt idx="3582">
                  <c:v>2.7155263430899148E-3</c:v>
                </c:pt>
                <c:pt idx="3583">
                  <c:v>1.9482760275293133E-3</c:v>
                </c:pt>
                <c:pt idx="3584">
                  <c:v>1.7024859061562894E-3</c:v>
                </c:pt>
                <c:pt idx="3585">
                  <c:v>1.7195766897677416E-3</c:v>
                </c:pt>
                <c:pt idx="3586">
                  <c:v>4.1624451929875277E-3</c:v>
                </c:pt>
                <c:pt idx="3587">
                  <c:v>4.5606494067418069E-3</c:v>
                </c:pt>
                <c:pt idx="3588">
                  <c:v>3.2694310378884924E-3</c:v>
                </c:pt>
                <c:pt idx="3589">
                  <c:v>2.9647027892261034E-3</c:v>
                </c:pt>
                <c:pt idx="3590">
                  <c:v>1.6219311729359391E-3</c:v>
                </c:pt>
                <c:pt idx="3591">
                  <c:v>1.148721479489713E-3</c:v>
                </c:pt>
                <c:pt idx="3592">
                  <c:v>2.8128749386714873E-3</c:v>
                </c:pt>
                <c:pt idx="3593">
                  <c:v>3.5871871344590727E-3</c:v>
                </c:pt>
                <c:pt idx="3594">
                  <c:v>2.7355359896990461E-3</c:v>
                </c:pt>
                <c:pt idx="3595">
                  <c:v>2.2983047554980701E-3</c:v>
                </c:pt>
                <c:pt idx="3596">
                  <c:v>2.0049041160521194E-3</c:v>
                </c:pt>
                <c:pt idx="3597">
                  <c:v>1.8320384241431304E-3</c:v>
                </c:pt>
                <c:pt idx="3598">
                  <c:v>2.3477127370097363E-3</c:v>
                </c:pt>
                <c:pt idx="3599">
                  <c:v>3.2658661590855781E-3</c:v>
                </c:pt>
                <c:pt idx="3600">
                  <c:v>3.5370245561738103E-3</c:v>
                </c:pt>
                <c:pt idx="3601">
                  <c:v>3.2508977862179805E-3</c:v>
                </c:pt>
                <c:pt idx="3602">
                  <c:v>2.390750113838159E-3</c:v>
                </c:pt>
                <c:pt idx="3603">
                  <c:v>2.9162755107246946E-3</c:v>
                </c:pt>
                <c:pt idx="3604">
                  <c:v>2.9435546168812294E-3</c:v>
                </c:pt>
                <c:pt idx="3605">
                  <c:v>5.4747755502862461E-4</c:v>
                </c:pt>
                <c:pt idx="3606">
                  <c:v>1.6206114022927177E-3</c:v>
                </c:pt>
                <c:pt idx="3607">
                  <c:v>2.5358853847690134E-3</c:v>
                </c:pt>
                <c:pt idx="3608">
                  <c:v>3.2179931847869008E-3</c:v>
                </c:pt>
                <c:pt idx="3609">
                  <c:v>3.3601836814506078E-3</c:v>
                </c:pt>
                <c:pt idx="3610">
                  <c:v>4.5570587587029539E-3</c:v>
                </c:pt>
                <c:pt idx="3611">
                  <c:v>4.664166068140253E-3</c:v>
                </c:pt>
                <c:pt idx="3612">
                  <c:v>2.7097590509433866E-3</c:v>
                </c:pt>
                <c:pt idx="3613">
                  <c:v>1.4531955710681765E-3</c:v>
                </c:pt>
                <c:pt idx="3614">
                  <c:v>2.20139896197001E-3</c:v>
                </c:pt>
                <c:pt idx="3615">
                  <c:v>2.7576199160838323E-3</c:v>
                </c:pt>
                <c:pt idx="3616">
                  <c:v>3.2130731901129379E-3</c:v>
                </c:pt>
                <c:pt idx="3617">
                  <c:v>2.9179948429294963E-3</c:v>
                </c:pt>
                <c:pt idx="3618">
                  <c:v>1.2668909767605079E-3</c:v>
                </c:pt>
                <c:pt idx="3619">
                  <c:v>3.5330137223681338E-3</c:v>
                </c:pt>
                <c:pt idx="3620">
                  <c:v>3.6556325504569767E-3</c:v>
                </c:pt>
                <c:pt idx="3621">
                  <c:v>1.9655194402570472E-3</c:v>
                </c:pt>
                <c:pt idx="3622">
                  <c:v>2.244603784429435E-3</c:v>
                </c:pt>
                <c:pt idx="3623">
                  <c:v>1.8882164048041401E-3</c:v>
                </c:pt>
                <c:pt idx="3624">
                  <c:v>1.7899977136887836E-3</c:v>
                </c:pt>
                <c:pt idx="3625">
                  <c:v>2.6028934133272463E-3</c:v>
                </c:pt>
                <c:pt idx="3626">
                  <c:v>2.4365284194757517E-3</c:v>
                </c:pt>
                <c:pt idx="3627">
                  <c:v>1.6868791083028954E-3</c:v>
                </c:pt>
                <c:pt idx="3628">
                  <c:v>1.8526856705841743E-3</c:v>
                </c:pt>
                <c:pt idx="3629">
                  <c:v>2.3511075333510737E-3</c:v>
                </c:pt>
                <c:pt idx="3630">
                  <c:v>3.0475634921703848E-3</c:v>
                </c:pt>
                <c:pt idx="3631">
                  <c:v>3.3854403195200966E-3</c:v>
                </c:pt>
                <c:pt idx="3632">
                  <c:v>2.943212041789755E-3</c:v>
                </c:pt>
                <c:pt idx="3633">
                  <c:v>2.2417951042087588E-3</c:v>
                </c:pt>
                <c:pt idx="3634">
                  <c:v>1.6061636405416617E-3</c:v>
                </c:pt>
                <c:pt idx="3635">
                  <c:v>2.4808534165322877E-3</c:v>
                </c:pt>
                <c:pt idx="3636">
                  <c:v>2.5193681010887686E-3</c:v>
                </c:pt>
                <c:pt idx="3637">
                  <c:v>2.3205064701243118E-3</c:v>
                </c:pt>
                <c:pt idx="3638">
                  <c:v>2.3759395039739889E-3</c:v>
                </c:pt>
                <c:pt idx="3639">
                  <c:v>2.8949835806323563E-3</c:v>
                </c:pt>
                <c:pt idx="3640">
                  <c:v>2.977530689790783E-3</c:v>
                </c:pt>
                <c:pt idx="3641">
                  <c:v>1.3714611361422184E-3</c:v>
                </c:pt>
                <c:pt idx="3642">
                  <c:v>1.4664263438206458E-3</c:v>
                </c:pt>
                <c:pt idx="3643">
                  <c:v>1.4142816542671787E-3</c:v>
                </c:pt>
                <c:pt idx="3644">
                  <c:v>8.9079843404256311E-4</c:v>
                </c:pt>
                <c:pt idx="3645">
                  <c:v>1.4845398513786709E-3</c:v>
                </c:pt>
                <c:pt idx="3646">
                  <c:v>1.5801375556109885E-3</c:v>
                </c:pt>
                <c:pt idx="3647">
                  <c:v>1.3560197915228843E-3</c:v>
                </c:pt>
                <c:pt idx="3648">
                  <c:v>1.2923344308639771E-3</c:v>
                </c:pt>
                <c:pt idx="3649">
                  <c:v>3.6391852882583292E-4</c:v>
                </c:pt>
                <c:pt idx="3650">
                  <c:v>2.5716695141295024E-3</c:v>
                </c:pt>
                <c:pt idx="3651">
                  <c:v>3.5351114414722056E-3</c:v>
                </c:pt>
                <c:pt idx="3652">
                  <c:v>3.2216864650705512E-3</c:v>
                </c:pt>
                <c:pt idx="3653">
                  <c:v>3.2256897122038236E-3</c:v>
                </c:pt>
                <c:pt idx="3654">
                  <c:v>3.0746255283846998E-3</c:v>
                </c:pt>
                <c:pt idx="3655">
                  <c:v>2.3911767198385456E-3</c:v>
                </c:pt>
                <c:pt idx="3656">
                  <c:v>1.7439063933679688E-3</c:v>
                </c:pt>
                <c:pt idx="3657">
                  <c:v>2.0304556510327182E-3</c:v>
                </c:pt>
                <c:pt idx="3658">
                  <c:v>2.9329161863820819E-3</c:v>
                </c:pt>
                <c:pt idx="3659">
                  <c:v>3.0466838062168655E-3</c:v>
                </c:pt>
                <c:pt idx="3660">
                  <c:v>2.3470116027762499E-3</c:v>
                </c:pt>
                <c:pt idx="3661">
                  <c:v>1.2881819845951337E-3</c:v>
                </c:pt>
                <c:pt idx="3662">
                  <c:v>2.0099034145392648E-3</c:v>
                </c:pt>
                <c:pt idx="3663">
                  <c:v>3.3406093211006691E-3</c:v>
                </c:pt>
                <c:pt idx="3664">
                  <c:v>3.7213782961082911E-3</c:v>
                </c:pt>
                <c:pt idx="3665">
                  <c:v>3.6767575910448855E-3</c:v>
                </c:pt>
                <c:pt idx="3666">
                  <c:v>2.6287212741671275E-3</c:v>
                </c:pt>
                <c:pt idx="3667">
                  <c:v>4.2653650068106484E-4</c:v>
                </c:pt>
                <c:pt idx="3668">
                  <c:v>1.7905841346194317E-3</c:v>
                </c:pt>
                <c:pt idx="3669">
                  <c:v>2.8420910478553735E-3</c:v>
                </c:pt>
                <c:pt idx="3670">
                  <c:v>2.2402640374173085E-3</c:v>
                </c:pt>
                <c:pt idx="3671">
                  <c:v>1.6977755486137919E-3</c:v>
                </c:pt>
                <c:pt idx="3672">
                  <c:v>1.7114209274803119E-3</c:v>
                </c:pt>
                <c:pt idx="3673">
                  <c:v>4.653947001946129E-4</c:v>
                </c:pt>
                <c:pt idx="3674">
                  <c:v>4.5100084205778365E-4</c:v>
                </c:pt>
                <c:pt idx="3675">
                  <c:v>5.1968775859051171E-4</c:v>
                </c:pt>
                <c:pt idx="3676">
                  <c:v>7.9604799460306021E-4</c:v>
                </c:pt>
                <c:pt idx="3677">
                  <c:v>2.2746774655520142E-3</c:v>
                </c:pt>
                <c:pt idx="3678">
                  <c:v>2.3360576968838513E-3</c:v>
                </c:pt>
                <c:pt idx="3679">
                  <c:v>2.3694211099397336E-3</c:v>
                </c:pt>
                <c:pt idx="3680">
                  <c:v>2.5141689639836436E-3</c:v>
                </c:pt>
                <c:pt idx="3681">
                  <c:v>2.9545916190653341E-3</c:v>
                </c:pt>
                <c:pt idx="3682">
                  <c:v>2.9268693118064803E-3</c:v>
                </c:pt>
                <c:pt idx="3683">
                  <c:v>2.9342197401399598E-3</c:v>
                </c:pt>
                <c:pt idx="3684">
                  <c:v>2.7473801413431071E-3</c:v>
                </c:pt>
                <c:pt idx="3685">
                  <c:v>1.3438084144804169E-3</c:v>
                </c:pt>
                <c:pt idx="3686">
                  <c:v>2.5726790358789895E-3</c:v>
                </c:pt>
                <c:pt idx="3687">
                  <c:v>2.3900150708905167E-3</c:v>
                </c:pt>
                <c:pt idx="3688">
                  <c:v>3.6824409882858975E-3</c:v>
                </c:pt>
                <c:pt idx="3689">
                  <c:v>3.5825762748014707E-3</c:v>
                </c:pt>
                <c:pt idx="3690">
                  <c:v>1.7431228482305149E-3</c:v>
                </c:pt>
                <c:pt idx="3691">
                  <c:v>3.9111332197087111E-3</c:v>
                </c:pt>
                <c:pt idx="3692">
                  <c:v>3.5180237630246386E-3</c:v>
                </c:pt>
                <c:pt idx="3693">
                  <c:v>2.0889098150987597E-3</c:v>
                </c:pt>
                <c:pt idx="3694">
                  <c:v>3.1951587285051048E-3</c:v>
                </c:pt>
                <c:pt idx="3695">
                  <c:v>3.2440622204744883E-3</c:v>
                </c:pt>
                <c:pt idx="3696">
                  <c:v>2.2095284466863356E-3</c:v>
                </c:pt>
                <c:pt idx="3697">
                  <c:v>2.1037566690927027E-3</c:v>
                </c:pt>
                <c:pt idx="3698">
                  <c:v>4.1615751928851365E-3</c:v>
                </c:pt>
                <c:pt idx="3699">
                  <c:v>4.3311051473035843E-3</c:v>
                </c:pt>
                <c:pt idx="3700">
                  <c:v>2.5639492636749268E-3</c:v>
                </c:pt>
                <c:pt idx="3701">
                  <c:v>3.2375693891031755E-3</c:v>
                </c:pt>
                <c:pt idx="3702">
                  <c:v>3.7755267135957185E-3</c:v>
                </c:pt>
                <c:pt idx="3703">
                  <c:v>2.3766329353922025E-3</c:v>
                </c:pt>
                <c:pt idx="3704">
                  <c:v>2.124724222802462E-3</c:v>
                </c:pt>
                <c:pt idx="3705">
                  <c:v>2.9704454380506148E-3</c:v>
                </c:pt>
                <c:pt idx="3706">
                  <c:v>2.3729120866547455E-3</c:v>
                </c:pt>
                <c:pt idx="3707">
                  <c:v>1.9113963604700567E-3</c:v>
                </c:pt>
                <c:pt idx="3708">
                  <c:v>2.8195948310502849E-3</c:v>
                </c:pt>
                <c:pt idx="3709">
                  <c:v>3.3187816793792003E-3</c:v>
                </c:pt>
                <c:pt idx="3710">
                  <c:v>2.6504479149193545E-3</c:v>
                </c:pt>
                <c:pt idx="3711">
                  <c:v>2.7025728586110185E-3</c:v>
                </c:pt>
                <c:pt idx="3712">
                  <c:v>2.5580127212056565E-3</c:v>
                </c:pt>
                <c:pt idx="3713">
                  <c:v>8.2595665787881802E-4</c:v>
                </c:pt>
                <c:pt idx="3714">
                  <c:v>1.6859265378072743E-3</c:v>
                </c:pt>
                <c:pt idx="3715">
                  <c:v>1.9433591613404926E-3</c:v>
                </c:pt>
                <c:pt idx="3716">
                  <c:v>3.3168984467954188E-3</c:v>
                </c:pt>
                <c:pt idx="3717">
                  <c:v>3.7147140739062934E-3</c:v>
                </c:pt>
                <c:pt idx="3718">
                  <c:v>2.408948901440641E-3</c:v>
                </c:pt>
                <c:pt idx="3719">
                  <c:v>4.1158434053810249E-3</c:v>
                </c:pt>
                <c:pt idx="3720">
                  <c:v>4.9651657751037101E-3</c:v>
                </c:pt>
                <c:pt idx="3721">
                  <c:v>3.0913337045276016E-3</c:v>
                </c:pt>
                <c:pt idx="3722">
                  <c:v>2.7529644809714104E-3</c:v>
                </c:pt>
                <c:pt idx="3723">
                  <c:v>4.0876137183641446E-3</c:v>
                </c:pt>
                <c:pt idx="3724">
                  <c:v>3.6895907519972535E-3</c:v>
                </c:pt>
                <c:pt idx="3725">
                  <c:v>2.1162195014558655E-3</c:v>
                </c:pt>
                <c:pt idx="3726">
                  <c:v>6.7924228166788795E-4</c:v>
                </c:pt>
                <c:pt idx="3727">
                  <c:v>2.502452868985885E-3</c:v>
                </c:pt>
                <c:pt idx="3728">
                  <c:v>2.5156866744625098E-3</c:v>
                </c:pt>
                <c:pt idx="3729">
                  <c:v>3.1540530984159243E-3</c:v>
                </c:pt>
                <c:pt idx="3730">
                  <c:v>3.6538670119993203E-3</c:v>
                </c:pt>
                <c:pt idx="3731">
                  <c:v>2.2636562567888607E-3</c:v>
                </c:pt>
                <c:pt idx="3732">
                  <c:v>2.7052078254117765E-3</c:v>
                </c:pt>
                <c:pt idx="3733">
                  <c:v>2.9397319206982018E-3</c:v>
                </c:pt>
                <c:pt idx="3734">
                  <c:v>1.716072865296179E-3</c:v>
                </c:pt>
                <c:pt idx="3735">
                  <c:v>9.2201500798380675E-4</c:v>
                </c:pt>
                <c:pt idx="3736">
                  <c:v>2.2696857979083275E-3</c:v>
                </c:pt>
                <c:pt idx="3737">
                  <c:v>3.7333027183706793E-3</c:v>
                </c:pt>
                <c:pt idx="3738">
                  <c:v>3.1051869354735387E-3</c:v>
                </c:pt>
                <c:pt idx="3739">
                  <c:v>1.3194645267082016E-3</c:v>
                </c:pt>
                <c:pt idx="3740">
                  <c:v>1.6504043261845419E-3</c:v>
                </c:pt>
                <c:pt idx="3741">
                  <c:v>1.0804434261469844E-3</c:v>
                </c:pt>
                <c:pt idx="3742">
                  <c:v>1.5350580022389937E-3</c:v>
                </c:pt>
                <c:pt idx="3743">
                  <c:v>1.5097472421104908E-3</c:v>
                </c:pt>
                <c:pt idx="3744">
                  <c:v>1.1729936099642182E-3</c:v>
                </c:pt>
                <c:pt idx="3745">
                  <c:v>1.3009492020002373E-3</c:v>
                </c:pt>
                <c:pt idx="3746">
                  <c:v>1.9927473225664276E-3</c:v>
                </c:pt>
                <c:pt idx="3747">
                  <c:v>2.9573520662015997E-3</c:v>
                </c:pt>
                <c:pt idx="3748">
                  <c:v>4.0916902448579935E-3</c:v>
                </c:pt>
                <c:pt idx="3749">
                  <c:v>3.4000352625831289E-3</c:v>
                </c:pt>
                <c:pt idx="3750">
                  <c:v>1.4433352255149249E-3</c:v>
                </c:pt>
                <c:pt idx="3751">
                  <c:v>2.1906596445028666E-3</c:v>
                </c:pt>
                <c:pt idx="3752">
                  <c:v>2.984563512167495E-3</c:v>
                </c:pt>
                <c:pt idx="3753">
                  <c:v>2.6203487078850247E-3</c:v>
                </c:pt>
                <c:pt idx="3754">
                  <c:v>1.5273429809218768E-3</c:v>
                </c:pt>
                <c:pt idx="3755">
                  <c:v>1.4959546233788651E-3</c:v>
                </c:pt>
                <c:pt idx="3756">
                  <c:v>1.1207562431038553E-3</c:v>
                </c:pt>
                <c:pt idx="3757">
                  <c:v>2.7373299600926466E-3</c:v>
                </c:pt>
                <c:pt idx="3758">
                  <c:v>4.2334490189553705E-3</c:v>
                </c:pt>
                <c:pt idx="3759">
                  <c:v>3.7039797310435322E-3</c:v>
                </c:pt>
                <c:pt idx="3760">
                  <c:v>2.9155702027558656E-3</c:v>
                </c:pt>
                <c:pt idx="3761">
                  <c:v>2.9658572393051171E-3</c:v>
                </c:pt>
                <c:pt idx="3762">
                  <c:v>1.713412457214579E-3</c:v>
                </c:pt>
                <c:pt idx="3763">
                  <c:v>2.7774112686210621E-3</c:v>
                </c:pt>
                <c:pt idx="3764">
                  <c:v>3.1069310952067087E-3</c:v>
                </c:pt>
                <c:pt idx="3765">
                  <c:v>1.5454600837887255E-3</c:v>
                </c:pt>
                <c:pt idx="3766">
                  <c:v>1.2755772964180027E-3</c:v>
                </c:pt>
                <c:pt idx="3767">
                  <c:v>2.035708742229195E-3</c:v>
                </c:pt>
                <c:pt idx="3768">
                  <c:v>2.3941985789016672E-3</c:v>
                </c:pt>
                <c:pt idx="3769">
                  <c:v>3.1565951924098466E-3</c:v>
                </c:pt>
                <c:pt idx="3770">
                  <c:v>2.7611685111390916E-3</c:v>
                </c:pt>
                <c:pt idx="3771">
                  <c:v>8.4840638632639764E-4</c:v>
                </c:pt>
                <c:pt idx="3772">
                  <c:v>2.3317129003311982E-3</c:v>
                </c:pt>
                <c:pt idx="3773">
                  <c:v>3.3432071680265466E-3</c:v>
                </c:pt>
                <c:pt idx="3774">
                  <c:v>2.698969765907072E-3</c:v>
                </c:pt>
                <c:pt idx="3775">
                  <c:v>1.7365268373926664E-3</c:v>
                </c:pt>
                <c:pt idx="3776">
                  <c:v>2.8852036137377067E-3</c:v>
                </c:pt>
                <c:pt idx="3777">
                  <c:v>2.7569351959523709E-3</c:v>
                </c:pt>
                <c:pt idx="3778">
                  <c:v>1.0998952892654176E-3</c:v>
                </c:pt>
                <c:pt idx="3779">
                  <c:v>6.3807268671092808E-4</c:v>
                </c:pt>
                <c:pt idx="3780">
                  <c:v>7.255979454603975E-4</c:v>
                </c:pt>
                <c:pt idx="3781">
                  <c:v>1.5270162102212366E-3</c:v>
                </c:pt>
                <c:pt idx="3782">
                  <c:v>2.0210065573027145E-3</c:v>
                </c:pt>
                <c:pt idx="3783">
                  <c:v>1.6343747827100442E-3</c:v>
                </c:pt>
                <c:pt idx="3784">
                  <c:v>1.2320584653415117E-3</c:v>
                </c:pt>
                <c:pt idx="3785">
                  <c:v>2.9932011876303449E-3</c:v>
                </c:pt>
                <c:pt idx="3786">
                  <c:v>2.8642179487602974E-3</c:v>
                </c:pt>
                <c:pt idx="3787">
                  <c:v>4.0628180051006008E-4</c:v>
                </c:pt>
                <c:pt idx="3788">
                  <c:v>2.8833732733223746E-3</c:v>
                </c:pt>
                <c:pt idx="3789">
                  <c:v>3.2860137973826711E-3</c:v>
                </c:pt>
                <c:pt idx="3790">
                  <c:v>3.6408908451156471E-3</c:v>
                </c:pt>
                <c:pt idx="3791">
                  <c:v>3.3073794974713333E-3</c:v>
                </c:pt>
                <c:pt idx="3792">
                  <c:v>1.05904392650828E-3</c:v>
                </c:pt>
                <c:pt idx="3793">
                  <c:v>1.0782656045782673E-3</c:v>
                </c:pt>
                <c:pt idx="3794">
                  <c:v>1.7220492418729375E-3</c:v>
                </c:pt>
                <c:pt idx="3795">
                  <c:v>1.7495037444428736E-3</c:v>
                </c:pt>
                <c:pt idx="3796">
                  <c:v>2.252928348946978E-3</c:v>
                </c:pt>
                <c:pt idx="3797">
                  <c:v>2.7503454409973371E-3</c:v>
                </c:pt>
                <c:pt idx="3798">
                  <c:v>1.7941373449239628E-3</c:v>
                </c:pt>
                <c:pt idx="3799">
                  <c:v>2.1262283302265123E-3</c:v>
                </c:pt>
                <c:pt idx="3800">
                  <c:v>2.7401134491671602E-3</c:v>
                </c:pt>
                <c:pt idx="3801">
                  <c:v>1.841371964583856E-3</c:v>
                </c:pt>
                <c:pt idx="3802">
                  <c:v>2.0448376624936098E-3</c:v>
                </c:pt>
                <c:pt idx="3803">
                  <c:v>3.0607585553705709E-3</c:v>
                </c:pt>
                <c:pt idx="3804">
                  <c:v>2.7620374573782266E-3</c:v>
                </c:pt>
                <c:pt idx="3805">
                  <c:v>1.5788934035460924E-3</c:v>
                </c:pt>
                <c:pt idx="3806">
                  <c:v>1.753416487696789E-3</c:v>
                </c:pt>
                <c:pt idx="3807">
                  <c:v>1.7611498179219461E-3</c:v>
                </c:pt>
                <c:pt idx="3808">
                  <c:v>2.8320947913727882E-4</c:v>
                </c:pt>
                <c:pt idx="3809">
                  <c:v>2.4775682620264256E-3</c:v>
                </c:pt>
                <c:pt idx="3810">
                  <c:v>4.895770852412498E-3</c:v>
                </c:pt>
                <c:pt idx="3811">
                  <c:v>4.2493822608010599E-3</c:v>
                </c:pt>
                <c:pt idx="3812">
                  <c:v>2.3698134777099741E-3</c:v>
                </c:pt>
                <c:pt idx="3813">
                  <c:v>4.6814396722912842E-3</c:v>
                </c:pt>
                <c:pt idx="3814">
                  <c:v>4.6399130849236738E-3</c:v>
                </c:pt>
                <c:pt idx="3815">
                  <c:v>2.8570813421931371E-3</c:v>
                </c:pt>
                <c:pt idx="3816">
                  <c:v>2.8528562764982904E-3</c:v>
                </c:pt>
                <c:pt idx="3817">
                  <c:v>2.4928104378952017E-3</c:v>
                </c:pt>
                <c:pt idx="3818">
                  <c:v>1.3093680684046693E-3</c:v>
                </c:pt>
                <c:pt idx="3819">
                  <c:v>7.455315092431223E-4</c:v>
                </c:pt>
                <c:pt idx="3820">
                  <c:v>2.0980497792322701E-3</c:v>
                </c:pt>
                <c:pt idx="3821">
                  <c:v>2.3666893418572716E-3</c:v>
                </c:pt>
                <c:pt idx="3822">
                  <c:v>2.4019577102897083E-3</c:v>
                </c:pt>
                <c:pt idx="3823">
                  <c:v>5.435797738606289E-3</c:v>
                </c:pt>
                <c:pt idx="3824">
                  <c:v>5.095151720880574E-3</c:v>
                </c:pt>
                <c:pt idx="3825">
                  <c:v>1.0576065162745218E-3</c:v>
                </c:pt>
                <c:pt idx="3826">
                  <c:v>5.382921191570898E-4</c:v>
                </c:pt>
                <c:pt idx="3827">
                  <c:v>5.0953049094601671E-3</c:v>
                </c:pt>
                <c:pt idx="3828">
                  <c:v>5.1107495014382784E-3</c:v>
                </c:pt>
                <c:pt idx="3829">
                  <c:v>1.9016825799256377E-3</c:v>
                </c:pt>
                <c:pt idx="3830">
                  <c:v>2.2871091013631243E-3</c:v>
                </c:pt>
                <c:pt idx="3831">
                  <c:v>1.5891629997175636E-3</c:v>
                </c:pt>
                <c:pt idx="3832">
                  <c:v>1.090862733219708E-3</c:v>
                </c:pt>
                <c:pt idx="3833">
                  <c:v>9.8161833345124933E-4</c:v>
                </c:pt>
                <c:pt idx="3834">
                  <c:v>2.0600601838784722E-3</c:v>
                </c:pt>
                <c:pt idx="3835">
                  <c:v>2.5505661600373005E-3</c:v>
                </c:pt>
                <c:pt idx="3836">
                  <c:v>2.9023719474136184E-3</c:v>
                </c:pt>
                <c:pt idx="3837">
                  <c:v>2.8860877467233375E-3</c:v>
                </c:pt>
                <c:pt idx="3838">
                  <c:v>2.4551980274980646E-3</c:v>
                </c:pt>
                <c:pt idx="3839">
                  <c:v>2.8362147650833314E-3</c:v>
                </c:pt>
                <c:pt idx="3840">
                  <c:v>3.2807887254688926E-3</c:v>
                </c:pt>
                <c:pt idx="3841">
                  <c:v>3.1973311313325502E-3</c:v>
                </c:pt>
                <c:pt idx="3842">
                  <c:v>2.6362272001161122E-3</c:v>
                </c:pt>
                <c:pt idx="3843">
                  <c:v>2.9887236018594572E-3</c:v>
                </c:pt>
                <c:pt idx="3844">
                  <c:v>2.9471233037938055E-3</c:v>
                </c:pt>
                <c:pt idx="3845">
                  <c:v>2.5284122518594958E-3</c:v>
                </c:pt>
                <c:pt idx="3846">
                  <c:v>2.3437817342702818E-3</c:v>
                </c:pt>
                <c:pt idx="3847">
                  <c:v>1.3168676481083101E-3</c:v>
                </c:pt>
                <c:pt idx="3848">
                  <c:v>1.4262150148226097E-4</c:v>
                </c:pt>
                <c:pt idx="3849">
                  <c:v>1.6934314286469712E-3</c:v>
                </c:pt>
                <c:pt idx="3850">
                  <c:v>2.7495756316337728E-3</c:v>
                </c:pt>
                <c:pt idx="3851">
                  <c:v>2.5505914738336668E-3</c:v>
                </c:pt>
                <c:pt idx="3852">
                  <c:v>1.6200737398535724E-3</c:v>
                </c:pt>
                <c:pt idx="3853">
                  <c:v>1.6859587194137256E-3</c:v>
                </c:pt>
                <c:pt idx="3854">
                  <c:v>2.466435827915012E-3</c:v>
                </c:pt>
                <c:pt idx="3855">
                  <c:v>2.1748382074205969E-3</c:v>
                </c:pt>
                <c:pt idx="3856">
                  <c:v>8.751319220573386E-4</c:v>
                </c:pt>
                <c:pt idx="3857">
                  <c:v>9.8682038065901626E-4</c:v>
                </c:pt>
                <c:pt idx="3858">
                  <c:v>1.9527954137090687E-3</c:v>
                </c:pt>
                <c:pt idx="3859">
                  <c:v>4.2140189570705295E-3</c:v>
                </c:pt>
                <c:pt idx="3860">
                  <c:v>3.8853367826432298E-3</c:v>
                </c:pt>
                <c:pt idx="3861">
                  <c:v>2.3964115731564669E-3</c:v>
                </c:pt>
                <c:pt idx="3862">
                  <c:v>2.3852489147943553E-3</c:v>
                </c:pt>
                <c:pt idx="3863">
                  <c:v>2.7047197001899641E-3</c:v>
                </c:pt>
                <c:pt idx="3864">
                  <c:v>2.9708189356488245E-3</c:v>
                </c:pt>
                <c:pt idx="3865">
                  <c:v>3.9726408368358701E-3</c:v>
                </c:pt>
                <c:pt idx="3866">
                  <c:v>3.7482124571037775E-3</c:v>
                </c:pt>
                <c:pt idx="3867">
                  <c:v>5.175768517292485E-4</c:v>
                </c:pt>
                <c:pt idx="3868">
                  <c:v>1.7236560469448242E-3</c:v>
                </c:pt>
                <c:pt idx="3869">
                  <c:v>2.3900349390267245E-3</c:v>
                </c:pt>
                <c:pt idx="3870">
                  <c:v>1.812482673607133E-3</c:v>
                </c:pt>
                <c:pt idx="3871">
                  <c:v>2.5223998257832376E-3</c:v>
                </c:pt>
                <c:pt idx="3872">
                  <c:v>2.9165607289442516E-3</c:v>
                </c:pt>
                <c:pt idx="3873">
                  <c:v>1.6212946105684295E-3</c:v>
                </c:pt>
                <c:pt idx="3874">
                  <c:v>1.8775187145107987E-3</c:v>
                </c:pt>
                <c:pt idx="3875">
                  <c:v>2.9860586743414804E-3</c:v>
                </c:pt>
                <c:pt idx="3876">
                  <c:v>2.4096300514392546E-3</c:v>
                </c:pt>
                <c:pt idx="3877">
                  <c:v>1.3544323011794785E-3</c:v>
                </c:pt>
                <c:pt idx="3878">
                  <c:v>2.4452032095336022E-3</c:v>
                </c:pt>
                <c:pt idx="3879">
                  <c:v>2.6608623111682387E-3</c:v>
                </c:pt>
                <c:pt idx="3880">
                  <c:v>2.7542276644835092E-3</c:v>
                </c:pt>
                <c:pt idx="3881">
                  <c:v>4.2411826628520862E-3</c:v>
                </c:pt>
                <c:pt idx="3882">
                  <c:v>3.6455697499337926E-3</c:v>
                </c:pt>
                <c:pt idx="3883">
                  <c:v>2.3687500167513154E-3</c:v>
                </c:pt>
                <c:pt idx="3884">
                  <c:v>2.3773635651038187E-3</c:v>
                </c:pt>
                <c:pt idx="3885">
                  <c:v>2.1331207578753784E-3</c:v>
                </c:pt>
                <c:pt idx="3886">
                  <c:v>2.2728888406310433E-3</c:v>
                </c:pt>
                <c:pt idx="3887">
                  <c:v>4.8691479379846933E-3</c:v>
                </c:pt>
                <c:pt idx="3888">
                  <c:v>4.8430859264297754E-3</c:v>
                </c:pt>
                <c:pt idx="3889">
                  <c:v>1.2232266688943483E-3</c:v>
                </c:pt>
                <c:pt idx="3890">
                  <c:v>1.7027903041831566E-3</c:v>
                </c:pt>
                <c:pt idx="3891">
                  <c:v>1.5034808915293262E-3</c:v>
                </c:pt>
                <c:pt idx="3892">
                  <c:v>1.7248501119325927E-3</c:v>
                </c:pt>
                <c:pt idx="3893">
                  <c:v>2.4673508793231183E-3</c:v>
                </c:pt>
                <c:pt idx="3894">
                  <c:v>3.1251306108664991E-3</c:v>
                </c:pt>
                <c:pt idx="3895">
                  <c:v>2.7199591989393859E-3</c:v>
                </c:pt>
                <c:pt idx="3896">
                  <c:v>1.0791405129699841E-3</c:v>
                </c:pt>
                <c:pt idx="3897">
                  <c:v>2.6488573438675804E-3</c:v>
                </c:pt>
                <c:pt idx="3898">
                  <c:v>2.7607257791381029E-3</c:v>
                </c:pt>
                <c:pt idx="3899">
                  <c:v>9.5778160619550286E-4</c:v>
                </c:pt>
                <c:pt idx="3900">
                  <c:v>1.8077091132764503E-3</c:v>
                </c:pt>
                <c:pt idx="3901">
                  <c:v>2.6885378362410651E-3</c:v>
                </c:pt>
                <c:pt idx="3902">
                  <c:v>3.2507179329607809E-3</c:v>
                </c:pt>
                <c:pt idx="3903">
                  <c:v>3.162785428818472E-3</c:v>
                </c:pt>
                <c:pt idx="3904">
                  <c:v>2.0995450083797075E-3</c:v>
                </c:pt>
                <c:pt idx="3905">
                  <c:v>1.0366913658249638E-3</c:v>
                </c:pt>
                <c:pt idx="3906">
                  <c:v>1.7174338148566531E-3</c:v>
                </c:pt>
                <c:pt idx="3907">
                  <c:v>1.7318738426638019E-3</c:v>
                </c:pt>
                <c:pt idx="3908">
                  <c:v>2.3608961060447059E-3</c:v>
                </c:pt>
                <c:pt idx="3909">
                  <c:v>2.3816745732694418E-3</c:v>
                </c:pt>
                <c:pt idx="3910">
                  <c:v>1.3352172971516473E-3</c:v>
                </c:pt>
                <c:pt idx="3911">
                  <c:v>2.0250931934891591E-3</c:v>
                </c:pt>
                <c:pt idx="3912">
                  <c:v>1.6620169713085847E-3</c:v>
                </c:pt>
                <c:pt idx="3913">
                  <c:v>1.0574005625321673E-3</c:v>
                </c:pt>
                <c:pt idx="3914">
                  <c:v>1.0548300518700186E-3</c:v>
                </c:pt>
                <c:pt idx="3915">
                  <c:v>4.4125171406572379E-3</c:v>
                </c:pt>
                <c:pt idx="3916">
                  <c:v>4.4058865935246239E-3</c:v>
                </c:pt>
                <c:pt idx="3917">
                  <c:v>2.4768877231527613E-3</c:v>
                </c:pt>
                <c:pt idx="3918">
                  <c:v>3.430376236221533E-3</c:v>
                </c:pt>
                <c:pt idx="3919">
                  <c:v>2.450023649311055E-3</c:v>
                </c:pt>
                <c:pt idx="3920">
                  <c:v>2.3627400432079657E-3</c:v>
                </c:pt>
                <c:pt idx="3921">
                  <c:v>3.0427554486235167E-3</c:v>
                </c:pt>
                <c:pt idx="3922">
                  <c:v>3.4099649579313607E-3</c:v>
                </c:pt>
                <c:pt idx="3923">
                  <c:v>2.7577250630750126E-3</c:v>
                </c:pt>
                <c:pt idx="3924">
                  <c:v>1.8173541800427435E-3</c:v>
                </c:pt>
                <c:pt idx="3925">
                  <c:v>3.0219810819311207E-3</c:v>
                </c:pt>
                <c:pt idx="3926">
                  <c:v>3.4813526025472955E-3</c:v>
                </c:pt>
                <c:pt idx="3927">
                  <c:v>3.2412495143660448E-3</c:v>
                </c:pt>
                <c:pt idx="3928">
                  <c:v>3.1599297577776762E-3</c:v>
                </c:pt>
                <c:pt idx="3929">
                  <c:v>2.5194535631867239E-3</c:v>
                </c:pt>
                <c:pt idx="3930">
                  <c:v>1.4182116731393491E-3</c:v>
                </c:pt>
                <c:pt idx="3931">
                  <c:v>2.1669407516543338E-3</c:v>
                </c:pt>
                <c:pt idx="3932">
                  <c:v>1.8265109494830819E-3</c:v>
                </c:pt>
                <c:pt idx="3933">
                  <c:v>1.9033042983651028E-3</c:v>
                </c:pt>
                <c:pt idx="3934">
                  <c:v>2.1904256388165662E-3</c:v>
                </c:pt>
                <c:pt idx="3935">
                  <c:v>1.3121946914281433E-3</c:v>
                </c:pt>
                <c:pt idx="3936">
                  <c:v>3.5986796774038327E-3</c:v>
                </c:pt>
                <c:pt idx="3937">
                  <c:v>3.8364060175132735E-3</c:v>
                </c:pt>
                <c:pt idx="3938">
                  <c:v>2.2264939797632432E-3</c:v>
                </c:pt>
                <c:pt idx="3939">
                  <c:v>3.2487247319974524E-3</c:v>
                </c:pt>
                <c:pt idx="3940">
                  <c:v>4.2928828670790098E-3</c:v>
                </c:pt>
                <c:pt idx="3941">
                  <c:v>4.0046650502100637E-3</c:v>
                </c:pt>
                <c:pt idx="3942">
                  <c:v>3.45877491103639E-3</c:v>
                </c:pt>
                <c:pt idx="3943">
                  <c:v>4.9955151452225248E-3</c:v>
                </c:pt>
                <c:pt idx="3944">
                  <c:v>4.5146185729169125E-3</c:v>
                </c:pt>
                <c:pt idx="3945">
                  <c:v>1.7465624520800879E-3</c:v>
                </c:pt>
                <c:pt idx="3946">
                  <c:v>2.6162672043918279E-3</c:v>
                </c:pt>
                <c:pt idx="3947">
                  <c:v>2.5109005046997554E-3</c:v>
                </c:pt>
                <c:pt idx="3948">
                  <c:v>8.0055493785320024E-4</c:v>
                </c:pt>
                <c:pt idx="3949">
                  <c:v>1.4750464027479095E-3</c:v>
                </c:pt>
                <c:pt idx="3950">
                  <c:v>1.6184103275796325E-3</c:v>
                </c:pt>
                <c:pt idx="3951">
                  <c:v>7.0475257601841483E-4</c:v>
                </c:pt>
                <c:pt idx="3952">
                  <c:v>5.0828464348610881E-4</c:v>
                </c:pt>
                <c:pt idx="3953">
                  <c:v>7.5184411070000027E-4</c:v>
                </c:pt>
                <c:pt idx="3954">
                  <c:v>2.8625550244651471E-3</c:v>
                </c:pt>
                <c:pt idx="3955">
                  <c:v>3.4288183518114516E-3</c:v>
                </c:pt>
                <c:pt idx="3956">
                  <c:v>3.2860820995218101E-3</c:v>
                </c:pt>
                <c:pt idx="3957">
                  <c:v>3.1848781629158921E-3</c:v>
                </c:pt>
                <c:pt idx="3958">
                  <c:v>2.5431043887223044E-3</c:v>
                </c:pt>
                <c:pt idx="3959">
                  <c:v>2.1322404828082835E-3</c:v>
                </c:pt>
                <c:pt idx="3960">
                  <c:v>1.9006745067601273E-3</c:v>
                </c:pt>
                <c:pt idx="3961">
                  <c:v>2.2714359782378384E-3</c:v>
                </c:pt>
                <c:pt idx="3962">
                  <c:v>2.7152385993695709E-3</c:v>
                </c:pt>
                <c:pt idx="3963">
                  <c:v>2.8600796970408796E-3</c:v>
                </c:pt>
                <c:pt idx="3964">
                  <c:v>2.8995388215354192E-3</c:v>
                </c:pt>
                <c:pt idx="3965">
                  <c:v>3.8224138526545969E-3</c:v>
                </c:pt>
                <c:pt idx="3966">
                  <c:v>4.0622617101285395E-3</c:v>
                </c:pt>
                <c:pt idx="3967">
                  <c:v>3.2033539017473456E-3</c:v>
                </c:pt>
                <c:pt idx="3968">
                  <c:v>4.3098493716840483E-3</c:v>
                </c:pt>
                <c:pt idx="3969">
                  <c:v>4.3575562700071723E-3</c:v>
                </c:pt>
                <c:pt idx="3970">
                  <c:v>2.3934403243768207E-3</c:v>
                </c:pt>
                <c:pt idx="3971">
                  <c:v>1.8161876876960404E-3</c:v>
                </c:pt>
                <c:pt idx="3972">
                  <c:v>3.7884984782216237E-3</c:v>
                </c:pt>
                <c:pt idx="3973">
                  <c:v>3.7632479944822057E-3</c:v>
                </c:pt>
                <c:pt idx="3974">
                  <c:v>1.9001895145422819E-3</c:v>
                </c:pt>
                <c:pt idx="3975">
                  <c:v>1.661826197637757E-3</c:v>
                </c:pt>
                <c:pt idx="3976">
                  <c:v>1.7259825273085502E-3</c:v>
                </c:pt>
                <c:pt idx="3977">
                  <c:v>2.5434286668397413E-3</c:v>
                </c:pt>
                <c:pt idx="3978">
                  <c:v>2.6567171406029896E-3</c:v>
                </c:pt>
                <c:pt idx="3979">
                  <c:v>2.3611122790761266E-3</c:v>
                </c:pt>
                <c:pt idx="3980">
                  <c:v>4.6598166536725117E-3</c:v>
                </c:pt>
                <c:pt idx="3981">
                  <c:v>4.3746608878755108E-3</c:v>
                </c:pt>
                <c:pt idx="3982">
                  <c:v>1.5278019004708696E-3</c:v>
                </c:pt>
                <c:pt idx="3983">
                  <c:v>1.5418275482656514E-3</c:v>
                </c:pt>
                <c:pt idx="3984">
                  <c:v>1.2351198069244333E-3</c:v>
                </c:pt>
                <c:pt idx="3985">
                  <c:v>1.2554773190720577E-3</c:v>
                </c:pt>
                <c:pt idx="3986">
                  <c:v>1.7709396076537589E-3</c:v>
                </c:pt>
                <c:pt idx="3987">
                  <c:v>1.9790462181211487E-3</c:v>
                </c:pt>
                <c:pt idx="3988">
                  <c:v>2.1191811174065618E-3</c:v>
                </c:pt>
                <c:pt idx="3989">
                  <c:v>3.125861317844824E-3</c:v>
                </c:pt>
                <c:pt idx="3990">
                  <c:v>2.7761998036521522E-3</c:v>
                </c:pt>
                <c:pt idx="3991">
                  <c:v>1.410263918581947E-3</c:v>
                </c:pt>
                <c:pt idx="3992">
                  <c:v>1.5810176479079288E-3</c:v>
                </c:pt>
                <c:pt idx="3993">
                  <c:v>1.616778496603353E-3</c:v>
                </c:pt>
                <c:pt idx="3994">
                  <c:v>2.4437505590476976E-3</c:v>
                </c:pt>
                <c:pt idx="3995">
                  <c:v>2.6044907749813292E-3</c:v>
                </c:pt>
                <c:pt idx="3996">
                  <c:v>1.1998404103191486E-3</c:v>
                </c:pt>
                <c:pt idx="3997">
                  <c:v>1.9295289127807124E-3</c:v>
                </c:pt>
                <c:pt idx="3998">
                  <c:v>2.540784090129697E-3</c:v>
                </c:pt>
                <c:pt idx="3999">
                  <c:v>2.2429900879272317E-3</c:v>
                </c:pt>
                <c:pt idx="4000">
                  <c:v>2.551341463962499E-3</c:v>
                </c:pt>
                <c:pt idx="4001">
                  <c:v>2.7419467015178428E-3</c:v>
                </c:pt>
                <c:pt idx="4002">
                  <c:v>2.0753129527595056E-3</c:v>
                </c:pt>
                <c:pt idx="4003">
                  <c:v>2.4701753036444072E-3</c:v>
                </c:pt>
                <c:pt idx="4004">
                  <c:v>4.5065447290454702E-3</c:v>
                </c:pt>
                <c:pt idx="4005">
                  <c:v>3.9518768643444094E-3</c:v>
                </c:pt>
                <c:pt idx="4006">
                  <c:v>1.9173842486538881E-3</c:v>
                </c:pt>
                <c:pt idx="4007">
                  <c:v>2.8240077052785347E-3</c:v>
                </c:pt>
                <c:pt idx="4008">
                  <c:v>3.0805512974555571E-3</c:v>
                </c:pt>
                <c:pt idx="4009">
                  <c:v>2.2211657775738931E-3</c:v>
                </c:pt>
                <c:pt idx="4010">
                  <c:v>2.2962100290091882E-3</c:v>
                </c:pt>
                <c:pt idx="4011">
                  <c:v>2.2802937655515437E-3</c:v>
                </c:pt>
                <c:pt idx="4012">
                  <c:v>9.9716821036621711E-5</c:v>
                </c:pt>
                <c:pt idx="4013">
                  <c:v>1.2063668058426302E-3</c:v>
                </c:pt>
                <c:pt idx="4014">
                  <c:v>1.2240143962296E-3</c:v>
                </c:pt>
                <c:pt idx="4015">
                  <c:v>3.4009028017368192E-3</c:v>
                </c:pt>
                <c:pt idx="4016">
                  <c:v>3.6266322819935525E-3</c:v>
                </c:pt>
                <c:pt idx="4017">
                  <c:v>2.1737861787154921E-3</c:v>
                </c:pt>
                <c:pt idx="4018">
                  <c:v>1.7774448100174173E-3</c:v>
                </c:pt>
                <c:pt idx="4019">
                  <c:v>2.0829219291724922E-3</c:v>
                </c:pt>
                <c:pt idx="4020">
                  <c:v>2.4233511115872787E-3</c:v>
                </c:pt>
                <c:pt idx="4021">
                  <c:v>1.5079901621708977E-3</c:v>
                </c:pt>
                <c:pt idx="4022">
                  <c:v>2.699964675779272E-3</c:v>
                </c:pt>
                <c:pt idx="4023">
                  <c:v>2.7096236369833606E-3</c:v>
                </c:pt>
                <c:pt idx="4024">
                  <c:v>8.5276576457070103E-4</c:v>
                </c:pt>
                <c:pt idx="4025">
                  <c:v>1.7869187745284858E-3</c:v>
                </c:pt>
                <c:pt idx="4026">
                  <c:v>2.63220538744362E-3</c:v>
                </c:pt>
                <c:pt idx="4027">
                  <c:v>1.9967639929143084E-3</c:v>
                </c:pt>
                <c:pt idx="4028">
                  <c:v>5.0050078660886319E-4</c:v>
                </c:pt>
                <c:pt idx="4029">
                  <c:v>6.4647538048283966E-4</c:v>
                </c:pt>
                <c:pt idx="4030">
                  <c:v>1.3170853934926505E-3</c:v>
                </c:pt>
                <c:pt idx="4031">
                  <c:v>1.1941089023776465E-3</c:v>
                </c:pt>
                <c:pt idx="4032">
                  <c:v>5.4079940040235137E-4</c:v>
                </c:pt>
                <c:pt idx="4033">
                  <c:v>4.5707409836119833E-4</c:v>
                </c:pt>
                <c:pt idx="4034">
                  <c:v>3.0282321769509635E-3</c:v>
                </c:pt>
                <c:pt idx="4035">
                  <c:v>4.0191608637228831E-3</c:v>
                </c:pt>
                <c:pt idx="4036">
                  <c:v>2.6711466190986683E-3</c:v>
                </c:pt>
                <c:pt idx="4037">
                  <c:v>2.5239821936016301E-3</c:v>
                </c:pt>
                <c:pt idx="4038">
                  <c:v>2.702478879380214E-3</c:v>
                </c:pt>
                <c:pt idx="4039">
                  <c:v>2.5642228861466844E-3</c:v>
                </c:pt>
                <c:pt idx="4040">
                  <c:v>4.4996323244662238E-3</c:v>
                </c:pt>
                <c:pt idx="4041">
                  <c:v>4.2458320629175017E-3</c:v>
                </c:pt>
                <c:pt idx="4042">
                  <c:v>4.3354921090987368E-3</c:v>
                </c:pt>
                <c:pt idx="4043">
                  <c:v>5.6934973584108085E-3</c:v>
                </c:pt>
                <c:pt idx="4044">
                  <c:v>4.1130942174932485E-3</c:v>
                </c:pt>
                <c:pt idx="4045">
                  <c:v>3.4353433134640711E-3</c:v>
                </c:pt>
                <c:pt idx="4046">
                  <c:v>3.4919957594813965E-3</c:v>
                </c:pt>
                <c:pt idx="4047">
                  <c:v>1.7146389397311023E-3</c:v>
                </c:pt>
                <c:pt idx="4048">
                  <c:v>3.5274880524709591E-3</c:v>
                </c:pt>
                <c:pt idx="4049">
                  <c:v>3.8461521019790322E-3</c:v>
                </c:pt>
                <c:pt idx="4050">
                  <c:v>2.5225342807684808E-3</c:v>
                </c:pt>
                <c:pt idx="4051">
                  <c:v>1.4933621443437559E-3</c:v>
                </c:pt>
                <c:pt idx="4052">
                  <c:v>1.1465683984365792E-3</c:v>
                </c:pt>
                <c:pt idx="4053">
                  <c:v>1.099236601247762E-3</c:v>
                </c:pt>
                <c:pt idx="4054">
                  <c:v>9.0440579051849729E-4</c:v>
                </c:pt>
                <c:pt idx="4055">
                  <c:v>2.1388040596467457E-3</c:v>
                </c:pt>
                <c:pt idx="4056">
                  <c:v>2.125372574858831E-3</c:v>
                </c:pt>
                <c:pt idx="4057">
                  <c:v>1.5988082249518332E-3</c:v>
                </c:pt>
                <c:pt idx="4058">
                  <c:v>1.9204440291931719E-3</c:v>
                </c:pt>
                <c:pt idx="4059">
                  <c:v>2.3583023799582845E-3</c:v>
                </c:pt>
                <c:pt idx="4060">
                  <c:v>2.7194313069925655E-3</c:v>
                </c:pt>
                <c:pt idx="4061">
                  <c:v>4.4401302591932697E-3</c:v>
                </c:pt>
                <c:pt idx="4062">
                  <c:v>4.3033024011584079E-3</c:v>
                </c:pt>
                <c:pt idx="4063">
                  <c:v>2.6179278879139914E-3</c:v>
                </c:pt>
                <c:pt idx="4064">
                  <c:v>3.9987567875964716E-3</c:v>
                </c:pt>
                <c:pt idx="4065">
                  <c:v>3.3665898134444621E-3</c:v>
                </c:pt>
                <c:pt idx="4066">
                  <c:v>1.8587513061362798E-3</c:v>
                </c:pt>
                <c:pt idx="4067">
                  <c:v>2.8844166933714847E-3</c:v>
                </c:pt>
                <c:pt idx="4068">
                  <c:v>3.9139066578527818E-3</c:v>
                </c:pt>
                <c:pt idx="4069">
                  <c:v>3.2560611200690183E-3</c:v>
                </c:pt>
                <c:pt idx="4070">
                  <c:v>2.3171655355663243E-3</c:v>
                </c:pt>
                <c:pt idx="4071">
                  <c:v>2.2159661099539082E-3</c:v>
                </c:pt>
                <c:pt idx="4072">
                  <c:v>2.429170098502134E-3</c:v>
                </c:pt>
                <c:pt idx="4073">
                  <c:v>3.0079951552034316E-3</c:v>
                </c:pt>
                <c:pt idx="4074">
                  <c:v>1.9026157805590456E-3</c:v>
                </c:pt>
                <c:pt idx="4075">
                  <c:v>3.9652875632052824E-3</c:v>
                </c:pt>
                <c:pt idx="4076">
                  <c:v>4.2481160803690705E-3</c:v>
                </c:pt>
                <c:pt idx="4077">
                  <c:v>5.3626344299595591E-3</c:v>
                </c:pt>
                <c:pt idx="4078">
                  <c:v>5.1304683228248068E-3</c:v>
                </c:pt>
                <c:pt idx="4079">
                  <c:v>2.0924288188825932E-3</c:v>
                </c:pt>
                <c:pt idx="4080">
                  <c:v>4.8721908858807153E-3</c:v>
                </c:pt>
                <c:pt idx="4081">
                  <c:v>4.6021687680524257E-3</c:v>
                </c:pt>
                <c:pt idx="4082">
                  <c:v>2.8703585787774486E-3</c:v>
                </c:pt>
                <c:pt idx="4083">
                  <c:v>2.635460612153041E-3</c:v>
                </c:pt>
                <c:pt idx="4084">
                  <c:v>5.2500934700902807E-4</c:v>
                </c:pt>
                <c:pt idx="4085">
                  <c:v>4.2452329631652314E-3</c:v>
                </c:pt>
                <c:pt idx="4086">
                  <c:v>4.57626720215104E-3</c:v>
                </c:pt>
                <c:pt idx="4087">
                  <c:v>2.2186712595280594E-3</c:v>
                </c:pt>
                <c:pt idx="4088">
                  <c:v>2.204700668862144E-3</c:v>
                </c:pt>
                <c:pt idx="4089">
                  <c:v>2.5809744117614207E-3</c:v>
                </c:pt>
                <c:pt idx="4090">
                  <c:v>1.9315965829131887E-3</c:v>
                </c:pt>
                <c:pt idx="4091">
                  <c:v>1.8584222590633918E-3</c:v>
                </c:pt>
                <c:pt idx="4092">
                  <c:v>3.9075481237879654E-3</c:v>
                </c:pt>
                <c:pt idx="4093">
                  <c:v>4.2543018369569658E-3</c:v>
                </c:pt>
                <c:pt idx="4094">
                  <c:v>2.5020442023181082E-3</c:v>
                </c:pt>
                <c:pt idx="4095">
                  <c:v>2.1240081088430176E-3</c:v>
                </c:pt>
                <c:pt idx="4096">
                  <c:v>3.383614319891631E-3</c:v>
                </c:pt>
                <c:pt idx="4097">
                  <c:v>2.6634774611247816E-3</c:v>
                </c:pt>
                <c:pt idx="4098">
                  <c:v>1.7450721594864189E-3</c:v>
                </c:pt>
                <c:pt idx="4099">
                  <c:v>2.2816241417368331E-3</c:v>
                </c:pt>
                <c:pt idx="4100">
                  <c:v>2.7826655117033222E-3</c:v>
                </c:pt>
                <c:pt idx="4101">
                  <c:v>2.3527575609021173E-3</c:v>
                </c:pt>
                <c:pt idx="4102">
                  <c:v>1.1950227883680013E-3</c:v>
                </c:pt>
                <c:pt idx="4103">
                  <c:v>2.8456281567964181E-3</c:v>
                </c:pt>
                <c:pt idx="4104">
                  <c:v>3.1860868210614383E-3</c:v>
                </c:pt>
                <c:pt idx="4105">
                  <c:v>2.157207309678675E-3</c:v>
                </c:pt>
                <c:pt idx="4106">
                  <c:v>2.4784891107499018E-3</c:v>
                </c:pt>
                <c:pt idx="4107">
                  <c:v>3.2109652162072171E-3</c:v>
                </c:pt>
                <c:pt idx="4108">
                  <c:v>2.3981050226234359E-3</c:v>
                </c:pt>
                <c:pt idx="4109">
                  <c:v>7.3442898953190517E-4</c:v>
                </c:pt>
                <c:pt idx="4110">
                  <c:v>7.020019725902122E-4</c:v>
                </c:pt>
                <c:pt idx="4111">
                  <c:v>8.8871421557073181E-4</c:v>
                </c:pt>
                <c:pt idx="4112">
                  <c:v>8.3946823911606636E-4</c:v>
                </c:pt>
                <c:pt idx="4113">
                  <c:v>6.4543751480634524E-4</c:v>
                </c:pt>
                <c:pt idx="4114">
                  <c:v>2.4510324577262672E-3</c:v>
                </c:pt>
                <c:pt idx="4115">
                  <c:v>2.9175110532130137E-3</c:v>
                </c:pt>
                <c:pt idx="4116">
                  <c:v>1.6594029113318096E-3</c:v>
                </c:pt>
                <c:pt idx="4117">
                  <c:v>6.92836796097869E-4</c:v>
                </c:pt>
                <c:pt idx="4118">
                  <c:v>1.6337675416150492E-3</c:v>
                </c:pt>
                <c:pt idx="4119">
                  <c:v>1.7251654740922909E-3</c:v>
                </c:pt>
                <c:pt idx="4120">
                  <c:v>9.211487663122863E-4</c:v>
                </c:pt>
                <c:pt idx="4121">
                  <c:v>9.3464924644267059E-4</c:v>
                </c:pt>
                <c:pt idx="4122">
                  <c:v>2.6346584541132251E-3</c:v>
                </c:pt>
                <c:pt idx="4123">
                  <c:v>2.5148812874712092E-3</c:v>
                </c:pt>
                <c:pt idx="4124">
                  <c:v>1.6294606765784776E-3</c:v>
                </c:pt>
                <c:pt idx="4125">
                  <c:v>2.2119710772829067E-3</c:v>
                </c:pt>
                <c:pt idx="4126">
                  <c:v>2.7380889655169499E-3</c:v>
                </c:pt>
                <c:pt idx="4127">
                  <c:v>3.7211863012248311E-3</c:v>
                </c:pt>
                <c:pt idx="4128">
                  <c:v>3.3217064849569394E-3</c:v>
                </c:pt>
                <c:pt idx="4129">
                  <c:v>1.604251068489928E-3</c:v>
                </c:pt>
                <c:pt idx="4130">
                  <c:v>8.4553306682504797E-4</c:v>
                </c:pt>
                <c:pt idx="4131">
                  <c:v>1.7385532750666944E-3</c:v>
                </c:pt>
                <c:pt idx="4132">
                  <c:v>4.6507665314327431E-3</c:v>
                </c:pt>
                <c:pt idx="4133">
                  <c:v>4.781232819075238E-3</c:v>
                </c:pt>
                <c:pt idx="4134">
                  <c:v>2.8236981719657241E-3</c:v>
                </c:pt>
                <c:pt idx="4135">
                  <c:v>2.6880690665428172E-3</c:v>
                </c:pt>
                <c:pt idx="4136">
                  <c:v>3.8932537722049057E-3</c:v>
                </c:pt>
                <c:pt idx="4137">
                  <c:v>3.6414435100669872E-3</c:v>
                </c:pt>
                <c:pt idx="4138">
                  <c:v>1.6591170793681075E-3</c:v>
                </c:pt>
                <c:pt idx="4139">
                  <c:v>2.0181976558726585E-3</c:v>
                </c:pt>
                <c:pt idx="4140">
                  <c:v>2.3695208665593867E-3</c:v>
                </c:pt>
                <c:pt idx="4141">
                  <c:v>2.8406492914865816E-3</c:v>
                </c:pt>
                <c:pt idx="4142">
                  <c:v>2.3328684595000956E-3</c:v>
                </c:pt>
                <c:pt idx="4143">
                  <c:v>2.7405945016440421E-3</c:v>
                </c:pt>
                <c:pt idx="4144">
                  <c:v>2.6564390187869976E-3</c:v>
                </c:pt>
                <c:pt idx="4145">
                  <c:v>2.0921010862629814E-3</c:v>
                </c:pt>
                <c:pt idx="4146">
                  <c:v>3.2936124493678012E-3</c:v>
                </c:pt>
                <c:pt idx="4147">
                  <c:v>3.8447007684227013E-3</c:v>
                </c:pt>
                <c:pt idx="4148">
                  <c:v>3.4214907398456046E-3</c:v>
                </c:pt>
                <c:pt idx="4149">
                  <c:v>1.8637303376231261E-3</c:v>
                </c:pt>
                <c:pt idx="4150">
                  <c:v>3.8447732022159868E-4</c:v>
                </c:pt>
                <c:pt idx="4151">
                  <c:v>1.9428613082386546E-3</c:v>
                </c:pt>
                <c:pt idx="4152">
                  <c:v>3.0802691756280178E-3</c:v>
                </c:pt>
                <c:pt idx="4153">
                  <c:v>3.0987649217134095E-3</c:v>
                </c:pt>
                <c:pt idx="4154">
                  <c:v>1.9991301315359796E-3</c:v>
                </c:pt>
                <c:pt idx="4155">
                  <c:v>3.7446288949455884E-3</c:v>
                </c:pt>
                <c:pt idx="4156">
                  <c:v>3.800697222605353E-3</c:v>
                </c:pt>
                <c:pt idx="4157">
                  <c:v>9.3828313266958229E-4</c:v>
                </c:pt>
                <c:pt idx="4158">
                  <c:v>3.1420229027080996E-3</c:v>
                </c:pt>
                <c:pt idx="4159">
                  <c:v>3.6778719650870039E-3</c:v>
                </c:pt>
                <c:pt idx="4160">
                  <c:v>2.0280614288333576E-3</c:v>
                </c:pt>
                <c:pt idx="4161">
                  <c:v>1.1275283812601127E-3</c:v>
                </c:pt>
                <c:pt idx="4162">
                  <c:v>1.0429718428375857E-3</c:v>
                </c:pt>
                <c:pt idx="4163">
                  <c:v>4.4232779195059127E-4</c:v>
                </c:pt>
                <c:pt idx="4164">
                  <c:v>4.9368380839466877E-4</c:v>
                </c:pt>
                <c:pt idx="4165">
                  <c:v>2.3684209560830443E-3</c:v>
                </c:pt>
                <c:pt idx="4166">
                  <c:v>2.6355099524205524E-3</c:v>
                </c:pt>
                <c:pt idx="4167">
                  <c:v>1.5726347259758444E-3</c:v>
                </c:pt>
                <c:pt idx="4168">
                  <c:v>1.5655037821809795E-3</c:v>
                </c:pt>
                <c:pt idx="4169">
                  <c:v>1.2707121929118031E-3</c:v>
                </c:pt>
                <c:pt idx="4170">
                  <c:v>1.8636876979987152E-3</c:v>
                </c:pt>
                <c:pt idx="4171">
                  <c:v>3.3249332639168285E-3</c:v>
                </c:pt>
                <c:pt idx="4172">
                  <c:v>2.9654906598896484E-3</c:v>
                </c:pt>
                <c:pt idx="4173">
                  <c:v>1.0519311594017146E-3</c:v>
                </c:pt>
                <c:pt idx="4174">
                  <c:v>1.6153650592091158E-3</c:v>
                </c:pt>
                <c:pt idx="4175">
                  <c:v>2.8900475439291732E-3</c:v>
                </c:pt>
                <c:pt idx="4176">
                  <c:v>2.4822516569086429E-3</c:v>
                </c:pt>
                <c:pt idx="4177">
                  <c:v>1.9053152966407197E-3</c:v>
                </c:pt>
                <c:pt idx="4178">
                  <c:v>2.9401486169316686E-3</c:v>
                </c:pt>
                <c:pt idx="4179">
                  <c:v>3.3400223264817967E-3</c:v>
                </c:pt>
                <c:pt idx="4180">
                  <c:v>2.9950220344924119E-3</c:v>
                </c:pt>
                <c:pt idx="4181">
                  <c:v>2.8658719634958112E-3</c:v>
                </c:pt>
                <c:pt idx="4182">
                  <c:v>2.3278082810365692E-3</c:v>
                </c:pt>
                <c:pt idx="4183">
                  <c:v>3.965225927456387E-3</c:v>
                </c:pt>
                <c:pt idx="4184">
                  <c:v>3.9841678673076938E-3</c:v>
                </c:pt>
                <c:pt idx="4185">
                  <c:v>2.3113789470892445E-3</c:v>
                </c:pt>
                <c:pt idx="4186">
                  <c:v>3.5219980946491068E-3</c:v>
                </c:pt>
                <c:pt idx="4187">
                  <c:v>3.3528584085612103E-3</c:v>
                </c:pt>
                <c:pt idx="4188">
                  <c:v>2.9249506266092722E-3</c:v>
                </c:pt>
                <c:pt idx="4189">
                  <c:v>2.4116326111074844E-3</c:v>
                </c:pt>
                <c:pt idx="4190">
                  <c:v>1.0186571869620726E-3</c:v>
                </c:pt>
                <c:pt idx="4191">
                  <c:v>3.9520051229804059E-4</c:v>
                </c:pt>
                <c:pt idx="4192">
                  <c:v>4.6213262576463458E-4</c:v>
                </c:pt>
                <c:pt idx="4193">
                  <c:v>2.3849754406763493E-3</c:v>
                </c:pt>
                <c:pt idx="4194">
                  <c:v>2.3946165244593727E-3</c:v>
                </c:pt>
                <c:pt idx="4195">
                  <c:v>2.3556200340418562E-3</c:v>
                </c:pt>
                <c:pt idx="4196">
                  <c:v>2.364777261238119E-3</c:v>
                </c:pt>
                <c:pt idx="4197">
                  <c:v>2.5129271065915714E-3</c:v>
                </c:pt>
                <c:pt idx="4198">
                  <c:v>2.7991094334780934E-3</c:v>
                </c:pt>
                <c:pt idx="4199">
                  <c:v>1.8934460698784164E-3</c:v>
                </c:pt>
                <c:pt idx="4200">
                  <c:v>1.8257430682825681E-3</c:v>
                </c:pt>
                <c:pt idx="4201">
                  <c:v>4.3261183622396995E-3</c:v>
                </c:pt>
                <c:pt idx="4202">
                  <c:v>4.1509375640090941E-3</c:v>
                </c:pt>
                <c:pt idx="4203">
                  <c:v>2.3303598822534181E-3</c:v>
                </c:pt>
                <c:pt idx="4204">
                  <c:v>2.7247214695692956E-3</c:v>
                </c:pt>
                <c:pt idx="4205">
                  <c:v>1.6825129988648066E-3</c:v>
                </c:pt>
                <c:pt idx="4206">
                  <c:v>1.1346387349060337E-3</c:v>
                </c:pt>
                <c:pt idx="4207">
                  <c:v>1.2680747221715453E-3</c:v>
                </c:pt>
                <c:pt idx="4208">
                  <c:v>1.09347755353867E-3</c:v>
                </c:pt>
                <c:pt idx="4209">
                  <c:v>2.1252296641513179E-3</c:v>
                </c:pt>
                <c:pt idx="4210">
                  <c:v>2.6032577574457419E-3</c:v>
                </c:pt>
                <c:pt idx="4211">
                  <c:v>2.9431349988146096E-3</c:v>
                </c:pt>
                <c:pt idx="4212">
                  <c:v>2.6220924285550295E-3</c:v>
                </c:pt>
                <c:pt idx="4213">
                  <c:v>1.2018430830013666E-3</c:v>
                </c:pt>
                <c:pt idx="4214">
                  <c:v>3.8847567291084937E-3</c:v>
                </c:pt>
                <c:pt idx="4215">
                  <c:v>3.7629552320849096E-3</c:v>
                </c:pt>
                <c:pt idx="4216">
                  <c:v>7.7439426287702557E-4</c:v>
                </c:pt>
                <c:pt idx="4217">
                  <c:v>3.0952063306943813E-3</c:v>
                </c:pt>
                <c:pt idx="4218">
                  <c:v>2.9973389705864441E-3</c:v>
                </c:pt>
                <c:pt idx="4219">
                  <c:v>2.6853792067360675E-4</c:v>
                </c:pt>
                <c:pt idx="4220">
                  <c:v>1.3781556429957611E-3</c:v>
                </c:pt>
                <c:pt idx="4221">
                  <c:v>2.6781705760025361E-3</c:v>
                </c:pt>
                <c:pt idx="4222">
                  <c:v>2.6924433154997987E-3</c:v>
                </c:pt>
                <c:pt idx="4223">
                  <c:v>1.6274701292070123E-3</c:v>
                </c:pt>
                <c:pt idx="4224">
                  <c:v>9.5045744140078217E-4</c:v>
                </c:pt>
                <c:pt idx="4225">
                  <c:v>5.0899075614777901E-4</c:v>
                </c:pt>
                <c:pt idx="4226">
                  <c:v>9.8797901862727414E-4</c:v>
                </c:pt>
                <c:pt idx="4227">
                  <c:v>1.7858942871063033E-3</c:v>
                </c:pt>
                <c:pt idx="4228">
                  <c:v>1.5356225632231796E-3</c:v>
                </c:pt>
                <c:pt idx="4229">
                  <c:v>1.7245696016168241E-3</c:v>
                </c:pt>
                <c:pt idx="4230">
                  <c:v>1.7387119266005046E-3</c:v>
                </c:pt>
                <c:pt idx="4231">
                  <c:v>3.2172139781550864E-4</c:v>
                </c:pt>
                <c:pt idx="4232">
                  <c:v>1.2826559332414632E-3</c:v>
                </c:pt>
                <c:pt idx="4233">
                  <c:v>1.2995651081530693E-3</c:v>
                </c:pt>
                <c:pt idx="4234">
                  <c:v>4.242747742757372E-4</c:v>
                </c:pt>
                <c:pt idx="4235">
                  <c:v>4.3209788895994779E-3</c:v>
                </c:pt>
                <c:pt idx="4236">
                  <c:v>4.5236745144073796E-3</c:v>
                </c:pt>
                <c:pt idx="4237">
                  <c:v>2.4025588750343505E-3</c:v>
                </c:pt>
                <c:pt idx="4238">
                  <c:v>2.5981258564910167E-3</c:v>
                </c:pt>
                <c:pt idx="4239">
                  <c:v>1.8079662873065631E-3</c:v>
                </c:pt>
                <c:pt idx="4240">
                  <c:v>2.3590715926183063E-3</c:v>
                </c:pt>
                <c:pt idx="4241">
                  <c:v>2.9352850110731213E-3</c:v>
                </c:pt>
                <c:pt idx="4242">
                  <c:v>1.9861184028807091E-3</c:v>
                </c:pt>
                <c:pt idx="4243">
                  <c:v>1.7543538212538251E-3</c:v>
                </c:pt>
                <c:pt idx="4244">
                  <c:v>2.7932070900006929E-3</c:v>
                </c:pt>
                <c:pt idx="4245">
                  <c:v>3.3693954916037701E-3</c:v>
                </c:pt>
                <c:pt idx="4246">
                  <c:v>3.1069437667908331E-3</c:v>
                </c:pt>
                <c:pt idx="4247">
                  <c:v>1.9764085785508524E-3</c:v>
                </c:pt>
                <c:pt idx="4248">
                  <c:v>1.6450540187656671E-3</c:v>
                </c:pt>
                <c:pt idx="4249">
                  <c:v>1.6493592357852817E-3</c:v>
                </c:pt>
                <c:pt idx="4250">
                  <c:v>7.3979971441275993E-4</c:v>
                </c:pt>
                <c:pt idx="4251">
                  <c:v>4.4855902887656505E-4</c:v>
                </c:pt>
                <c:pt idx="4252">
                  <c:v>1.7591840953607419E-3</c:v>
                </c:pt>
                <c:pt idx="4253">
                  <c:v>1.8230089934843023E-3</c:v>
                </c:pt>
                <c:pt idx="4254">
                  <c:v>1.0068274041432933E-3</c:v>
                </c:pt>
                <c:pt idx="4255">
                  <c:v>1.8442567094358734E-3</c:v>
                </c:pt>
                <c:pt idx="4256">
                  <c:v>1.7788696552124203E-3</c:v>
                </c:pt>
                <c:pt idx="4257">
                  <c:v>1.0539865693580633E-3</c:v>
                </c:pt>
                <c:pt idx="4258">
                  <c:v>7.8664926039062144E-4</c:v>
                </c:pt>
                <c:pt idx="4259">
                  <c:v>2.6175922362302127E-3</c:v>
                </c:pt>
                <c:pt idx="4260">
                  <c:v>2.9343014152466529E-3</c:v>
                </c:pt>
                <c:pt idx="4261">
                  <c:v>2.370484053145295E-3</c:v>
                </c:pt>
                <c:pt idx="4262">
                  <c:v>2.8652025634598702E-3</c:v>
                </c:pt>
                <c:pt idx="4263">
                  <c:v>2.3905136392837812E-3</c:v>
                </c:pt>
                <c:pt idx="4264">
                  <c:v>1.4112604083512757E-3</c:v>
                </c:pt>
                <c:pt idx="4265">
                  <c:v>1.3200882244672981E-3</c:v>
                </c:pt>
                <c:pt idx="4266">
                  <c:v>1.0951342799633511E-3</c:v>
                </c:pt>
                <c:pt idx="4267">
                  <c:v>1.6125031818793334E-3</c:v>
                </c:pt>
                <c:pt idx="4268">
                  <c:v>1.6339338044562297E-3</c:v>
                </c:pt>
                <c:pt idx="4269">
                  <c:v>1.2026966897120094E-3</c:v>
                </c:pt>
                <c:pt idx="4270">
                  <c:v>1.1252703859617763E-3</c:v>
                </c:pt>
                <c:pt idx="4271">
                  <c:v>1.7430936940996192E-4</c:v>
                </c:pt>
                <c:pt idx="4272">
                  <c:v>1.2320228691107711E-3</c:v>
                </c:pt>
                <c:pt idx="4273">
                  <c:v>1.9098794698781329E-3</c:v>
                </c:pt>
                <c:pt idx="4274">
                  <c:v>1.4963375633642701E-3</c:v>
                </c:pt>
                <c:pt idx="4275">
                  <c:v>1.7282078122778982E-3</c:v>
                </c:pt>
                <c:pt idx="4276">
                  <c:v>3.0558506904945597E-3</c:v>
                </c:pt>
                <c:pt idx="4277">
                  <c:v>2.611438017711405E-3</c:v>
                </c:pt>
                <c:pt idx="4278">
                  <c:v>2.5315219819926791E-3</c:v>
                </c:pt>
                <c:pt idx="4279">
                  <c:v>2.6475979886280269E-3</c:v>
                </c:pt>
                <c:pt idx="4280">
                  <c:v>1.0914703005563639E-3</c:v>
                </c:pt>
                <c:pt idx="4281">
                  <c:v>4.6461901444597761E-4</c:v>
                </c:pt>
                <c:pt idx="4282">
                  <c:v>2.0167310011603057E-3</c:v>
                </c:pt>
                <c:pt idx="4283">
                  <c:v>2.880784626449401E-3</c:v>
                </c:pt>
                <c:pt idx="4284">
                  <c:v>2.1409574670217192E-3</c:v>
                </c:pt>
                <c:pt idx="4285">
                  <c:v>1.9801226722307034E-3</c:v>
                </c:pt>
                <c:pt idx="4286">
                  <c:v>1.8956563558322906E-3</c:v>
                </c:pt>
                <c:pt idx="4287">
                  <c:v>6.9198918337121855E-4</c:v>
                </c:pt>
                <c:pt idx="4288">
                  <c:v>1.2658951439818876E-3</c:v>
                </c:pt>
                <c:pt idx="4289">
                  <c:v>2.4850086813076647E-3</c:v>
                </c:pt>
                <c:pt idx="4290">
                  <c:v>3.2512661549117614E-3</c:v>
                </c:pt>
                <c:pt idx="4291">
                  <c:v>2.8308991903218741E-3</c:v>
                </c:pt>
                <c:pt idx="4292">
                  <c:v>4.4006629748647849E-3</c:v>
                </c:pt>
                <c:pt idx="4293">
                  <c:v>4.5734068317015179E-3</c:v>
                </c:pt>
                <c:pt idx="4294">
                  <c:v>2.5186890831064238E-3</c:v>
                </c:pt>
                <c:pt idx="4295">
                  <c:v>1.9539375117833399E-3</c:v>
                </c:pt>
                <c:pt idx="4296">
                  <c:v>1.4634668561980414E-3</c:v>
                </c:pt>
                <c:pt idx="4297">
                  <c:v>2.5160409487394136E-3</c:v>
                </c:pt>
                <c:pt idx="4298">
                  <c:v>2.8187932694345073E-3</c:v>
                </c:pt>
                <c:pt idx="4299">
                  <c:v>1.8642649595578724E-3</c:v>
                </c:pt>
                <c:pt idx="4300">
                  <c:v>1.1777468407871041E-3</c:v>
                </c:pt>
                <c:pt idx="4301">
                  <c:v>9.8850504259864551E-4</c:v>
                </c:pt>
                <c:pt idx="4302">
                  <c:v>2.6194307334597776E-3</c:v>
                </c:pt>
                <c:pt idx="4303">
                  <c:v>2.8574174065183824E-3</c:v>
                </c:pt>
                <c:pt idx="4304">
                  <c:v>1.5768251382734914E-3</c:v>
                </c:pt>
                <c:pt idx="4305">
                  <c:v>7.8598670258988625E-4</c:v>
                </c:pt>
                <c:pt idx="4306">
                  <c:v>5.560189627997629E-4</c:v>
                </c:pt>
                <c:pt idx="4307">
                  <c:v>1.0623842385669383E-3</c:v>
                </c:pt>
                <c:pt idx="4308">
                  <c:v>1.0465392310335935E-3</c:v>
                </c:pt>
                <c:pt idx="4309">
                  <c:v>1.5257330141162119E-3</c:v>
                </c:pt>
                <c:pt idx="4310">
                  <c:v>2.1915157113033814E-3</c:v>
                </c:pt>
                <c:pt idx="4311">
                  <c:v>1.5838071245824817E-3</c:v>
                </c:pt>
                <c:pt idx="4312">
                  <c:v>7.8117002761480777E-4</c:v>
                </c:pt>
                <c:pt idx="4313">
                  <c:v>3.8949990175929875E-3</c:v>
                </c:pt>
                <c:pt idx="4314">
                  <c:v>4.4776216067593045E-3</c:v>
                </c:pt>
                <c:pt idx="4315">
                  <c:v>3.3808068923517598E-3</c:v>
                </c:pt>
                <c:pt idx="4316">
                  <c:v>2.8274048829542249E-3</c:v>
                </c:pt>
                <c:pt idx="4317">
                  <c:v>1.9530480239377129E-3</c:v>
                </c:pt>
                <c:pt idx="4318">
                  <c:v>2.4243493826991255E-3</c:v>
                </c:pt>
                <c:pt idx="4319">
                  <c:v>2.0283811916996107E-3</c:v>
                </c:pt>
                <c:pt idx="4320">
                  <c:v>2.0030730690897133E-3</c:v>
                </c:pt>
                <c:pt idx="4321">
                  <c:v>2.836320629369074E-3</c:v>
                </c:pt>
                <c:pt idx="4322">
                  <c:v>2.0125581460286959E-3</c:v>
                </c:pt>
                <c:pt idx="4323">
                  <c:v>7.933181204514548E-4</c:v>
                </c:pt>
                <c:pt idx="4324">
                  <c:v>1.4873670100722055E-3</c:v>
                </c:pt>
                <c:pt idx="4325">
                  <c:v>1.2778567400020893E-3</c:v>
                </c:pt>
                <c:pt idx="4326">
                  <c:v>8.0474673477767442E-4</c:v>
                </c:pt>
                <c:pt idx="4327">
                  <c:v>1.9134775621838091E-3</c:v>
                </c:pt>
                <c:pt idx="4328">
                  <c:v>3.7982028290738917E-3</c:v>
                </c:pt>
                <c:pt idx="4329">
                  <c:v>3.378696759903245E-3</c:v>
                </c:pt>
                <c:pt idx="4330">
                  <c:v>1.6597904118831454E-3</c:v>
                </c:pt>
                <c:pt idx="4331">
                  <c:v>1.666957944343337E-3</c:v>
                </c:pt>
                <c:pt idx="4332">
                  <c:v>2.5756166571304801E-4</c:v>
                </c:pt>
                <c:pt idx="4333">
                  <c:v>2.3605147424233357E-3</c:v>
                </c:pt>
                <c:pt idx="4334">
                  <c:v>2.469188081371451E-3</c:v>
                </c:pt>
                <c:pt idx="4335">
                  <c:v>1.2686483084947081E-3</c:v>
                </c:pt>
                <c:pt idx="4336">
                  <c:v>2.5502589205339339E-3</c:v>
                </c:pt>
                <c:pt idx="4337">
                  <c:v>3.2327464869191793E-3</c:v>
                </c:pt>
                <c:pt idx="4338">
                  <c:v>2.3590893287703816E-3</c:v>
                </c:pt>
                <c:pt idx="4339">
                  <c:v>1.5342662932300031E-3</c:v>
                </c:pt>
                <c:pt idx="4340">
                  <c:v>3.6010100821595396E-3</c:v>
                </c:pt>
                <c:pt idx="4341">
                  <c:v>3.3422000349428668E-3</c:v>
                </c:pt>
                <c:pt idx="4342">
                  <c:v>1.0033780396512912E-3</c:v>
                </c:pt>
                <c:pt idx="4343">
                  <c:v>1.8015624151485987E-3</c:v>
                </c:pt>
                <c:pt idx="4344">
                  <c:v>1.6508269137287103E-3</c:v>
                </c:pt>
                <c:pt idx="4345">
                  <c:v>1.3320025515490381E-3</c:v>
                </c:pt>
                <c:pt idx="4346">
                  <c:v>1.2016528668838413E-3</c:v>
                </c:pt>
                <c:pt idx="4347">
                  <c:v>4.3725794799949919E-4</c:v>
                </c:pt>
                <c:pt idx="4348">
                  <c:v>1.0182123366073684E-3</c:v>
                </c:pt>
                <c:pt idx="4349">
                  <c:v>2.1817076520701246E-3</c:v>
                </c:pt>
                <c:pt idx="4350">
                  <c:v>2.0691788212767255E-3</c:v>
                </c:pt>
                <c:pt idx="4351">
                  <c:v>1.1072822515945991E-3</c:v>
                </c:pt>
                <c:pt idx="4352">
                  <c:v>1.5120879024502819E-3</c:v>
                </c:pt>
                <c:pt idx="4353">
                  <c:v>1.5484193217279135E-3</c:v>
                </c:pt>
                <c:pt idx="4354">
                  <c:v>2.8217619622306249E-3</c:v>
                </c:pt>
                <c:pt idx="4355">
                  <c:v>3.3079212597640411E-3</c:v>
                </c:pt>
                <c:pt idx="4356">
                  <c:v>1.980472236068623E-3</c:v>
                </c:pt>
                <c:pt idx="4357">
                  <c:v>2.2691451057593884E-3</c:v>
                </c:pt>
                <c:pt idx="4358">
                  <c:v>3.4279430587440115E-3</c:v>
                </c:pt>
                <c:pt idx="4359">
                  <c:v>3.3925754082642975E-3</c:v>
                </c:pt>
                <c:pt idx="4360">
                  <c:v>2.5539348971768995E-3</c:v>
                </c:pt>
                <c:pt idx="4361">
                  <c:v>1.9039685321666777E-3</c:v>
                </c:pt>
                <c:pt idx="4362">
                  <c:v>2.6311607056103857E-3</c:v>
                </c:pt>
                <c:pt idx="4363">
                  <c:v>3.9690003249292392E-3</c:v>
                </c:pt>
                <c:pt idx="4364">
                  <c:v>3.4324312462375444E-3</c:v>
                </c:pt>
                <c:pt idx="4365">
                  <c:v>1.6199338426408864E-3</c:v>
                </c:pt>
                <c:pt idx="4366">
                  <c:v>1.4586525707155447E-3</c:v>
                </c:pt>
                <c:pt idx="4367">
                  <c:v>2.3121482623517271E-3</c:v>
                </c:pt>
                <c:pt idx="4368">
                  <c:v>2.2102486313932278E-3</c:v>
                </c:pt>
                <c:pt idx="4369">
                  <c:v>9.9373305937507529E-4</c:v>
                </c:pt>
                <c:pt idx="4370">
                  <c:v>1.6660062464677254E-3</c:v>
                </c:pt>
                <c:pt idx="4371">
                  <c:v>1.3808296564901301E-3</c:v>
                </c:pt>
                <c:pt idx="4372">
                  <c:v>2.0321836034271987E-3</c:v>
                </c:pt>
                <c:pt idx="4373">
                  <c:v>2.2198633295656199E-3</c:v>
                </c:pt>
                <c:pt idx="4374">
                  <c:v>3.9091756072925704E-3</c:v>
                </c:pt>
                <c:pt idx="4375">
                  <c:v>3.8779926966862857E-3</c:v>
                </c:pt>
                <c:pt idx="4376">
                  <c:v>2.2700121291170799E-3</c:v>
                </c:pt>
                <c:pt idx="4377">
                  <c:v>2.1384699129879097E-3</c:v>
                </c:pt>
                <c:pt idx="4378">
                  <c:v>1.1758190077110423E-3</c:v>
                </c:pt>
                <c:pt idx="4379">
                  <c:v>1.7342672374102493E-3</c:v>
                </c:pt>
                <c:pt idx="4380">
                  <c:v>1.278881762050481E-3</c:v>
                </c:pt>
                <c:pt idx="4381">
                  <c:v>1.7572001123391571E-3</c:v>
                </c:pt>
                <c:pt idx="4382">
                  <c:v>2.1675618969464227E-3</c:v>
                </c:pt>
                <c:pt idx="4383">
                  <c:v>1.9380581806849521E-3</c:v>
                </c:pt>
                <c:pt idx="4384">
                  <c:v>1.819162230996513E-3</c:v>
                </c:pt>
                <c:pt idx="4385">
                  <c:v>1.3777891196067908E-3</c:v>
                </c:pt>
                <c:pt idx="4386">
                  <c:v>1.2287196044787597E-3</c:v>
                </c:pt>
                <c:pt idx="4387">
                  <c:v>2.2036954363765901E-3</c:v>
                </c:pt>
                <c:pt idx="4388">
                  <c:v>2.5325685084697032E-3</c:v>
                </c:pt>
                <c:pt idx="4389">
                  <c:v>3.5171322044727539E-3</c:v>
                </c:pt>
                <c:pt idx="4390">
                  <c:v>3.623690172419129E-3</c:v>
                </c:pt>
                <c:pt idx="4391">
                  <c:v>3.1462232230592651E-3</c:v>
                </c:pt>
                <c:pt idx="4392">
                  <c:v>2.6771010134520002E-3</c:v>
                </c:pt>
                <c:pt idx="4393">
                  <c:v>6.1683420854335427E-4</c:v>
                </c:pt>
                <c:pt idx="4394">
                  <c:v>1.0349368304945117E-3</c:v>
                </c:pt>
                <c:pt idx="4395">
                  <c:v>2.351969238252042E-3</c:v>
                </c:pt>
                <c:pt idx="4396">
                  <c:v>2.5695907168171816E-3</c:v>
                </c:pt>
                <c:pt idx="4397">
                  <c:v>2.1581551788896684E-3</c:v>
                </c:pt>
                <c:pt idx="4398">
                  <c:v>2.9907455652105567E-3</c:v>
                </c:pt>
                <c:pt idx="4399">
                  <c:v>3.2030401512091349E-3</c:v>
                </c:pt>
                <c:pt idx="4400">
                  <c:v>2.190202029111867E-3</c:v>
                </c:pt>
                <c:pt idx="4401">
                  <c:v>2.6462505419261816E-3</c:v>
                </c:pt>
                <c:pt idx="4402">
                  <c:v>3.6261359603498543E-3</c:v>
                </c:pt>
                <c:pt idx="4403">
                  <c:v>3.3497245207147301E-3</c:v>
                </c:pt>
                <c:pt idx="4404">
                  <c:v>3.2973401200791408E-3</c:v>
                </c:pt>
                <c:pt idx="4405">
                  <c:v>3.1928120799463522E-3</c:v>
                </c:pt>
                <c:pt idx="4406">
                  <c:v>2.6837952221245489E-3</c:v>
                </c:pt>
                <c:pt idx="4407">
                  <c:v>2.3028395467041014E-3</c:v>
                </c:pt>
                <c:pt idx="4408">
                  <c:v>1.2536036603153688E-3</c:v>
                </c:pt>
                <c:pt idx="4409">
                  <c:v>1.6367393782204479E-3</c:v>
                </c:pt>
                <c:pt idx="4410">
                  <c:v>2.8026036621288035E-3</c:v>
                </c:pt>
                <c:pt idx="4411">
                  <c:v>3.3185260921161125E-3</c:v>
                </c:pt>
                <c:pt idx="4412">
                  <c:v>2.4740761290872829E-3</c:v>
                </c:pt>
                <c:pt idx="4413">
                  <c:v>2.7867448200947064E-3</c:v>
                </c:pt>
                <c:pt idx="4414">
                  <c:v>3.3594764458076804E-3</c:v>
                </c:pt>
                <c:pt idx="4415">
                  <c:v>2.9634226053447009E-3</c:v>
                </c:pt>
                <c:pt idx="4416">
                  <c:v>2.2975741520574813E-3</c:v>
                </c:pt>
                <c:pt idx="4417">
                  <c:v>5.8909236116998502E-4</c:v>
                </c:pt>
                <c:pt idx="4418">
                  <c:v>2.1109538278150488E-3</c:v>
                </c:pt>
                <c:pt idx="4419">
                  <c:v>2.3816184014023188E-3</c:v>
                </c:pt>
                <c:pt idx="4420">
                  <c:v>1.6091430331819589E-3</c:v>
                </c:pt>
                <c:pt idx="4421">
                  <c:v>1.5615696786564469E-3</c:v>
                </c:pt>
                <c:pt idx="4422">
                  <c:v>1.8381553824172296E-3</c:v>
                </c:pt>
                <c:pt idx="4423">
                  <c:v>2.580256972817468E-3</c:v>
                </c:pt>
                <c:pt idx="4424">
                  <c:v>2.2396590473594824E-3</c:v>
                </c:pt>
                <c:pt idx="4425">
                  <c:v>2.7413797662448058E-3</c:v>
                </c:pt>
                <c:pt idx="4426">
                  <c:v>4.4784326946409117E-3</c:v>
                </c:pt>
                <c:pt idx="4427">
                  <c:v>3.744402469995349E-3</c:v>
                </c:pt>
                <c:pt idx="4428">
                  <c:v>1.837035018721545E-3</c:v>
                </c:pt>
                <c:pt idx="4429">
                  <c:v>1.6073063497647087E-3</c:v>
                </c:pt>
                <c:pt idx="4430">
                  <c:v>2.7267840662594462E-3</c:v>
                </c:pt>
                <c:pt idx="4431">
                  <c:v>2.7635394735745075E-3</c:v>
                </c:pt>
                <c:pt idx="4432">
                  <c:v>2.4561994450996282E-3</c:v>
                </c:pt>
                <c:pt idx="4433">
                  <c:v>3.0594669226317152E-3</c:v>
                </c:pt>
                <c:pt idx="4434">
                  <c:v>3.0161663631039031E-3</c:v>
                </c:pt>
                <c:pt idx="4435">
                  <c:v>2.768874426418442E-3</c:v>
                </c:pt>
                <c:pt idx="4436">
                  <c:v>2.0075079321233533E-3</c:v>
                </c:pt>
                <c:pt idx="4437">
                  <c:v>2.8914670926350802E-3</c:v>
                </c:pt>
                <c:pt idx="4438">
                  <c:v>2.7245454573630525E-3</c:v>
                </c:pt>
                <c:pt idx="4439">
                  <c:v>9.9537997438613277E-4</c:v>
                </c:pt>
                <c:pt idx="4440">
                  <c:v>1.9560277724656322E-3</c:v>
                </c:pt>
                <c:pt idx="4441">
                  <c:v>3.120561758320053E-3</c:v>
                </c:pt>
                <c:pt idx="4442">
                  <c:v>2.4490921427514061E-3</c:v>
                </c:pt>
                <c:pt idx="4443">
                  <c:v>3.3355827140960287E-4</c:v>
                </c:pt>
                <c:pt idx="4444">
                  <c:v>2.0578396776383028E-3</c:v>
                </c:pt>
                <c:pt idx="4445">
                  <c:v>2.179485650183768E-3</c:v>
                </c:pt>
                <c:pt idx="4446">
                  <c:v>1.0813187199732459E-3</c:v>
                </c:pt>
                <c:pt idx="4447">
                  <c:v>8.2201454921566289E-4</c:v>
                </c:pt>
                <c:pt idx="4448">
                  <c:v>2.2634110913940077E-3</c:v>
                </c:pt>
                <c:pt idx="4449">
                  <c:v>3.2181549315712086E-3</c:v>
                </c:pt>
                <c:pt idx="4450">
                  <c:v>2.4081960909582705E-3</c:v>
                </c:pt>
                <c:pt idx="4451">
                  <c:v>1.9880813037263544E-3</c:v>
                </c:pt>
                <c:pt idx="4452">
                  <c:v>1.8930926940440268E-3</c:v>
                </c:pt>
                <c:pt idx="4453">
                  <c:v>2.0368768247911516E-3</c:v>
                </c:pt>
                <c:pt idx="4454">
                  <c:v>2.7787192912140635E-3</c:v>
                </c:pt>
                <c:pt idx="4455">
                  <c:v>3.2939335131619298E-3</c:v>
                </c:pt>
                <c:pt idx="4456">
                  <c:v>4.6092279714651197E-3</c:v>
                </c:pt>
                <c:pt idx="4457">
                  <c:v>4.0736497500649541E-3</c:v>
                </c:pt>
                <c:pt idx="4458">
                  <c:v>2.8796067082753254E-3</c:v>
                </c:pt>
                <c:pt idx="4459">
                  <c:v>2.9955546728902896E-3</c:v>
                </c:pt>
                <c:pt idx="4460">
                  <c:v>2.814314054331574E-3</c:v>
                </c:pt>
                <c:pt idx="4461">
                  <c:v>2.8283150214545769E-3</c:v>
                </c:pt>
                <c:pt idx="4462">
                  <c:v>1.8172205779085975E-3</c:v>
                </c:pt>
                <c:pt idx="4463">
                  <c:v>4.0981750324110226E-3</c:v>
                </c:pt>
                <c:pt idx="4464">
                  <c:v>4.0932400888396584E-3</c:v>
                </c:pt>
                <c:pt idx="4465">
                  <c:v>2.0681827257785263E-3</c:v>
                </c:pt>
                <c:pt idx="4466">
                  <c:v>2.7507450597844944E-3</c:v>
                </c:pt>
                <c:pt idx="4467">
                  <c:v>4.1347086585778797E-3</c:v>
                </c:pt>
                <c:pt idx="4468">
                  <c:v>4.4529241519746512E-3</c:v>
                </c:pt>
                <c:pt idx="4469">
                  <c:v>2.5005951224885237E-3</c:v>
                </c:pt>
                <c:pt idx="4470">
                  <c:v>4.0073096494914005E-3</c:v>
                </c:pt>
                <c:pt idx="4471">
                  <c:v>5.5519886593161597E-3</c:v>
                </c:pt>
                <c:pt idx="4472">
                  <c:v>3.8727897938087177E-3</c:v>
                </c:pt>
                <c:pt idx="4473">
                  <c:v>1.1810984437855517E-3</c:v>
                </c:pt>
                <c:pt idx="4474">
                  <c:v>1.4676367015395409E-3</c:v>
                </c:pt>
                <c:pt idx="4475">
                  <c:v>2.7077787813984946E-3</c:v>
                </c:pt>
                <c:pt idx="4476">
                  <c:v>2.7572189387337492E-3</c:v>
                </c:pt>
                <c:pt idx="4477">
                  <c:v>1.2753860503734431E-3</c:v>
                </c:pt>
                <c:pt idx="4478">
                  <c:v>1.398054668535519E-3</c:v>
                </c:pt>
                <c:pt idx="4479">
                  <c:v>1.3781042386760423E-3</c:v>
                </c:pt>
                <c:pt idx="4480">
                  <c:v>1.7600569101061544E-3</c:v>
                </c:pt>
                <c:pt idx="4481">
                  <c:v>2.6480464895245665E-3</c:v>
                </c:pt>
                <c:pt idx="4482">
                  <c:v>2.3479041907256688E-3</c:v>
                </c:pt>
                <c:pt idx="4483">
                  <c:v>2.6581753910006941E-3</c:v>
                </c:pt>
                <c:pt idx="4484">
                  <c:v>3.5773453092688484E-3</c:v>
                </c:pt>
                <c:pt idx="4485">
                  <c:v>2.7930284746878909E-3</c:v>
                </c:pt>
                <c:pt idx="4486">
                  <c:v>3.6485255457763704E-3</c:v>
                </c:pt>
                <c:pt idx="4487">
                  <c:v>3.9965704885395739E-3</c:v>
                </c:pt>
                <c:pt idx="4488">
                  <c:v>1.9735736517469044E-3</c:v>
                </c:pt>
                <c:pt idx="4489">
                  <c:v>1.4840532010859636E-3</c:v>
                </c:pt>
                <c:pt idx="4490">
                  <c:v>1.4675684613897723E-3</c:v>
                </c:pt>
                <c:pt idx="4491">
                  <c:v>4.8058037218868724E-4</c:v>
                </c:pt>
                <c:pt idx="4492">
                  <c:v>2.2771640014130849E-3</c:v>
                </c:pt>
                <c:pt idx="4493">
                  <c:v>2.4867182671673474E-3</c:v>
                </c:pt>
                <c:pt idx="4494">
                  <c:v>1.0441660639597711E-3</c:v>
                </c:pt>
                <c:pt idx="4495">
                  <c:v>1.6689845794756633E-3</c:v>
                </c:pt>
                <c:pt idx="4496">
                  <c:v>1.6641259553514E-3</c:v>
                </c:pt>
                <c:pt idx="4497">
                  <c:v>2.8373194189919965E-4</c:v>
                </c:pt>
                <c:pt idx="4498">
                  <c:v>9.8232923169195739E-4</c:v>
                </c:pt>
                <c:pt idx="4499">
                  <c:v>2.3224983014773835E-3</c:v>
                </c:pt>
                <c:pt idx="4500">
                  <c:v>3.5688134366436224E-3</c:v>
                </c:pt>
                <c:pt idx="4501">
                  <c:v>3.6066546306923746E-3</c:v>
                </c:pt>
                <c:pt idx="4502">
                  <c:v>2.1922649604551787E-3</c:v>
                </c:pt>
                <c:pt idx="4503">
                  <c:v>1.2907316157715573E-3</c:v>
                </c:pt>
                <c:pt idx="4504">
                  <c:v>2.2636655971901101E-3</c:v>
                </c:pt>
                <c:pt idx="4505">
                  <c:v>1.974394333672528E-3</c:v>
                </c:pt>
                <c:pt idx="4506">
                  <c:v>3.6341442298663514E-3</c:v>
                </c:pt>
                <c:pt idx="4507">
                  <c:v>4.0748651168406608E-3</c:v>
                </c:pt>
                <c:pt idx="4508">
                  <c:v>3.0466931186502581E-3</c:v>
                </c:pt>
                <c:pt idx="4509">
                  <c:v>3.3584762502485797E-3</c:v>
                </c:pt>
                <c:pt idx="4510">
                  <c:v>3.8135043317504085E-3</c:v>
                </c:pt>
                <c:pt idx="4511">
                  <c:v>3.0137080127419537E-3</c:v>
                </c:pt>
                <c:pt idx="4512">
                  <c:v>1.5757940001219436E-3</c:v>
                </c:pt>
                <c:pt idx="4513">
                  <c:v>3.3450695684127561E-3</c:v>
                </c:pt>
                <c:pt idx="4514">
                  <c:v>3.467423784573034E-3</c:v>
                </c:pt>
                <c:pt idx="4515">
                  <c:v>1.86659884064848E-3</c:v>
                </c:pt>
                <c:pt idx="4516">
                  <c:v>7.2198687358623263E-4</c:v>
                </c:pt>
                <c:pt idx="4517">
                  <c:v>8.8094222716543957E-4</c:v>
                </c:pt>
                <c:pt idx="4518">
                  <c:v>2.030673396575419E-3</c:v>
                </c:pt>
                <c:pt idx="4519">
                  <c:v>4.108638303120765E-3</c:v>
                </c:pt>
                <c:pt idx="4520">
                  <c:v>3.9006346349815119E-3</c:v>
                </c:pt>
                <c:pt idx="4521">
                  <c:v>1.8185196875395062E-3</c:v>
                </c:pt>
                <c:pt idx="4522">
                  <c:v>1.4732226977443941E-3</c:v>
                </c:pt>
                <c:pt idx="4523">
                  <c:v>7.5441563535947253E-4</c:v>
                </c:pt>
                <c:pt idx="4524">
                  <c:v>1.367461842610935E-3</c:v>
                </c:pt>
                <c:pt idx="4525">
                  <c:v>1.6375451246156629E-3</c:v>
                </c:pt>
                <c:pt idx="4526">
                  <c:v>1.8008352835570528E-3</c:v>
                </c:pt>
                <c:pt idx="4527">
                  <c:v>2.1517947132942182E-3</c:v>
                </c:pt>
                <c:pt idx="4528">
                  <c:v>2.58670767780818E-3</c:v>
                </c:pt>
                <c:pt idx="4529">
                  <c:v>2.1962307921327444E-3</c:v>
                </c:pt>
                <c:pt idx="4530">
                  <c:v>1.9403106735134141E-3</c:v>
                </c:pt>
                <c:pt idx="4531">
                  <c:v>2.2499292575377805E-3</c:v>
                </c:pt>
                <c:pt idx="4532">
                  <c:v>1.6246224671484521E-3</c:v>
                </c:pt>
                <c:pt idx="4533">
                  <c:v>1.3153472379562824E-3</c:v>
                </c:pt>
                <c:pt idx="4534">
                  <c:v>1.2228530166349312E-3</c:v>
                </c:pt>
                <c:pt idx="4535">
                  <c:v>1.5822112881766744E-3</c:v>
                </c:pt>
                <c:pt idx="4536">
                  <c:v>2.0950358089964231E-3</c:v>
                </c:pt>
                <c:pt idx="4537">
                  <c:v>2.6952978282626782E-3</c:v>
                </c:pt>
                <c:pt idx="4538">
                  <c:v>2.1461918205545345E-3</c:v>
                </c:pt>
                <c:pt idx="4539">
                  <c:v>1.0799845104764911E-3</c:v>
                </c:pt>
                <c:pt idx="4540">
                  <c:v>1.0803694224962932E-3</c:v>
                </c:pt>
                <c:pt idx="4541">
                  <c:v>2.3330478616339491E-3</c:v>
                </c:pt>
                <c:pt idx="4542">
                  <c:v>2.392867692818882E-3</c:v>
                </c:pt>
                <c:pt idx="4543">
                  <c:v>1.1540687724462583E-3</c:v>
                </c:pt>
                <c:pt idx="4544">
                  <c:v>2.4319613416203898E-3</c:v>
                </c:pt>
                <c:pt idx="4545">
                  <c:v>3.0408085463990487E-3</c:v>
                </c:pt>
                <c:pt idx="4546">
                  <c:v>2.7947285555678762E-3</c:v>
                </c:pt>
                <c:pt idx="4547">
                  <c:v>2.1727245508365105E-3</c:v>
                </c:pt>
                <c:pt idx="4548">
                  <c:v>1.3454020992753975E-3</c:v>
                </c:pt>
                <c:pt idx="4549">
                  <c:v>7.3401967404937212E-4</c:v>
                </c:pt>
                <c:pt idx="4550">
                  <c:v>2.0553874059624335E-3</c:v>
                </c:pt>
                <c:pt idx="4551">
                  <c:v>5.0744930903053312E-3</c:v>
                </c:pt>
                <c:pt idx="4552">
                  <c:v>4.7624937400118335E-3</c:v>
                </c:pt>
                <c:pt idx="4553">
                  <c:v>4.0498773791451089E-3</c:v>
                </c:pt>
                <c:pt idx="4554">
                  <c:v>4.345375478344648E-3</c:v>
                </c:pt>
                <c:pt idx="4555">
                  <c:v>3.2273948664705205E-3</c:v>
                </c:pt>
                <c:pt idx="4556">
                  <c:v>2.6703099029912352E-3</c:v>
                </c:pt>
                <c:pt idx="4557">
                  <c:v>1.7644252225333869E-3</c:v>
                </c:pt>
                <c:pt idx="4558">
                  <c:v>2.8046554756616191E-3</c:v>
                </c:pt>
                <c:pt idx="4559">
                  <c:v>3.6360592399171617E-3</c:v>
                </c:pt>
                <c:pt idx="4560">
                  <c:v>3.0172698982917001E-3</c:v>
                </c:pt>
                <c:pt idx="4561">
                  <c:v>1.0375506803513717E-3</c:v>
                </c:pt>
                <c:pt idx="4562">
                  <c:v>1.9917272788819679E-3</c:v>
                </c:pt>
                <c:pt idx="4563">
                  <c:v>2.1063810941088011E-3</c:v>
                </c:pt>
                <c:pt idx="4564">
                  <c:v>1.4802507910154556E-3</c:v>
                </c:pt>
                <c:pt idx="4565">
                  <c:v>1.8046000485576145E-3</c:v>
                </c:pt>
                <c:pt idx="4566">
                  <c:v>2.201856831379244E-3</c:v>
                </c:pt>
                <c:pt idx="4567">
                  <c:v>2.5400481949861046E-3</c:v>
                </c:pt>
                <c:pt idx="4568">
                  <c:v>2.6255699073276999E-3</c:v>
                </c:pt>
                <c:pt idx="4569">
                  <c:v>2.2782186787723502E-3</c:v>
                </c:pt>
                <c:pt idx="4570">
                  <c:v>1.8244888178250585E-3</c:v>
                </c:pt>
                <c:pt idx="4571">
                  <c:v>1.485617487911944E-3</c:v>
                </c:pt>
                <c:pt idx="4572">
                  <c:v>9.7213419587791191E-4</c:v>
                </c:pt>
                <c:pt idx="4573">
                  <c:v>1.049233110924274E-3</c:v>
                </c:pt>
                <c:pt idx="4574">
                  <c:v>2.5623878052224783E-3</c:v>
                </c:pt>
                <c:pt idx="4575">
                  <c:v>2.456618338658732E-3</c:v>
                </c:pt>
                <c:pt idx="4576">
                  <c:v>1.0571264511043854E-3</c:v>
                </c:pt>
                <c:pt idx="4577">
                  <c:v>1.0469544394447095E-3</c:v>
                </c:pt>
                <c:pt idx="4578">
                  <c:v>1.88859467980516E-3</c:v>
                </c:pt>
                <c:pt idx="4579">
                  <c:v>3.0798369619913042E-3</c:v>
                </c:pt>
                <c:pt idx="4580">
                  <c:v>2.8172498201180693E-3</c:v>
                </c:pt>
                <c:pt idx="4581">
                  <c:v>2.431346711155124E-3</c:v>
                </c:pt>
                <c:pt idx="4582">
                  <c:v>2.160312526247645E-3</c:v>
                </c:pt>
                <c:pt idx="4583">
                  <c:v>2.0421249329019265E-3</c:v>
                </c:pt>
                <c:pt idx="4584">
                  <c:v>2.600108954273735E-3</c:v>
                </c:pt>
                <c:pt idx="4585">
                  <c:v>2.3574776738888273E-3</c:v>
                </c:pt>
                <c:pt idx="4586">
                  <c:v>1.8295091460426138E-3</c:v>
                </c:pt>
                <c:pt idx="4587">
                  <c:v>1.254381693594004E-3</c:v>
                </c:pt>
                <c:pt idx="4588">
                  <c:v>6.8944580507155034E-4</c:v>
                </c:pt>
                <c:pt idx="4589">
                  <c:v>4.8473335958946264E-4</c:v>
                </c:pt>
                <c:pt idx="4590">
                  <c:v>3.5331620912079273E-3</c:v>
                </c:pt>
                <c:pt idx="4591">
                  <c:v>4.5683452504824192E-3</c:v>
                </c:pt>
                <c:pt idx="4592">
                  <c:v>3.60393716622145E-3</c:v>
                </c:pt>
                <c:pt idx="4593">
                  <c:v>2.2730085365739038E-3</c:v>
                </c:pt>
                <c:pt idx="4594">
                  <c:v>2.0450292293934394E-3</c:v>
                </c:pt>
                <c:pt idx="4595">
                  <c:v>2.6166853224071341E-3</c:v>
                </c:pt>
                <c:pt idx="4596">
                  <c:v>3.2696217312930143E-3</c:v>
                </c:pt>
                <c:pt idx="4597">
                  <c:v>5.4049422963978423E-3</c:v>
                </c:pt>
                <c:pt idx="4598">
                  <c:v>4.9390118351504489E-3</c:v>
                </c:pt>
                <c:pt idx="4599">
                  <c:v>1.5709461477225403E-3</c:v>
                </c:pt>
                <c:pt idx="4600">
                  <c:v>1.863767649147694E-3</c:v>
                </c:pt>
                <c:pt idx="4601">
                  <c:v>3.5356984876662081E-3</c:v>
                </c:pt>
                <c:pt idx="4602">
                  <c:v>3.23068228394372E-3</c:v>
                </c:pt>
                <c:pt idx="4603">
                  <c:v>1.8766192682612471E-3</c:v>
                </c:pt>
                <c:pt idx="4604">
                  <c:v>4.404354950280639E-3</c:v>
                </c:pt>
                <c:pt idx="4605">
                  <c:v>5.437492468388083E-3</c:v>
                </c:pt>
                <c:pt idx="4606">
                  <c:v>3.5690893762530002E-3</c:v>
                </c:pt>
                <c:pt idx="4607">
                  <c:v>1.8018123247372658E-3</c:v>
                </c:pt>
                <c:pt idx="4608">
                  <c:v>1.7329591190729571E-3</c:v>
                </c:pt>
                <c:pt idx="4609">
                  <c:v>4.7861286178089752E-4</c:v>
                </c:pt>
                <c:pt idx="4610">
                  <c:v>1.6415654489000799E-3</c:v>
                </c:pt>
                <c:pt idx="4611">
                  <c:v>2.7807520834515279E-3</c:v>
                </c:pt>
                <c:pt idx="4612">
                  <c:v>2.5343057227809993E-3</c:v>
                </c:pt>
                <c:pt idx="4613">
                  <c:v>1.9802231324739334E-3</c:v>
                </c:pt>
                <c:pt idx="4614">
                  <c:v>1.9085938954991107E-3</c:v>
                </c:pt>
                <c:pt idx="4615">
                  <c:v>1.0609135461120238E-3</c:v>
                </c:pt>
                <c:pt idx="4616">
                  <c:v>2.333709720929911E-3</c:v>
                </c:pt>
                <c:pt idx="4617">
                  <c:v>2.5847269650604312E-3</c:v>
                </c:pt>
                <c:pt idx="4618">
                  <c:v>1.2296516346081551E-3</c:v>
                </c:pt>
                <c:pt idx="4619">
                  <c:v>1.740955940646262E-3</c:v>
                </c:pt>
                <c:pt idx="4620">
                  <c:v>2.8532222688946434E-3</c:v>
                </c:pt>
                <c:pt idx="4621">
                  <c:v>2.4478403932163524E-3</c:v>
                </c:pt>
                <c:pt idx="4622">
                  <c:v>2.2181385645397953E-3</c:v>
                </c:pt>
                <c:pt idx="4623">
                  <c:v>2.1947383544319438E-3</c:v>
                </c:pt>
                <c:pt idx="4624">
                  <c:v>1.6829545569611755E-3</c:v>
                </c:pt>
                <c:pt idx="4625">
                  <c:v>1.510151998391546E-3</c:v>
                </c:pt>
                <c:pt idx="4626">
                  <c:v>2.4343235661837591E-3</c:v>
                </c:pt>
                <c:pt idx="4627">
                  <c:v>2.4454934806881438E-3</c:v>
                </c:pt>
                <c:pt idx="4628">
                  <c:v>2.49599200014968E-4</c:v>
                </c:pt>
                <c:pt idx="4629">
                  <c:v>1.6722923140300911E-4</c:v>
                </c:pt>
                <c:pt idx="4630">
                  <c:v>3.3575301134643105E-3</c:v>
                </c:pt>
                <c:pt idx="4631">
                  <c:v>3.4389411898782143E-3</c:v>
                </c:pt>
                <c:pt idx="4632">
                  <c:v>2.384829789082651E-3</c:v>
                </c:pt>
                <c:pt idx="4633">
                  <c:v>2.5267117306998891E-3</c:v>
                </c:pt>
                <c:pt idx="4634">
                  <c:v>1.1419735058244467E-3</c:v>
                </c:pt>
                <c:pt idx="4635">
                  <c:v>1.7594570906391742E-3</c:v>
                </c:pt>
                <c:pt idx="4636">
                  <c:v>2.7093732528078395E-3</c:v>
                </c:pt>
                <c:pt idx="4637">
                  <c:v>2.3275842174259537E-3</c:v>
                </c:pt>
                <c:pt idx="4638">
                  <c:v>1.0928102128275998E-3</c:v>
                </c:pt>
                <c:pt idx="4639">
                  <c:v>3.1727062226557547E-4</c:v>
                </c:pt>
                <c:pt idx="4640">
                  <c:v>5.5577057810002274E-4</c:v>
                </c:pt>
                <c:pt idx="4641">
                  <c:v>8.6306869277929512E-4</c:v>
                </c:pt>
                <c:pt idx="4642">
                  <c:v>1.0583368624944953E-3</c:v>
                </c:pt>
                <c:pt idx="4643">
                  <c:v>1.92121407730371E-3</c:v>
                </c:pt>
                <c:pt idx="4644">
                  <c:v>2.4826863151917512E-3</c:v>
                </c:pt>
                <c:pt idx="4645">
                  <c:v>1.9087599008881081E-3</c:v>
                </c:pt>
                <c:pt idx="4646">
                  <c:v>9.9357094323713124E-4</c:v>
                </c:pt>
                <c:pt idx="4647">
                  <c:v>6.7295927517146883E-4</c:v>
                </c:pt>
                <c:pt idx="4648">
                  <c:v>3.6496366262232659E-3</c:v>
                </c:pt>
                <c:pt idx="4649">
                  <c:v>4.2474775146430308E-3</c:v>
                </c:pt>
                <c:pt idx="4650">
                  <c:v>2.4607182094507451E-3</c:v>
                </c:pt>
                <c:pt idx="4651">
                  <c:v>1.5785217101978986E-3</c:v>
                </c:pt>
                <c:pt idx="4652">
                  <c:v>2.2926762225233726E-3</c:v>
                </c:pt>
                <c:pt idx="4653">
                  <c:v>4.9856359393702088E-3</c:v>
                </c:pt>
                <c:pt idx="4654">
                  <c:v>4.5571720194513927E-3</c:v>
                </c:pt>
                <c:pt idx="4655">
                  <c:v>1.96329004839814E-3</c:v>
                </c:pt>
                <c:pt idx="4656">
                  <c:v>3.6348472170491192E-3</c:v>
                </c:pt>
                <c:pt idx="4657">
                  <c:v>3.2538190692321107E-3</c:v>
                </c:pt>
                <c:pt idx="4658">
                  <c:v>1.8877531453823301E-3</c:v>
                </c:pt>
                <c:pt idx="4659">
                  <c:v>1.5304066644807653E-3</c:v>
                </c:pt>
                <c:pt idx="4660">
                  <c:v>2.2557880646789652E-3</c:v>
                </c:pt>
                <c:pt idx="4661">
                  <c:v>3.199826345514337E-3</c:v>
                </c:pt>
                <c:pt idx="4662">
                  <c:v>3.2550934863759913E-3</c:v>
                </c:pt>
                <c:pt idx="4663">
                  <c:v>4.6182782937724386E-3</c:v>
                </c:pt>
                <c:pt idx="4664">
                  <c:v>4.6508921660959462E-3</c:v>
                </c:pt>
                <c:pt idx="4665">
                  <c:v>2.424543467769259E-3</c:v>
                </c:pt>
                <c:pt idx="4666">
                  <c:v>1.3396460124566636E-3</c:v>
                </c:pt>
                <c:pt idx="4667">
                  <c:v>1.4872370702138822E-3</c:v>
                </c:pt>
                <c:pt idx="4668">
                  <c:v>1.3607707669880586E-3</c:v>
                </c:pt>
                <c:pt idx="4669">
                  <c:v>2.5395567274875963E-3</c:v>
                </c:pt>
                <c:pt idx="4670">
                  <c:v>2.5189113086835093E-3</c:v>
                </c:pt>
                <c:pt idx="4671">
                  <c:v>1.8928850282133782E-3</c:v>
                </c:pt>
                <c:pt idx="4672">
                  <c:v>4.8185254781272328E-3</c:v>
                </c:pt>
                <c:pt idx="4673">
                  <c:v>4.8048776211883255E-3</c:v>
                </c:pt>
                <c:pt idx="4674">
                  <c:v>2.87204882340614E-3</c:v>
                </c:pt>
                <c:pt idx="4675">
                  <c:v>2.8028806165669145E-3</c:v>
                </c:pt>
                <c:pt idx="4676">
                  <c:v>1.8823700506795402E-3</c:v>
                </c:pt>
                <c:pt idx="4677">
                  <c:v>1.8175041277848924E-3</c:v>
                </c:pt>
                <c:pt idx="4678">
                  <c:v>1.2889173367135458E-3</c:v>
                </c:pt>
                <c:pt idx="4679">
                  <c:v>1.0713061980920492E-3</c:v>
                </c:pt>
                <c:pt idx="4680">
                  <c:v>2.2989978318017348E-3</c:v>
                </c:pt>
                <c:pt idx="4681">
                  <c:v>2.2498326113103294E-3</c:v>
                </c:pt>
                <c:pt idx="4682">
                  <c:v>1.4579833921256624E-3</c:v>
                </c:pt>
                <c:pt idx="4683">
                  <c:v>1.3220453435569286E-3</c:v>
                </c:pt>
                <c:pt idx="4684">
                  <c:v>2.4695074645783815E-3</c:v>
                </c:pt>
                <c:pt idx="4685">
                  <c:v>3.1499015369429503E-3</c:v>
                </c:pt>
                <c:pt idx="4686">
                  <c:v>3.0355635687797679E-3</c:v>
                </c:pt>
                <c:pt idx="4687">
                  <c:v>3.4833321157053268E-3</c:v>
                </c:pt>
                <c:pt idx="4688">
                  <c:v>3.5850119209270698E-3</c:v>
                </c:pt>
                <c:pt idx="4689">
                  <c:v>2.977285388919722E-3</c:v>
                </c:pt>
                <c:pt idx="4690">
                  <c:v>1.8522446616430262E-3</c:v>
                </c:pt>
                <c:pt idx="4691">
                  <c:v>3.2216594650338998E-3</c:v>
                </c:pt>
                <c:pt idx="4692">
                  <c:v>3.6453295995026568E-3</c:v>
                </c:pt>
                <c:pt idx="4693">
                  <c:v>2.2053237333173872E-3</c:v>
                </c:pt>
                <c:pt idx="4694">
                  <c:v>1.3617442291688671E-3</c:v>
                </c:pt>
                <c:pt idx="4695">
                  <c:v>1.5984151936006016E-3</c:v>
                </c:pt>
                <c:pt idx="4696">
                  <c:v>1.9360250170369782E-3</c:v>
                </c:pt>
                <c:pt idx="4697">
                  <c:v>1.1262977851832702E-3</c:v>
                </c:pt>
                <c:pt idx="4698">
                  <c:v>4.7381883782074468E-4</c:v>
                </c:pt>
                <c:pt idx="4699">
                  <c:v>5.8706017517251043E-4</c:v>
                </c:pt>
                <c:pt idx="4700">
                  <c:v>1.4827496183275257E-3</c:v>
                </c:pt>
                <c:pt idx="4701">
                  <c:v>1.7461244834692225E-3</c:v>
                </c:pt>
                <c:pt idx="4702">
                  <c:v>1.8713318841233346E-3</c:v>
                </c:pt>
                <c:pt idx="4703">
                  <c:v>1.8642298111887737E-3</c:v>
                </c:pt>
                <c:pt idx="4704">
                  <c:v>1.4226371481007058E-3</c:v>
                </c:pt>
                <c:pt idx="4705">
                  <c:v>2.5478518296883352E-3</c:v>
                </c:pt>
                <c:pt idx="4706">
                  <c:v>2.5369280212644276E-3</c:v>
                </c:pt>
                <c:pt idx="4707">
                  <c:v>1.6182285187643255E-3</c:v>
                </c:pt>
                <c:pt idx="4708">
                  <c:v>1.3618658961874776E-3</c:v>
                </c:pt>
                <c:pt idx="4709">
                  <c:v>9.841905949591809E-4</c:v>
                </c:pt>
                <c:pt idx="4710">
                  <c:v>1.1297023539998702E-3</c:v>
                </c:pt>
                <c:pt idx="4711">
                  <c:v>7.5765358120558264E-4</c:v>
                </c:pt>
                <c:pt idx="4712">
                  <c:v>1.2467079245793299E-3</c:v>
                </c:pt>
                <c:pt idx="4713">
                  <c:v>1.7992394382864343E-3</c:v>
                </c:pt>
                <c:pt idx="4714">
                  <c:v>2.2237016003897286E-3</c:v>
                </c:pt>
                <c:pt idx="4715">
                  <c:v>1.8471357519335839E-3</c:v>
                </c:pt>
                <c:pt idx="4716">
                  <c:v>1.8323053034141801E-3</c:v>
                </c:pt>
                <c:pt idx="4717">
                  <c:v>2.6036025857531109E-3</c:v>
                </c:pt>
                <c:pt idx="4718">
                  <c:v>1.9093264518229795E-3</c:v>
                </c:pt>
                <c:pt idx="4719">
                  <c:v>1.2477956435787763E-3</c:v>
                </c:pt>
                <c:pt idx="4720">
                  <c:v>1.2311605428292837E-3</c:v>
                </c:pt>
                <c:pt idx="4721">
                  <c:v>8.7641827184767622E-4</c:v>
                </c:pt>
                <c:pt idx="4722">
                  <c:v>8.674645574516008E-4</c:v>
                </c:pt>
                <c:pt idx="4723">
                  <c:v>1.0481562154140006E-3</c:v>
                </c:pt>
                <c:pt idx="4724">
                  <c:v>1.2552111788889874E-3</c:v>
                </c:pt>
                <c:pt idx="4725">
                  <c:v>8.6819180705280234E-4</c:v>
                </c:pt>
                <c:pt idx="4726">
                  <c:v>7.0083441506829051E-4</c:v>
                </c:pt>
                <c:pt idx="4727">
                  <c:v>1.856741597605357E-3</c:v>
                </c:pt>
                <c:pt idx="4728">
                  <c:v>2.1468326974890596E-3</c:v>
                </c:pt>
                <c:pt idx="4729">
                  <c:v>1.186760997461007E-3</c:v>
                </c:pt>
                <c:pt idx="4730">
                  <c:v>4.2473310039198054E-4</c:v>
                </c:pt>
                <c:pt idx="4731">
                  <c:v>5.2998919507362123E-4</c:v>
                </c:pt>
                <c:pt idx="4732">
                  <c:v>1.5839845143176918E-3</c:v>
                </c:pt>
                <c:pt idx="4733">
                  <c:v>1.8938206441796487E-3</c:v>
                </c:pt>
                <c:pt idx="4734">
                  <c:v>1.3970555921069799E-3</c:v>
                </c:pt>
                <c:pt idx="4735">
                  <c:v>8.9325639199965261E-4</c:v>
                </c:pt>
                <c:pt idx="4736">
                  <c:v>1.8226955039163334E-3</c:v>
                </c:pt>
                <c:pt idx="4737">
                  <c:v>1.8458905134580037E-3</c:v>
                </c:pt>
                <c:pt idx="4738">
                  <c:v>1.8257566887322414E-3</c:v>
                </c:pt>
                <c:pt idx="4739">
                  <c:v>1.888929546315251E-3</c:v>
                </c:pt>
                <c:pt idx="4740">
                  <c:v>2.8126528505260616E-3</c:v>
                </c:pt>
                <c:pt idx="4741">
                  <c:v>2.8345034817062599E-3</c:v>
                </c:pt>
                <c:pt idx="4742">
                  <c:v>2.157347332472327E-3</c:v>
                </c:pt>
                <c:pt idx="4743">
                  <c:v>2.5861349657207958E-3</c:v>
                </c:pt>
                <c:pt idx="4744">
                  <c:v>2.6658623762617051E-3</c:v>
                </c:pt>
                <c:pt idx="4745">
                  <c:v>2.1390225979479203E-3</c:v>
                </c:pt>
                <c:pt idx="4746">
                  <c:v>5.3787184731007311E-4</c:v>
                </c:pt>
                <c:pt idx="4747">
                  <c:v>8.1571349489765034E-4</c:v>
                </c:pt>
                <c:pt idx="4748">
                  <c:v>3.3993476347051795E-3</c:v>
                </c:pt>
                <c:pt idx="4749">
                  <c:v>3.3847720593865103E-3</c:v>
                </c:pt>
                <c:pt idx="4750">
                  <c:v>1.8738522779337444E-3</c:v>
                </c:pt>
                <c:pt idx="4751">
                  <c:v>2.066455366568045E-3</c:v>
                </c:pt>
                <c:pt idx="4752">
                  <c:v>2.3914063901432502E-3</c:v>
                </c:pt>
                <c:pt idx="4753">
                  <c:v>2.1643551535773524E-3</c:v>
                </c:pt>
                <c:pt idx="4754">
                  <c:v>8.5878171178612091E-4</c:v>
                </c:pt>
                <c:pt idx="4755">
                  <c:v>2.088685852883848E-3</c:v>
                </c:pt>
                <c:pt idx="4756">
                  <c:v>1.9098407767384376E-3</c:v>
                </c:pt>
                <c:pt idx="4757">
                  <c:v>1.2030653435047851E-3</c:v>
                </c:pt>
                <c:pt idx="4758">
                  <c:v>1.8649563287525663E-3</c:v>
                </c:pt>
                <c:pt idx="4759">
                  <c:v>2.0212962557049387E-3</c:v>
                </c:pt>
                <c:pt idx="4760">
                  <c:v>1.6477421663610298E-3</c:v>
                </c:pt>
                <c:pt idx="4761">
                  <c:v>9.9776082345550375E-4</c:v>
                </c:pt>
                <c:pt idx="4762">
                  <c:v>2.130977906545943E-3</c:v>
                </c:pt>
                <c:pt idx="4763">
                  <c:v>2.4509435295744278E-3</c:v>
                </c:pt>
                <c:pt idx="4764">
                  <c:v>1.9522141711734496E-3</c:v>
                </c:pt>
                <c:pt idx="4765">
                  <c:v>2.6278409296497532E-3</c:v>
                </c:pt>
                <c:pt idx="4766">
                  <c:v>2.3578197146587065E-3</c:v>
                </c:pt>
                <c:pt idx="4767">
                  <c:v>2.2357432517692562E-3</c:v>
                </c:pt>
                <c:pt idx="4768">
                  <c:v>2.4288419556550756E-3</c:v>
                </c:pt>
                <c:pt idx="4769">
                  <c:v>1.4284480739027762E-3</c:v>
                </c:pt>
                <c:pt idx="4770">
                  <c:v>8.9997709113743087E-4</c:v>
                </c:pt>
                <c:pt idx="4771">
                  <c:v>1.0120094802490275E-3</c:v>
                </c:pt>
                <c:pt idx="4772">
                  <c:v>1.3151607062944482E-3</c:v>
                </c:pt>
                <c:pt idx="4773">
                  <c:v>1.0986235499507351E-3</c:v>
                </c:pt>
                <c:pt idx="4774">
                  <c:v>3.2348315536145453E-3</c:v>
                </c:pt>
                <c:pt idx="4775">
                  <c:v>3.8747504471307584E-3</c:v>
                </c:pt>
                <c:pt idx="4776">
                  <c:v>3.0724826084060986E-3</c:v>
                </c:pt>
                <c:pt idx="4777">
                  <c:v>4.2484774151473623E-3</c:v>
                </c:pt>
                <c:pt idx="4778">
                  <c:v>3.8007833160759244E-3</c:v>
                </c:pt>
                <c:pt idx="4779">
                  <c:v>1.2304252212029362E-3</c:v>
                </c:pt>
                <c:pt idx="4780">
                  <c:v>2.8549087493254396E-3</c:v>
                </c:pt>
                <c:pt idx="4781">
                  <c:v>2.9547008412857431E-3</c:v>
                </c:pt>
                <c:pt idx="4782">
                  <c:v>2.2562920883848368E-3</c:v>
                </c:pt>
                <c:pt idx="4783">
                  <c:v>2.7462404496231686E-3</c:v>
                </c:pt>
                <c:pt idx="4784">
                  <c:v>3.0843783793827319E-3</c:v>
                </c:pt>
                <c:pt idx="4785">
                  <c:v>2.5876828272217538E-3</c:v>
                </c:pt>
                <c:pt idx="4786">
                  <c:v>7.9337606977247907E-4</c:v>
                </c:pt>
                <c:pt idx="4787">
                  <c:v>1.920601905764762E-4</c:v>
                </c:pt>
                <c:pt idx="4788">
                  <c:v>2.2497553770300036E-3</c:v>
                </c:pt>
                <c:pt idx="4789">
                  <c:v>2.4209017848308804E-3</c:v>
                </c:pt>
                <c:pt idx="4790">
                  <c:v>2.0966549249434949E-3</c:v>
                </c:pt>
                <c:pt idx="4791">
                  <c:v>2.6926309353089398E-3</c:v>
                </c:pt>
                <c:pt idx="4792">
                  <c:v>1.9568760606520248E-3</c:v>
                </c:pt>
                <c:pt idx="4793">
                  <c:v>1.8191103464620928E-3</c:v>
                </c:pt>
                <c:pt idx="4794">
                  <c:v>2.3575790142478328E-3</c:v>
                </c:pt>
                <c:pt idx="4795">
                  <c:v>1.6028519100209223E-3</c:v>
                </c:pt>
                <c:pt idx="4796">
                  <c:v>2.353741293462401E-3</c:v>
                </c:pt>
                <c:pt idx="4797">
                  <c:v>2.7592029598764905E-3</c:v>
                </c:pt>
                <c:pt idx="4798">
                  <c:v>2.6929507113767647E-3</c:v>
                </c:pt>
                <c:pt idx="4799">
                  <c:v>2.8678464610000435E-3</c:v>
                </c:pt>
                <c:pt idx="4800">
                  <c:v>4.2647545082382275E-3</c:v>
                </c:pt>
                <c:pt idx="4801">
                  <c:v>4.1448301706701173E-3</c:v>
                </c:pt>
                <c:pt idx="4802">
                  <c:v>1.9335761968645169E-3</c:v>
                </c:pt>
                <c:pt idx="4803">
                  <c:v>1.4514861710493228E-3</c:v>
                </c:pt>
                <c:pt idx="4804">
                  <c:v>1.8849527769422847E-3</c:v>
                </c:pt>
                <c:pt idx="4805">
                  <c:v>4.2567391162765958E-3</c:v>
                </c:pt>
                <c:pt idx="4806">
                  <c:v>3.974537389497922E-3</c:v>
                </c:pt>
                <c:pt idx="4807">
                  <c:v>8.4892806889266066E-4</c:v>
                </c:pt>
                <c:pt idx="4808">
                  <c:v>9.4706132783208604E-4</c:v>
                </c:pt>
                <c:pt idx="4809">
                  <c:v>1.0865206153011899E-3</c:v>
                </c:pt>
                <c:pt idx="4810">
                  <c:v>1.4974447451254198E-3</c:v>
                </c:pt>
                <c:pt idx="4811">
                  <c:v>1.8606671945646299E-3</c:v>
                </c:pt>
                <c:pt idx="4812">
                  <c:v>1.2461493217621037E-3</c:v>
                </c:pt>
                <c:pt idx="4813">
                  <c:v>3.4102301438294321E-3</c:v>
                </c:pt>
                <c:pt idx="4814">
                  <c:v>3.6948790848554628E-3</c:v>
                </c:pt>
                <c:pt idx="4815">
                  <c:v>1.5617068013076844E-3</c:v>
                </c:pt>
                <c:pt idx="4816">
                  <c:v>1.1075248441886189E-3</c:v>
                </c:pt>
                <c:pt idx="4817">
                  <c:v>2.2199568881324256E-3</c:v>
                </c:pt>
                <c:pt idx="4818">
                  <c:v>2.9304057007238063E-3</c:v>
                </c:pt>
                <c:pt idx="4819">
                  <c:v>2.9804164194029868E-3</c:v>
                </c:pt>
                <c:pt idx="4820">
                  <c:v>2.6986583190157657E-3</c:v>
                </c:pt>
                <c:pt idx="4821">
                  <c:v>1.7143764373581569E-3</c:v>
                </c:pt>
                <c:pt idx="4822">
                  <c:v>8.9617150510644449E-4</c:v>
                </c:pt>
                <c:pt idx="4823">
                  <c:v>1.2461665705845492E-3</c:v>
                </c:pt>
                <c:pt idx="4824">
                  <c:v>2.4971648868978222E-3</c:v>
                </c:pt>
                <c:pt idx="4825">
                  <c:v>3.2308532867024284E-3</c:v>
                </c:pt>
                <c:pt idx="4826">
                  <c:v>2.6464158617544955E-3</c:v>
                </c:pt>
                <c:pt idx="4827">
                  <c:v>1.6701607670236516E-3</c:v>
                </c:pt>
                <c:pt idx="4828">
                  <c:v>1.9744035686743073E-3</c:v>
                </c:pt>
                <c:pt idx="4829">
                  <c:v>2.5876071019567057E-3</c:v>
                </c:pt>
                <c:pt idx="4830">
                  <c:v>2.8023219857226099E-3</c:v>
                </c:pt>
                <c:pt idx="4831">
                  <c:v>2.6333139327767104E-3</c:v>
                </c:pt>
                <c:pt idx="4832">
                  <c:v>3.1672670056992537E-3</c:v>
                </c:pt>
                <c:pt idx="4833">
                  <c:v>3.2702432885240045E-3</c:v>
                </c:pt>
                <c:pt idx="4834">
                  <c:v>1.8363696200358942E-3</c:v>
                </c:pt>
                <c:pt idx="4835">
                  <c:v>9.5745122781725454E-4</c:v>
                </c:pt>
                <c:pt idx="4836">
                  <c:v>1.9853865205137311E-3</c:v>
                </c:pt>
                <c:pt idx="4837">
                  <c:v>3.8568964068780099E-3</c:v>
                </c:pt>
                <c:pt idx="4838">
                  <c:v>3.489466610856494E-3</c:v>
                </c:pt>
                <c:pt idx="4839">
                  <c:v>3.1566447535042921E-3</c:v>
                </c:pt>
                <c:pt idx="4840">
                  <c:v>4.9010224053860907E-3</c:v>
                </c:pt>
                <c:pt idx="4841">
                  <c:v>4.4435873374577351E-3</c:v>
                </c:pt>
                <c:pt idx="4842">
                  <c:v>2.3450358769882898E-3</c:v>
                </c:pt>
                <c:pt idx="4843">
                  <c:v>7.4273516176154872E-4</c:v>
                </c:pt>
                <c:pt idx="4844">
                  <c:v>4.1609328088830248E-3</c:v>
                </c:pt>
                <c:pt idx="4845">
                  <c:v>4.7192897881034642E-3</c:v>
                </c:pt>
                <c:pt idx="4846">
                  <c:v>3.1950881189811405E-3</c:v>
                </c:pt>
                <c:pt idx="4847">
                  <c:v>4.246825105865229E-3</c:v>
                </c:pt>
                <c:pt idx="4848">
                  <c:v>4.5897567618308861E-3</c:v>
                </c:pt>
                <c:pt idx="4849">
                  <c:v>3.7713555253297126E-3</c:v>
                </c:pt>
                <c:pt idx="4850">
                  <c:v>3.0000065672636405E-3</c:v>
                </c:pt>
                <c:pt idx="4851">
                  <c:v>2.4356001582171607E-3</c:v>
                </c:pt>
                <c:pt idx="4852">
                  <c:v>2.4412938142996349E-3</c:v>
                </c:pt>
                <c:pt idx="4853">
                  <c:v>2.4201747065337891E-3</c:v>
                </c:pt>
                <c:pt idx="4854">
                  <c:v>3.6889608903893762E-3</c:v>
                </c:pt>
                <c:pt idx="4855">
                  <c:v>3.7223271209936262E-3</c:v>
                </c:pt>
                <c:pt idx="4856">
                  <c:v>2.6445386543627325E-3</c:v>
                </c:pt>
                <c:pt idx="4857">
                  <c:v>1.9033227076889795E-3</c:v>
                </c:pt>
                <c:pt idx="4858">
                  <c:v>2.4515271739649394E-4</c:v>
                </c:pt>
                <c:pt idx="4859">
                  <c:v>1.3638495613019629E-3</c:v>
                </c:pt>
                <c:pt idx="4860">
                  <c:v>3.2160965225123297E-3</c:v>
                </c:pt>
                <c:pt idx="4861">
                  <c:v>3.2989070351287131E-3</c:v>
                </c:pt>
                <c:pt idx="4862">
                  <c:v>2.1121917607330939E-3</c:v>
                </c:pt>
                <c:pt idx="4863">
                  <c:v>2.2188030223220081E-3</c:v>
                </c:pt>
                <c:pt idx="4864">
                  <c:v>2.1044965827407337E-3</c:v>
                </c:pt>
                <c:pt idx="4865">
                  <c:v>1.8159708325491979E-3</c:v>
                </c:pt>
                <c:pt idx="4866">
                  <c:v>1.925900144420549E-3</c:v>
                </c:pt>
                <c:pt idx="4867">
                  <c:v>1.919408978328466E-3</c:v>
                </c:pt>
                <c:pt idx="4868">
                  <c:v>1.9680799143050182E-3</c:v>
                </c:pt>
                <c:pt idx="4869">
                  <c:v>1.4862350456126899E-3</c:v>
                </c:pt>
                <c:pt idx="4870">
                  <c:v>1.6593085206975864E-3</c:v>
                </c:pt>
                <c:pt idx="4871">
                  <c:v>2.4974597608644635E-3</c:v>
                </c:pt>
                <c:pt idx="4872">
                  <c:v>2.5588885645443493E-3</c:v>
                </c:pt>
                <c:pt idx="4873">
                  <c:v>1.8140394164237576E-3</c:v>
                </c:pt>
                <c:pt idx="4874">
                  <c:v>2.1869334594778458E-3</c:v>
                </c:pt>
                <c:pt idx="4875">
                  <c:v>2.5171119920538981E-3</c:v>
                </c:pt>
                <c:pt idx="4876">
                  <c:v>2.5869164175858217E-3</c:v>
                </c:pt>
                <c:pt idx="4877">
                  <c:v>2.328929162253547E-3</c:v>
                </c:pt>
                <c:pt idx="4878">
                  <c:v>1.6654616956193189E-3</c:v>
                </c:pt>
                <c:pt idx="4879">
                  <c:v>2.1223128402531109E-3</c:v>
                </c:pt>
                <c:pt idx="4880">
                  <c:v>4.1887264675031727E-3</c:v>
                </c:pt>
                <c:pt idx="4881">
                  <c:v>3.9273873425083464E-3</c:v>
                </c:pt>
                <c:pt idx="4882">
                  <c:v>4.0649611030979109E-4</c:v>
                </c:pt>
                <c:pt idx="4883">
                  <c:v>4.0551097779536506E-3</c:v>
                </c:pt>
                <c:pt idx="4884">
                  <c:v>4.2964813642448986E-3</c:v>
                </c:pt>
                <c:pt idx="4885">
                  <c:v>1.6232480536213683E-3</c:v>
                </c:pt>
                <c:pt idx="4886">
                  <c:v>1.9773561752734151E-3</c:v>
                </c:pt>
                <c:pt idx="4887">
                  <c:v>2.2508377782523657E-3</c:v>
                </c:pt>
                <c:pt idx="4888">
                  <c:v>1.9682155777404776E-3</c:v>
                </c:pt>
                <c:pt idx="4889">
                  <c:v>2.6096326629000445E-3</c:v>
                </c:pt>
                <c:pt idx="4890">
                  <c:v>2.3273688950612697E-3</c:v>
                </c:pt>
                <c:pt idx="4891">
                  <c:v>2.5083039939467794E-3</c:v>
                </c:pt>
                <c:pt idx="4892">
                  <c:v>2.5445077675504625E-3</c:v>
                </c:pt>
                <c:pt idx="4893">
                  <c:v>1.7485797836530299E-3</c:v>
                </c:pt>
                <c:pt idx="4894">
                  <c:v>1.5668872597116616E-3</c:v>
                </c:pt>
                <c:pt idx="4895">
                  <c:v>2.1146582684750509E-3</c:v>
                </c:pt>
                <c:pt idx="4896">
                  <c:v>2.8574997740348773E-3</c:v>
                </c:pt>
                <c:pt idx="4897">
                  <c:v>2.4463473580893743E-3</c:v>
                </c:pt>
                <c:pt idx="4898">
                  <c:v>1.6933586129153958E-3</c:v>
                </c:pt>
                <c:pt idx="4899">
                  <c:v>1.1565861637647737E-3</c:v>
                </c:pt>
                <c:pt idx="4900">
                  <c:v>2.7448127062280189E-3</c:v>
                </c:pt>
                <c:pt idx="4901">
                  <c:v>2.6617405563359978E-3</c:v>
                </c:pt>
                <c:pt idx="4902">
                  <c:v>6.0265666256713475E-4</c:v>
                </c:pt>
                <c:pt idx="4903">
                  <c:v>6.4607413899396831E-4</c:v>
                </c:pt>
                <c:pt idx="4904">
                  <c:v>1.6821157034701605E-3</c:v>
                </c:pt>
                <c:pt idx="4905">
                  <c:v>1.6768851311029524E-3</c:v>
                </c:pt>
                <c:pt idx="4906">
                  <c:v>1.2076950187539569E-3</c:v>
                </c:pt>
                <c:pt idx="4907">
                  <c:v>1.8235401051513356E-3</c:v>
                </c:pt>
                <c:pt idx="4908">
                  <c:v>1.513462967509557E-3</c:v>
                </c:pt>
                <c:pt idx="4909">
                  <c:v>6.1643248351333905E-4</c:v>
                </c:pt>
                <c:pt idx="4910">
                  <c:v>1.1473068492155747E-3</c:v>
                </c:pt>
                <c:pt idx="4911">
                  <c:v>1.700665926419812E-3</c:v>
                </c:pt>
                <c:pt idx="4912">
                  <c:v>1.2566015828968085E-3</c:v>
                </c:pt>
                <c:pt idx="4913">
                  <c:v>2.2474464362249526E-3</c:v>
                </c:pt>
                <c:pt idx="4914">
                  <c:v>3.0473860181444937E-3</c:v>
                </c:pt>
                <c:pt idx="4915">
                  <c:v>2.0828686393792031E-3</c:v>
                </c:pt>
                <c:pt idx="4916">
                  <c:v>1.3169393250467112E-3</c:v>
                </c:pt>
                <c:pt idx="4917">
                  <c:v>1.5122350547574098E-3</c:v>
                </c:pt>
                <c:pt idx="4918">
                  <c:v>2.418139646116973E-3</c:v>
                </c:pt>
                <c:pt idx="4919">
                  <c:v>2.9854914871970217E-3</c:v>
                </c:pt>
                <c:pt idx="4920">
                  <c:v>2.4931692060727326E-3</c:v>
                </c:pt>
                <c:pt idx="4921">
                  <c:v>1.8777131225879411E-3</c:v>
                </c:pt>
                <c:pt idx="4922">
                  <c:v>1.4899848813875155E-3</c:v>
                </c:pt>
                <c:pt idx="4923">
                  <c:v>1.8688123870962065E-3</c:v>
                </c:pt>
                <c:pt idx="4924">
                  <c:v>1.7819728854855566E-3</c:v>
                </c:pt>
                <c:pt idx="4925">
                  <c:v>1.2582483476794477E-3</c:v>
                </c:pt>
                <c:pt idx="4926">
                  <c:v>2.4849049178106079E-3</c:v>
                </c:pt>
                <c:pt idx="4927">
                  <c:v>3.2206277994561408E-3</c:v>
                </c:pt>
                <c:pt idx="4928">
                  <c:v>3.9487569785738724E-3</c:v>
                </c:pt>
                <c:pt idx="4929">
                  <c:v>4.0374592792787557E-3</c:v>
                </c:pt>
                <c:pt idx="4930">
                  <c:v>2.7826619428744617E-3</c:v>
                </c:pt>
                <c:pt idx="4931">
                  <c:v>1.5691702686645209E-3</c:v>
                </c:pt>
                <c:pt idx="4932">
                  <c:v>2.4105932628683594E-3</c:v>
                </c:pt>
                <c:pt idx="4933">
                  <c:v>2.3456043068311957E-3</c:v>
                </c:pt>
                <c:pt idx="4934">
                  <c:v>2.2776450904966627E-3</c:v>
                </c:pt>
                <c:pt idx="4935">
                  <c:v>2.2856844981489883E-3</c:v>
                </c:pt>
                <c:pt idx="4936">
                  <c:v>8.9269998786797042E-4</c:v>
                </c:pt>
                <c:pt idx="4937">
                  <c:v>8.5772749073299913E-4</c:v>
                </c:pt>
                <c:pt idx="4938">
                  <c:v>2.8674788650876853E-4</c:v>
                </c:pt>
                <c:pt idx="4939">
                  <c:v>1.5715969066830227E-3</c:v>
                </c:pt>
                <c:pt idx="4940">
                  <c:v>1.9114861850581307E-3</c:v>
                </c:pt>
                <c:pt idx="4941">
                  <c:v>1.2438222818752808E-3</c:v>
                </c:pt>
                <c:pt idx="4942">
                  <c:v>1.7091692384139537E-3</c:v>
                </c:pt>
                <c:pt idx="4943">
                  <c:v>1.6302598131440608E-3</c:v>
                </c:pt>
                <c:pt idx="4944">
                  <c:v>1.0849349150810943E-3</c:v>
                </c:pt>
                <c:pt idx="4945">
                  <c:v>1.2722667515205162E-3</c:v>
                </c:pt>
                <c:pt idx="4946">
                  <c:v>2.2377796716500369E-3</c:v>
                </c:pt>
                <c:pt idx="4947">
                  <c:v>2.747206272536472E-3</c:v>
                </c:pt>
                <c:pt idx="4948">
                  <c:v>2.2946792939874281E-3</c:v>
                </c:pt>
                <c:pt idx="4949">
                  <c:v>3.9545548282617733E-3</c:v>
                </c:pt>
                <c:pt idx="4950">
                  <c:v>3.8055445223293028E-3</c:v>
                </c:pt>
                <c:pt idx="4951">
                  <c:v>2.6719213524211581E-3</c:v>
                </c:pt>
                <c:pt idx="4952">
                  <c:v>3.3233192132786633E-3</c:v>
                </c:pt>
                <c:pt idx="4953">
                  <c:v>2.2549359074587492E-3</c:v>
                </c:pt>
                <c:pt idx="4954">
                  <c:v>2.2171509148655451E-3</c:v>
                </c:pt>
                <c:pt idx="4955">
                  <c:v>2.5258361206562502E-3</c:v>
                </c:pt>
                <c:pt idx="4956">
                  <c:v>1.7712639300102567E-3</c:v>
                </c:pt>
                <c:pt idx="4957">
                  <c:v>1.2699891506869293E-3</c:v>
                </c:pt>
                <c:pt idx="4958">
                  <c:v>4.0843052221459572E-4</c:v>
                </c:pt>
                <c:pt idx="4959">
                  <c:v>8.8214676503870111E-4</c:v>
                </c:pt>
                <c:pt idx="4960">
                  <c:v>2.3025584780387606E-3</c:v>
                </c:pt>
                <c:pt idx="4961">
                  <c:v>2.3635869191304527E-3</c:v>
                </c:pt>
                <c:pt idx="4962">
                  <c:v>1.0423265622864384E-3</c:v>
                </c:pt>
                <c:pt idx="4963">
                  <c:v>4.0150667494998314E-3</c:v>
                </c:pt>
                <c:pt idx="4964">
                  <c:v>4.3007514262580031E-3</c:v>
                </c:pt>
                <c:pt idx="4965">
                  <c:v>2.0624886180966042E-3</c:v>
                </c:pt>
                <c:pt idx="4966">
                  <c:v>2.8057116712652732E-3</c:v>
                </c:pt>
                <c:pt idx="4967">
                  <c:v>2.5044008643669586E-3</c:v>
                </c:pt>
                <c:pt idx="4968">
                  <c:v>2.0648193479217997E-3</c:v>
                </c:pt>
                <c:pt idx="4969">
                  <c:v>2.1686891798772022E-3</c:v>
                </c:pt>
                <c:pt idx="4970">
                  <c:v>1.0533170475087522E-3</c:v>
                </c:pt>
                <c:pt idx="4971">
                  <c:v>2.017801052984641E-3</c:v>
                </c:pt>
                <c:pt idx="4972">
                  <c:v>1.8877007198395319E-3</c:v>
                </c:pt>
                <c:pt idx="4973">
                  <c:v>3.8858222379366506E-3</c:v>
                </c:pt>
                <c:pt idx="4974">
                  <c:v>4.1927540847043207E-3</c:v>
                </c:pt>
                <c:pt idx="4975">
                  <c:v>2.0473030675394245E-3</c:v>
                </c:pt>
                <c:pt idx="4976">
                  <c:v>1.3347975115167586E-3</c:v>
                </c:pt>
                <c:pt idx="4977">
                  <c:v>2.1874694303366969E-3</c:v>
                </c:pt>
                <c:pt idx="4978">
                  <c:v>2.192055896482453E-3</c:v>
                </c:pt>
                <c:pt idx="4979">
                  <c:v>2.3084044914127104E-3</c:v>
                </c:pt>
                <c:pt idx="4980">
                  <c:v>3.2327017588684218E-3</c:v>
                </c:pt>
                <c:pt idx="4981">
                  <c:v>2.3880265359492552E-3</c:v>
                </c:pt>
                <c:pt idx="4982">
                  <c:v>6.970750952440903E-4</c:v>
                </c:pt>
                <c:pt idx="4983">
                  <c:v>1.4564660344222552E-3</c:v>
                </c:pt>
                <c:pt idx="4984">
                  <c:v>1.717326907528665E-3</c:v>
                </c:pt>
                <c:pt idx="4985">
                  <c:v>2.4665974825380868E-3</c:v>
                </c:pt>
                <c:pt idx="4986">
                  <c:v>2.6810050942196123E-3</c:v>
                </c:pt>
                <c:pt idx="4987">
                  <c:v>2.2344692862500213E-3</c:v>
                </c:pt>
                <c:pt idx="4988">
                  <c:v>1.7760727843804682E-3</c:v>
                </c:pt>
                <c:pt idx="4989">
                  <c:v>2.734301959350639E-3</c:v>
                </c:pt>
                <c:pt idx="4990">
                  <c:v>2.8606522729870709E-3</c:v>
                </c:pt>
                <c:pt idx="4991">
                  <c:v>1.9506704792885245E-3</c:v>
                </c:pt>
                <c:pt idx="4992">
                  <c:v>2.7842708527716035E-3</c:v>
                </c:pt>
                <c:pt idx="4993">
                  <c:v>2.6976245238181083E-3</c:v>
                </c:pt>
                <c:pt idx="4994">
                  <c:v>1.6047042374964661E-3</c:v>
                </c:pt>
                <c:pt idx="4995">
                  <c:v>1.5196536855148482E-3</c:v>
                </c:pt>
                <c:pt idx="4996">
                  <c:v>2.2533463761372401E-3</c:v>
                </c:pt>
                <c:pt idx="4997">
                  <c:v>1.7300358986565413E-3</c:v>
                </c:pt>
                <c:pt idx="4998">
                  <c:v>1.7243180499638998E-3</c:v>
                </c:pt>
                <c:pt idx="4999">
                  <c:v>2.5082940925836542E-3</c:v>
                </c:pt>
              </c:numCache>
            </c:numRef>
          </c:yVal>
          <c:smooth val="0"/>
          <c:extLst>
            <c:ext xmlns:c16="http://schemas.microsoft.com/office/drawing/2014/chart" uri="{C3380CC4-5D6E-409C-BE32-E72D297353CC}">
              <c16:uniqueId val="{00000001-159F-464D-ABF1-15A0A1655AED}"/>
            </c:ext>
          </c:extLst>
        </c:ser>
        <c:dLbls>
          <c:showLegendKey val="0"/>
          <c:showVal val="0"/>
          <c:showCatName val="0"/>
          <c:showSerName val="0"/>
          <c:showPercent val="0"/>
          <c:showBubbleSize val="0"/>
        </c:dLbls>
        <c:axId val="581419088"/>
        <c:axId val="581425320"/>
      </c:scatterChart>
      <c:valAx>
        <c:axId val="581419088"/>
        <c:scaling>
          <c:orientation val="minMax"/>
          <c:max val="50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b="1"/>
                  <a:t>n</a:t>
                </a:r>
              </a:p>
            </c:rich>
          </c:tx>
          <c:layout>
            <c:manualLayout>
              <c:xMode val="edge"/>
              <c:yMode val="edge"/>
              <c:x val="0.48681363059812566"/>
              <c:y val="0.9270421949698607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425320"/>
        <c:crosses val="autoZero"/>
        <c:crossBetween val="midCat"/>
      </c:valAx>
      <c:valAx>
        <c:axId val="581425320"/>
        <c:scaling>
          <c:orientation val="minMax"/>
          <c:max val="0.1200000000000000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zh-CN" altLang="zh-CN" sz="1000" b="1">
                    <a:effectLst/>
                  </a:rPr>
                  <a:t>σ</a:t>
                </a:r>
                <a:r>
                  <a:rPr lang="en-US" altLang="zh-CN" sz="1000" b="1" baseline="-25000">
                    <a:effectLst/>
                  </a:rPr>
                  <a:t>n</a:t>
                </a:r>
                <a:endParaRPr lang="zh-CN" altLang="zh-CN" sz="1000" b="1">
                  <a:effectLst/>
                </a:endParaRPr>
              </a:p>
            </c:rich>
          </c:tx>
          <c:layout>
            <c:manualLayout>
              <c:xMode val="edge"/>
              <c:yMode val="edge"/>
              <c:x val="0"/>
              <c:y val="0.43071274267660242"/>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81419088"/>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F10FDE-6B43-4A7C-84CC-66B3C090F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8</TotalTime>
  <Pages>14</Pages>
  <Words>3315</Words>
  <Characters>18896</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Andrew</dc:creator>
  <cp:keywords/>
  <dc:description/>
  <cp:lastModifiedBy>Zhang Andrew</cp:lastModifiedBy>
  <cp:revision>59</cp:revision>
  <dcterms:created xsi:type="dcterms:W3CDTF">2018-06-21T09:12:00Z</dcterms:created>
  <dcterms:modified xsi:type="dcterms:W3CDTF">2018-11-07T11:55:00Z</dcterms:modified>
</cp:coreProperties>
</file>